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notesSlides/notesSlide1.xml" ContentType="application/vnd.openxmlformats-officedocument.presentationml.notesSlide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9"/>
  </p:notesMasterIdLst>
  <p:sldIdLst>
    <p:sldId id="256" r:id="rId2"/>
    <p:sldId id="274" r:id="rId3"/>
    <p:sldId id="292" r:id="rId4"/>
    <p:sldId id="351" r:id="rId5"/>
    <p:sldId id="315" r:id="rId6"/>
    <p:sldId id="355" r:id="rId7"/>
    <p:sldId id="354" r:id="rId8"/>
    <p:sldId id="257" r:id="rId9"/>
    <p:sldId id="258" r:id="rId10"/>
    <p:sldId id="259" r:id="rId11"/>
    <p:sldId id="260" r:id="rId12"/>
    <p:sldId id="261" r:id="rId13"/>
    <p:sldId id="263" r:id="rId14"/>
    <p:sldId id="264" r:id="rId15"/>
    <p:sldId id="294" r:id="rId16"/>
    <p:sldId id="353" r:id="rId17"/>
    <p:sldId id="298" r:id="rId18"/>
    <p:sldId id="337" r:id="rId19"/>
    <p:sldId id="326" r:id="rId20"/>
    <p:sldId id="329" r:id="rId21"/>
    <p:sldId id="327" r:id="rId22"/>
    <p:sldId id="347" r:id="rId23"/>
    <p:sldId id="348" r:id="rId24"/>
    <p:sldId id="349" r:id="rId25"/>
    <p:sldId id="350" r:id="rId26"/>
    <p:sldId id="266" r:id="rId27"/>
    <p:sldId id="267" r:id="rId28"/>
    <p:sldId id="268" r:id="rId29"/>
    <p:sldId id="269" r:id="rId30"/>
    <p:sldId id="272" r:id="rId31"/>
    <p:sldId id="303" r:id="rId32"/>
    <p:sldId id="338" r:id="rId33"/>
    <p:sldId id="367" r:id="rId34"/>
    <p:sldId id="309" r:id="rId35"/>
    <p:sldId id="305" r:id="rId36"/>
    <p:sldId id="291" r:id="rId37"/>
    <p:sldId id="293" r:id="rId38"/>
    <p:sldId id="306" r:id="rId39"/>
    <p:sldId id="339" r:id="rId40"/>
    <p:sldId id="340" r:id="rId41"/>
    <p:sldId id="295" r:id="rId42"/>
    <p:sldId id="307" r:id="rId43"/>
    <p:sldId id="341" r:id="rId44"/>
    <p:sldId id="342" r:id="rId45"/>
    <p:sldId id="343" r:id="rId46"/>
    <p:sldId id="313" r:id="rId47"/>
    <p:sldId id="344" r:id="rId48"/>
    <p:sldId id="316" r:id="rId49"/>
    <p:sldId id="317" r:id="rId50"/>
    <p:sldId id="319" r:id="rId51"/>
    <p:sldId id="300" r:id="rId52"/>
    <p:sldId id="357" r:id="rId53"/>
    <p:sldId id="358" r:id="rId54"/>
    <p:sldId id="368" r:id="rId55"/>
    <p:sldId id="359" r:id="rId56"/>
    <p:sldId id="361" r:id="rId57"/>
    <p:sldId id="363" r:id="rId58"/>
    <p:sldId id="364" r:id="rId59"/>
    <p:sldId id="365" r:id="rId60"/>
    <p:sldId id="366" r:id="rId61"/>
    <p:sldId id="318" r:id="rId62"/>
    <p:sldId id="320" r:id="rId63"/>
    <p:sldId id="321" r:id="rId64"/>
    <p:sldId id="322" r:id="rId65"/>
    <p:sldId id="335" r:id="rId66"/>
    <p:sldId id="356" r:id="rId67"/>
    <p:sldId id="360" r:id="rId68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29" autoAdjust="0"/>
    <p:restoredTop sz="94660"/>
  </p:normalViewPr>
  <p:slideViewPr>
    <p:cSldViewPr snapToGrid="0">
      <p:cViewPr varScale="1">
        <p:scale>
          <a:sx n="85" d="100"/>
          <a:sy n="85" d="100"/>
        </p:scale>
        <p:origin x="13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55FE660-8FB8-4952-B888-8D6A76A7A599}" type="doc">
      <dgm:prSet loTypeId="urn:microsoft.com/office/officeart/2008/layout/NameandTitleOrganizationalChart" loCatId="hierarchy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S"/>
        </a:p>
      </dgm:t>
    </dgm:pt>
    <dgm:pt modelId="{BC13CE6A-9DBB-40E8-ACAF-2C6FE30373FD}">
      <dgm:prSet phldrT="[Texto]" custT="1"/>
      <dgm:spPr/>
      <dgm:t>
        <a:bodyPr/>
        <a:lstStyle/>
        <a:p>
          <a:r>
            <a:rPr lang="es-ES" sz="1800" dirty="0"/>
            <a:t>Diagramas </a:t>
          </a:r>
          <a:r>
            <a:rPr lang="es-ES" sz="1800" dirty="0" err="1"/>
            <a:t>SysML</a:t>
          </a:r>
          <a:r>
            <a:rPr lang="es-ES" sz="1800" dirty="0"/>
            <a:t> ™</a:t>
          </a:r>
        </a:p>
      </dgm:t>
    </dgm:pt>
    <dgm:pt modelId="{E91B94C5-43FE-4CC1-8C16-BC1643517345}" type="parTrans" cxnId="{A9AF29BB-B034-49BA-B101-FCE8CCE7B3B8}">
      <dgm:prSet/>
      <dgm:spPr/>
      <dgm:t>
        <a:bodyPr/>
        <a:lstStyle/>
        <a:p>
          <a:endParaRPr lang="es-ES"/>
        </a:p>
      </dgm:t>
    </dgm:pt>
    <dgm:pt modelId="{531A88D7-B484-41A8-B337-7BF9C8324140}" type="sibTrans" cxnId="{A9AF29BB-B034-49BA-B101-FCE8CCE7B3B8}">
      <dgm:prSet/>
      <dgm:spPr/>
      <dgm:t>
        <a:bodyPr/>
        <a:lstStyle/>
        <a:p>
          <a:r>
            <a:rPr lang="es-ES" dirty="0"/>
            <a:t>Conjunto de Diagramas</a:t>
          </a:r>
        </a:p>
      </dgm:t>
    </dgm:pt>
    <dgm:pt modelId="{FB34BB29-06BF-4887-89E5-9AB56AFE1D9B}">
      <dgm:prSet phldrT="[Texto]"/>
      <dgm:spPr/>
      <dgm:t>
        <a:bodyPr/>
        <a:lstStyle/>
        <a:p>
          <a:r>
            <a:rPr lang="es-ES" dirty="0"/>
            <a:t>Comportamiento</a:t>
          </a:r>
        </a:p>
      </dgm:t>
    </dgm:pt>
    <dgm:pt modelId="{5017975A-4195-4010-B36E-1003019808A4}" type="parTrans" cxnId="{CD3ACF1B-2B37-46A6-ADD2-A4EFBD84984A}">
      <dgm:prSet/>
      <dgm:spPr/>
      <dgm:t>
        <a:bodyPr/>
        <a:lstStyle/>
        <a:p>
          <a:endParaRPr lang="es-ES"/>
        </a:p>
      </dgm:t>
    </dgm:pt>
    <dgm:pt modelId="{CC80C681-62AF-4316-ADE5-04D8D630CB95}" type="sibTrans" cxnId="{CD3ACF1B-2B37-46A6-ADD2-A4EFBD84984A}">
      <dgm:prSet/>
      <dgm:spPr/>
      <dgm:t>
        <a:bodyPr/>
        <a:lstStyle/>
        <a:p>
          <a:r>
            <a:rPr lang="es-ES" dirty="0"/>
            <a:t>Conjunto de Diagramas</a:t>
          </a:r>
        </a:p>
      </dgm:t>
    </dgm:pt>
    <dgm:pt modelId="{601E629A-D9FE-43D2-865A-252095B4C4C5}">
      <dgm:prSet phldrT="[Texto]"/>
      <dgm:spPr/>
      <dgm:t>
        <a:bodyPr/>
        <a:lstStyle/>
        <a:p>
          <a:r>
            <a:rPr lang="es-ES" dirty="0"/>
            <a:t>Diagrama de Requerimientos</a:t>
          </a:r>
        </a:p>
      </dgm:t>
    </dgm:pt>
    <dgm:pt modelId="{970394E2-CFB3-44FF-8C08-6906D8DCAAF5}" type="parTrans" cxnId="{3C4BD8C7-D5AC-49D7-BE0D-107BE0ABAEA2}">
      <dgm:prSet/>
      <dgm:spPr/>
      <dgm:t>
        <a:bodyPr/>
        <a:lstStyle/>
        <a:p>
          <a:endParaRPr lang="es-ES"/>
        </a:p>
      </dgm:t>
    </dgm:pt>
    <dgm:pt modelId="{D5C00F8E-B5BA-4BC9-B69E-E251873A7C1F}" type="sibTrans" cxnId="{3C4BD8C7-D5AC-49D7-BE0D-107BE0ABAEA2}">
      <dgm:prSet custT="1"/>
      <dgm:spPr/>
      <dgm:t>
        <a:bodyPr/>
        <a:lstStyle/>
        <a:p>
          <a:r>
            <a:rPr lang="es-ES" sz="1000" dirty="0"/>
            <a:t>Nuevo Diagrama</a:t>
          </a:r>
        </a:p>
      </dgm:t>
    </dgm:pt>
    <dgm:pt modelId="{BD059510-63DB-42CD-8BC0-F4DEFFBBA126}">
      <dgm:prSet phldrT="[Texto]"/>
      <dgm:spPr/>
      <dgm:t>
        <a:bodyPr/>
        <a:lstStyle/>
        <a:p>
          <a:r>
            <a:rPr lang="es-ES" dirty="0"/>
            <a:t>Estructura</a:t>
          </a:r>
        </a:p>
      </dgm:t>
    </dgm:pt>
    <dgm:pt modelId="{EA171814-40AE-4ECA-8C0E-58D1193BF279}" type="parTrans" cxnId="{9EBF60A3-60FB-4FDC-9A3B-F1710B5D905F}">
      <dgm:prSet/>
      <dgm:spPr/>
      <dgm:t>
        <a:bodyPr/>
        <a:lstStyle/>
        <a:p>
          <a:endParaRPr lang="es-ES"/>
        </a:p>
      </dgm:t>
    </dgm:pt>
    <dgm:pt modelId="{474F5167-200C-4F26-88C6-E4F09CCD85CD}" type="sibTrans" cxnId="{9EBF60A3-60FB-4FDC-9A3B-F1710B5D905F}">
      <dgm:prSet/>
      <dgm:spPr/>
      <dgm:t>
        <a:bodyPr/>
        <a:lstStyle/>
        <a:p>
          <a:r>
            <a:rPr lang="es-ES" dirty="0"/>
            <a:t>Conjunto de Diagramas</a:t>
          </a:r>
        </a:p>
      </dgm:t>
    </dgm:pt>
    <dgm:pt modelId="{15251561-D0DA-4253-84F7-6953FB2E3C05}">
      <dgm:prSet/>
      <dgm:spPr/>
      <dgm:t>
        <a:bodyPr/>
        <a:lstStyle/>
        <a:p>
          <a:r>
            <a:rPr lang="es-ES" dirty="0"/>
            <a:t>Diagrama de Actividades</a:t>
          </a:r>
        </a:p>
      </dgm:t>
    </dgm:pt>
    <dgm:pt modelId="{5B1BDB14-DCCF-46A3-9C22-415FB3FD7E5C}" type="parTrans" cxnId="{6F3AF6AD-374E-45CA-9EB1-B0309596869B}">
      <dgm:prSet/>
      <dgm:spPr/>
      <dgm:t>
        <a:bodyPr/>
        <a:lstStyle/>
        <a:p>
          <a:endParaRPr lang="es-ES"/>
        </a:p>
      </dgm:t>
    </dgm:pt>
    <dgm:pt modelId="{1A1C21DB-9ADA-48E8-A0B8-33CF68BEF355}" type="sibTrans" cxnId="{6F3AF6AD-374E-45CA-9EB1-B0309596869B}">
      <dgm:prSet/>
      <dgm:spPr/>
      <dgm:t>
        <a:bodyPr/>
        <a:lstStyle/>
        <a:p>
          <a:r>
            <a:rPr lang="es-ES" dirty="0"/>
            <a:t>Modificado UML™</a:t>
          </a:r>
        </a:p>
      </dgm:t>
    </dgm:pt>
    <dgm:pt modelId="{AF68C9BC-AB68-41CE-A311-46274BE8F14D}">
      <dgm:prSet/>
      <dgm:spPr/>
      <dgm:t>
        <a:bodyPr/>
        <a:lstStyle/>
        <a:p>
          <a:r>
            <a:rPr lang="es-ES" dirty="0"/>
            <a:t>Diagrama de Secuencias</a:t>
          </a:r>
        </a:p>
      </dgm:t>
    </dgm:pt>
    <dgm:pt modelId="{C7C795BD-12FD-4054-BC13-F7133770AE51}" type="parTrans" cxnId="{1C61ADA2-548E-4411-9E67-978C4BDF2C6E}">
      <dgm:prSet/>
      <dgm:spPr/>
      <dgm:t>
        <a:bodyPr/>
        <a:lstStyle/>
        <a:p>
          <a:endParaRPr lang="es-ES"/>
        </a:p>
      </dgm:t>
    </dgm:pt>
    <dgm:pt modelId="{332787FA-10F5-4FBC-9635-49D4EDC6522E}" type="sibTrans" cxnId="{1C61ADA2-548E-4411-9E67-978C4BDF2C6E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4B5C0431-51F8-41E3-A354-B64E91B94DE2}">
      <dgm:prSet/>
      <dgm:spPr/>
      <dgm:t>
        <a:bodyPr/>
        <a:lstStyle/>
        <a:p>
          <a:r>
            <a:rPr lang="es-ES" dirty="0"/>
            <a:t>Diagrama de Máquina de Estados</a:t>
          </a:r>
        </a:p>
      </dgm:t>
    </dgm:pt>
    <dgm:pt modelId="{4FB57BCE-C8F2-403F-BB79-3D684D4DC46D}" type="parTrans" cxnId="{5409A922-C111-4BDA-AFC5-F02C957EFF0D}">
      <dgm:prSet/>
      <dgm:spPr/>
      <dgm:t>
        <a:bodyPr/>
        <a:lstStyle/>
        <a:p>
          <a:endParaRPr lang="es-ES"/>
        </a:p>
      </dgm:t>
    </dgm:pt>
    <dgm:pt modelId="{0E244F49-22E9-4BEF-BB4E-823FFA02C6BD}" type="sibTrans" cxnId="{5409A922-C111-4BDA-AFC5-F02C957EFF0D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521E5B01-415B-4D57-88E2-40185180D562}">
      <dgm:prSet/>
      <dgm:spPr/>
      <dgm:t>
        <a:bodyPr/>
        <a:lstStyle/>
        <a:p>
          <a:r>
            <a:rPr lang="es-ES" dirty="0"/>
            <a:t>Diagrama de Casos de Uso</a:t>
          </a:r>
        </a:p>
      </dgm:t>
    </dgm:pt>
    <dgm:pt modelId="{F21E15D0-D9C2-43FB-ACD7-B91E79D5975C}" type="parTrans" cxnId="{2EEF1D6F-B068-47B3-9F9B-DA20BDC273C4}">
      <dgm:prSet/>
      <dgm:spPr/>
      <dgm:t>
        <a:bodyPr/>
        <a:lstStyle/>
        <a:p>
          <a:endParaRPr lang="es-ES"/>
        </a:p>
      </dgm:t>
    </dgm:pt>
    <dgm:pt modelId="{85CC51CC-C44D-4CC9-A250-BEA99C8C6080}" type="sibTrans" cxnId="{2EEF1D6F-B068-47B3-9F9B-DA20BDC273C4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6AAC12E8-E0AF-47E8-96EC-998019FD4F49}">
      <dgm:prSet/>
      <dgm:spPr/>
      <dgm:t>
        <a:bodyPr/>
        <a:lstStyle/>
        <a:p>
          <a:r>
            <a:rPr lang="es-ES" dirty="0"/>
            <a:t>Diagrama de Definición de Bloques</a:t>
          </a:r>
        </a:p>
      </dgm:t>
    </dgm:pt>
    <dgm:pt modelId="{5C1A8B3B-BE3C-4AAE-9495-5B6BE43DFCCF}" type="parTrans" cxnId="{D4F653A3-3781-48EB-8D8C-A503FEE66D47}">
      <dgm:prSet/>
      <dgm:spPr/>
      <dgm:t>
        <a:bodyPr/>
        <a:lstStyle/>
        <a:p>
          <a:endParaRPr lang="es-ES"/>
        </a:p>
      </dgm:t>
    </dgm:pt>
    <dgm:pt modelId="{3D958DF5-C6B6-497D-B8EF-AE2E2D6EADCC}" type="sibTrans" cxnId="{D4F653A3-3781-48EB-8D8C-A503FEE66D47}">
      <dgm:prSet/>
      <dgm:spPr/>
      <dgm:t>
        <a:bodyPr/>
        <a:lstStyle/>
        <a:p>
          <a:r>
            <a:rPr lang="es-ES" dirty="0"/>
            <a:t>Modificado UML™</a:t>
          </a:r>
        </a:p>
      </dgm:t>
    </dgm:pt>
    <dgm:pt modelId="{A12A389E-087C-4684-8B80-36672DB114F5}">
      <dgm:prSet/>
      <dgm:spPr/>
      <dgm:t>
        <a:bodyPr/>
        <a:lstStyle/>
        <a:p>
          <a:r>
            <a:rPr lang="es-ES" dirty="0"/>
            <a:t>Diagrama de Bloques Internos</a:t>
          </a:r>
        </a:p>
      </dgm:t>
    </dgm:pt>
    <dgm:pt modelId="{4095E677-C803-40F2-BA2C-06B2D5CB9189}" type="parTrans" cxnId="{A5B84642-768F-48CE-BB5F-9D150F2E9757}">
      <dgm:prSet/>
      <dgm:spPr/>
      <dgm:t>
        <a:bodyPr/>
        <a:lstStyle/>
        <a:p>
          <a:endParaRPr lang="es-ES"/>
        </a:p>
      </dgm:t>
    </dgm:pt>
    <dgm:pt modelId="{EC0503A6-8B8F-48F9-984E-18C768EF6CF1}" type="sibTrans" cxnId="{A5B84642-768F-48CE-BB5F-9D150F2E9757}">
      <dgm:prSet/>
      <dgm:spPr/>
      <dgm:t>
        <a:bodyPr/>
        <a:lstStyle/>
        <a:p>
          <a:r>
            <a:rPr lang="es-ES" dirty="0"/>
            <a:t>Modificado UML™</a:t>
          </a:r>
        </a:p>
      </dgm:t>
    </dgm:pt>
    <dgm:pt modelId="{8D80ACDE-6374-4E5D-8652-138EE54D7787}">
      <dgm:prSet/>
      <dgm:spPr/>
      <dgm:t>
        <a:bodyPr/>
        <a:lstStyle/>
        <a:p>
          <a:r>
            <a:rPr lang="es-ES" dirty="0"/>
            <a:t>Diagrama de Paquetes</a:t>
          </a:r>
        </a:p>
      </dgm:t>
    </dgm:pt>
    <dgm:pt modelId="{F26091CA-9A7F-4FC2-8A47-A9C0BC28AA7B}" type="parTrans" cxnId="{A1034E53-EBC9-4843-9DD5-8B05F5541948}">
      <dgm:prSet/>
      <dgm:spPr/>
      <dgm:t>
        <a:bodyPr/>
        <a:lstStyle/>
        <a:p>
          <a:endParaRPr lang="es-ES"/>
        </a:p>
      </dgm:t>
    </dgm:pt>
    <dgm:pt modelId="{AED84825-61A5-4CC7-A083-88F78C76BB52}" type="sibTrans" cxnId="{A1034E53-EBC9-4843-9DD5-8B05F5541948}">
      <dgm:prSet/>
      <dgm:spPr/>
      <dgm:t>
        <a:bodyPr/>
        <a:lstStyle/>
        <a:p>
          <a:r>
            <a:rPr lang="es-ES" dirty="0"/>
            <a:t>Igual UML™</a:t>
          </a:r>
        </a:p>
      </dgm:t>
    </dgm:pt>
    <dgm:pt modelId="{38297F9C-9474-4AD2-AA7A-6CEFEB28698F}">
      <dgm:prSet/>
      <dgm:spPr/>
      <dgm:t>
        <a:bodyPr/>
        <a:lstStyle/>
        <a:p>
          <a:r>
            <a:rPr lang="es-ES" dirty="0"/>
            <a:t>Diagrama de Parámetros</a:t>
          </a:r>
        </a:p>
      </dgm:t>
    </dgm:pt>
    <dgm:pt modelId="{6E5A40FF-A5A6-4883-829F-9957A254A858}" type="parTrans" cxnId="{99FB4C95-9AFA-4D6F-B4D4-E757A03A31DB}">
      <dgm:prSet/>
      <dgm:spPr/>
      <dgm:t>
        <a:bodyPr/>
        <a:lstStyle/>
        <a:p>
          <a:endParaRPr lang="es-ES"/>
        </a:p>
      </dgm:t>
    </dgm:pt>
    <dgm:pt modelId="{576E1F9B-1B25-47B2-AB4B-C96FA37270D7}" type="sibTrans" cxnId="{99FB4C95-9AFA-4D6F-B4D4-E757A03A31DB}">
      <dgm:prSet/>
      <dgm:spPr/>
      <dgm:t>
        <a:bodyPr/>
        <a:lstStyle/>
        <a:p>
          <a:r>
            <a:rPr lang="es-ES" dirty="0"/>
            <a:t>Nuevo Diagrama</a:t>
          </a:r>
        </a:p>
      </dgm:t>
    </dgm:pt>
    <dgm:pt modelId="{585C09AC-07E2-4008-A571-2449B2164D1A}" type="pres">
      <dgm:prSet presAssocID="{055FE660-8FB8-4952-B888-8D6A76A7A59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DF8847C8-8DB2-41C8-BABC-A055DB242280}" type="pres">
      <dgm:prSet presAssocID="{BC13CE6A-9DBB-40E8-ACAF-2C6FE30373FD}" presName="hierRoot1" presStyleCnt="0">
        <dgm:presLayoutVars>
          <dgm:hierBranch val="init"/>
        </dgm:presLayoutVars>
      </dgm:prSet>
      <dgm:spPr/>
    </dgm:pt>
    <dgm:pt modelId="{93B125F1-BBA4-425C-ACAE-FB7B337871AE}" type="pres">
      <dgm:prSet presAssocID="{BC13CE6A-9DBB-40E8-ACAF-2C6FE30373FD}" presName="rootComposite1" presStyleCnt="0"/>
      <dgm:spPr/>
    </dgm:pt>
    <dgm:pt modelId="{85F523EC-77D4-4EC4-8544-EF59F6C9CD33}" type="pres">
      <dgm:prSet presAssocID="{BC13CE6A-9DBB-40E8-ACAF-2C6FE30373FD}" presName="rootText1" presStyleLbl="node0" presStyleIdx="0" presStyleCnt="1" custScaleX="204763" custLinFactNeighborX="-4649" custLinFactNeighborY="-997">
        <dgm:presLayoutVars>
          <dgm:chMax/>
          <dgm:chPref val="3"/>
        </dgm:presLayoutVars>
      </dgm:prSet>
      <dgm:spPr/>
    </dgm:pt>
    <dgm:pt modelId="{280E0885-C744-4892-A958-26EC3506CE64}" type="pres">
      <dgm:prSet presAssocID="{BC13CE6A-9DBB-40E8-ACAF-2C6FE30373FD}" presName="titleText1" presStyleLbl="fgAcc0" presStyleIdx="0" presStyleCnt="1">
        <dgm:presLayoutVars>
          <dgm:chMax val="0"/>
          <dgm:chPref val="0"/>
        </dgm:presLayoutVars>
      </dgm:prSet>
      <dgm:spPr/>
    </dgm:pt>
    <dgm:pt modelId="{2077912F-F6AE-4E46-876D-74D9BA5509C5}" type="pres">
      <dgm:prSet presAssocID="{BC13CE6A-9DBB-40E8-ACAF-2C6FE30373FD}" presName="rootConnector1" presStyleLbl="node1" presStyleIdx="0" presStyleCnt="11"/>
      <dgm:spPr/>
    </dgm:pt>
    <dgm:pt modelId="{466061F3-6DA4-49CA-9A9A-1E8585FD4FD9}" type="pres">
      <dgm:prSet presAssocID="{BC13CE6A-9DBB-40E8-ACAF-2C6FE30373FD}" presName="hierChild2" presStyleCnt="0"/>
      <dgm:spPr/>
    </dgm:pt>
    <dgm:pt modelId="{1D4A6EA9-97C1-4415-AB45-A8D7387296DC}" type="pres">
      <dgm:prSet presAssocID="{5017975A-4195-4010-B36E-1003019808A4}" presName="Name37" presStyleLbl="parChTrans1D2" presStyleIdx="0" presStyleCnt="3"/>
      <dgm:spPr/>
    </dgm:pt>
    <dgm:pt modelId="{8D92488E-5454-418D-92C8-5F0A0E86B0F3}" type="pres">
      <dgm:prSet presAssocID="{FB34BB29-06BF-4887-89E5-9AB56AFE1D9B}" presName="hierRoot2" presStyleCnt="0">
        <dgm:presLayoutVars>
          <dgm:hierBranch val="init"/>
        </dgm:presLayoutVars>
      </dgm:prSet>
      <dgm:spPr/>
    </dgm:pt>
    <dgm:pt modelId="{E3F868AE-9849-436A-AC41-410EB95C9AE3}" type="pres">
      <dgm:prSet presAssocID="{FB34BB29-06BF-4887-89E5-9AB56AFE1D9B}" presName="rootComposite" presStyleCnt="0"/>
      <dgm:spPr/>
    </dgm:pt>
    <dgm:pt modelId="{68DC429D-7F3C-446B-BB16-D1213175AA42}" type="pres">
      <dgm:prSet presAssocID="{FB34BB29-06BF-4887-89E5-9AB56AFE1D9B}" presName="rootText" presStyleLbl="node1" presStyleIdx="0" presStyleCnt="11">
        <dgm:presLayoutVars>
          <dgm:chMax/>
          <dgm:chPref val="3"/>
        </dgm:presLayoutVars>
      </dgm:prSet>
      <dgm:spPr/>
    </dgm:pt>
    <dgm:pt modelId="{DAFDF285-03B7-4FBD-AAE5-7D64AAADAAEC}" type="pres">
      <dgm:prSet presAssocID="{FB34BB29-06BF-4887-89E5-9AB56AFE1D9B}" presName="titleText2" presStyleLbl="fgAcc1" presStyleIdx="0" presStyleCnt="11">
        <dgm:presLayoutVars>
          <dgm:chMax val="0"/>
          <dgm:chPref val="0"/>
        </dgm:presLayoutVars>
      </dgm:prSet>
      <dgm:spPr/>
    </dgm:pt>
    <dgm:pt modelId="{5D5C90A5-C8FE-4EB4-B321-5A26E9D1457D}" type="pres">
      <dgm:prSet presAssocID="{FB34BB29-06BF-4887-89E5-9AB56AFE1D9B}" presName="rootConnector" presStyleLbl="node2" presStyleIdx="0" presStyleCnt="0"/>
      <dgm:spPr/>
    </dgm:pt>
    <dgm:pt modelId="{7E8BDDB5-4D43-4BC1-AB52-F0D5D54AB16C}" type="pres">
      <dgm:prSet presAssocID="{FB34BB29-06BF-4887-89E5-9AB56AFE1D9B}" presName="hierChild4" presStyleCnt="0"/>
      <dgm:spPr/>
    </dgm:pt>
    <dgm:pt modelId="{A571761D-14C7-411A-AD1C-0CAE75AD8302}" type="pres">
      <dgm:prSet presAssocID="{5B1BDB14-DCCF-46A3-9C22-415FB3FD7E5C}" presName="Name37" presStyleLbl="parChTrans1D3" presStyleIdx="0" presStyleCnt="7"/>
      <dgm:spPr/>
    </dgm:pt>
    <dgm:pt modelId="{D6A5860B-9226-4B05-BCC9-2588EFB75241}" type="pres">
      <dgm:prSet presAssocID="{15251561-D0DA-4253-84F7-6953FB2E3C05}" presName="hierRoot2" presStyleCnt="0">
        <dgm:presLayoutVars>
          <dgm:hierBranch val="init"/>
        </dgm:presLayoutVars>
      </dgm:prSet>
      <dgm:spPr/>
    </dgm:pt>
    <dgm:pt modelId="{C77879FE-4260-4F0E-B198-FFE764D690B2}" type="pres">
      <dgm:prSet presAssocID="{15251561-D0DA-4253-84F7-6953FB2E3C05}" presName="rootComposite" presStyleCnt="0"/>
      <dgm:spPr/>
    </dgm:pt>
    <dgm:pt modelId="{DE1C32FE-2FBA-472A-8E93-FA2A7BAE2A52}" type="pres">
      <dgm:prSet presAssocID="{15251561-D0DA-4253-84F7-6953FB2E3C05}" presName="rootText" presStyleLbl="node1" presStyleIdx="1" presStyleCnt="11">
        <dgm:presLayoutVars>
          <dgm:chMax/>
          <dgm:chPref val="3"/>
        </dgm:presLayoutVars>
      </dgm:prSet>
      <dgm:spPr/>
    </dgm:pt>
    <dgm:pt modelId="{C9461FD0-706E-4AF6-9757-94D46A246B24}" type="pres">
      <dgm:prSet presAssocID="{15251561-D0DA-4253-84F7-6953FB2E3C05}" presName="titleText2" presStyleLbl="fgAcc1" presStyleIdx="1" presStyleCnt="11">
        <dgm:presLayoutVars>
          <dgm:chMax val="0"/>
          <dgm:chPref val="0"/>
        </dgm:presLayoutVars>
      </dgm:prSet>
      <dgm:spPr/>
    </dgm:pt>
    <dgm:pt modelId="{34B9320B-82EC-4C16-8806-B706324B9E59}" type="pres">
      <dgm:prSet presAssocID="{15251561-D0DA-4253-84F7-6953FB2E3C05}" presName="rootConnector" presStyleLbl="node3" presStyleIdx="0" presStyleCnt="0"/>
      <dgm:spPr/>
    </dgm:pt>
    <dgm:pt modelId="{EEC5E398-FCCB-4B3F-9F12-BDDA89B37088}" type="pres">
      <dgm:prSet presAssocID="{15251561-D0DA-4253-84F7-6953FB2E3C05}" presName="hierChild4" presStyleCnt="0"/>
      <dgm:spPr/>
    </dgm:pt>
    <dgm:pt modelId="{0B3555FB-DE25-47D5-A7BF-4BE928D1A3DA}" type="pres">
      <dgm:prSet presAssocID="{15251561-D0DA-4253-84F7-6953FB2E3C05}" presName="hierChild5" presStyleCnt="0"/>
      <dgm:spPr/>
    </dgm:pt>
    <dgm:pt modelId="{8327945E-E709-4E6D-B625-3DB397C519CF}" type="pres">
      <dgm:prSet presAssocID="{C7C795BD-12FD-4054-BC13-F7133770AE51}" presName="Name37" presStyleLbl="parChTrans1D3" presStyleIdx="1" presStyleCnt="7"/>
      <dgm:spPr/>
    </dgm:pt>
    <dgm:pt modelId="{75272903-A1F0-4F23-964A-9BB62EB83E39}" type="pres">
      <dgm:prSet presAssocID="{AF68C9BC-AB68-41CE-A311-46274BE8F14D}" presName="hierRoot2" presStyleCnt="0">
        <dgm:presLayoutVars>
          <dgm:hierBranch val="init"/>
        </dgm:presLayoutVars>
      </dgm:prSet>
      <dgm:spPr/>
    </dgm:pt>
    <dgm:pt modelId="{1AB176F4-0021-4231-A8EA-FAF23DE6B3AD}" type="pres">
      <dgm:prSet presAssocID="{AF68C9BC-AB68-41CE-A311-46274BE8F14D}" presName="rootComposite" presStyleCnt="0"/>
      <dgm:spPr/>
    </dgm:pt>
    <dgm:pt modelId="{E0B9FE0C-0F10-441B-AB91-11F21257A420}" type="pres">
      <dgm:prSet presAssocID="{AF68C9BC-AB68-41CE-A311-46274BE8F14D}" presName="rootText" presStyleLbl="node1" presStyleIdx="2" presStyleCnt="11">
        <dgm:presLayoutVars>
          <dgm:chMax/>
          <dgm:chPref val="3"/>
        </dgm:presLayoutVars>
      </dgm:prSet>
      <dgm:spPr/>
    </dgm:pt>
    <dgm:pt modelId="{70939A82-6DE5-4812-A052-7437D3E0E31F}" type="pres">
      <dgm:prSet presAssocID="{AF68C9BC-AB68-41CE-A311-46274BE8F14D}" presName="titleText2" presStyleLbl="fgAcc1" presStyleIdx="2" presStyleCnt="11">
        <dgm:presLayoutVars>
          <dgm:chMax val="0"/>
          <dgm:chPref val="0"/>
        </dgm:presLayoutVars>
      </dgm:prSet>
      <dgm:spPr/>
    </dgm:pt>
    <dgm:pt modelId="{92D75A91-3A51-4CBE-8163-5A724FBDF446}" type="pres">
      <dgm:prSet presAssocID="{AF68C9BC-AB68-41CE-A311-46274BE8F14D}" presName="rootConnector" presStyleLbl="node3" presStyleIdx="0" presStyleCnt="0"/>
      <dgm:spPr/>
    </dgm:pt>
    <dgm:pt modelId="{855A00F8-BAA2-4F11-8E0C-AD0184597B06}" type="pres">
      <dgm:prSet presAssocID="{AF68C9BC-AB68-41CE-A311-46274BE8F14D}" presName="hierChild4" presStyleCnt="0"/>
      <dgm:spPr/>
    </dgm:pt>
    <dgm:pt modelId="{79D1D780-4EAB-46CE-A01E-B8683A0B9F46}" type="pres">
      <dgm:prSet presAssocID="{AF68C9BC-AB68-41CE-A311-46274BE8F14D}" presName="hierChild5" presStyleCnt="0"/>
      <dgm:spPr/>
    </dgm:pt>
    <dgm:pt modelId="{EF441FCF-E78B-427C-80C5-A291887FD32D}" type="pres">
      <dgm:prSet presAssocID="{4FB57BCE-C8F2-403F-BB79-3D684D4DC46D}" presName="Name37" presStyleLbl="parChTrans1D3" presStyleIdx="2" presStyleCnt="7"/>
      <dgm:spPr/>
    </dgm:pt>
    <dgm:pt modelId="{466C8809-015B-46F2-940A-430F3EBEC3C9}" type="pres">
      <dgm:prSet presAssocID="{4B5C0431-51F8-41E3-A354-B64E91B94DE2}" presName="hierRoot2" presStyleCnt="0">
        <dgm:presLayoutVars>
          <dgm:hierBranch val="init"/>
        </dgm:presLayoutVars>
      </dgm:prSet>
      <dgm:spPr/>
    </dgm:pt>
    <dgm:pt modelId="{5B2F3810-70C0-40E6-BFF7-58A77F6875F7}" type="pres">
      <dgm:prSet presAssocID="{4B5C0431-51F8-41E3-A354-B64E91B94DE2}" presName="rootComposite" presStyleCnt="0"/>
      <dgm:spPr/>
    </dgm:pt>
    <dgm:pt modelId="{192ACB67-C87E-4ECF-97CB-8705F0CB67D9}" type="pres">
      <dgm:prSet presAssocID="{4B5C0431-51F8-41E3-A354-B64E91B94DE2}" presName="rootText" presStyleLbl="node1" presStyleIdx="3" presStyleCnt="11" custScaleX="133648">
        <dgm:presLayoutVars>
          <dgm:chMax/>
          <dgm:chPref val="3"/>
        </dgm:presLayoutVars>
      </dgm:prSet>
      <dgm:spPr/>
    </dgm:pt>
    <dgm:pt modelId="{D0B666A1-16BE-46C2-97BE-EDBB44E0178C}" type="pres">
      <dgm:prSet presAssocID="{4B5C0431-51F8-41E3-A354-B64E91B94DE2}" presName="titleText2" presStyleLbl="fgAcc1" presStyleIdx="3" presStyleCnt="11">
        <dgm:presLayoutVars>
          <dgm:chMax val="0"/>
          <dgm:chPref val="0"/>
        </dgm:presLayoutVars>
      </dgm:prSet>
      <dgm:spPr/>
    </dgm:pt>
    <dgm:pt modelId="{2FE68992-50E2-44D2-A0BC-097F6B21F89B}" type="pres">
      <dgm:prSet presAssocID="{4B5C0431-51F8-41E3-A354-B64E91B94DE2}" presName="rootConnector" presStyleLbl="node3" presStyleIdx="0" presStyleCnt="0"/>
      <dgm:spPr/>
    </dgm:pt>
    <dgm:pt modelId="{1C912615-E663-4832-B05B-FC685241A485}" type="pres">
      <dgm:prSet presAssocID="{4B5C0431-51F8-41E3-A354-B64E91B94DE2}" presName="hierChild4" presStyleCnt="0"/>
      <dgm:spPr/>
    </dgm:pt>
    <dgm:pt modelId="{97D240EE-6B78-4447-9533-3747700E5A5F}" type="pres">
      <dgm:prSet presAssocID="{4B5C0431-51F8-41E3-A354-B64E91B94DE2}" presName="hierChild5" presStyleCnt="0"/>
      <dgm:spPr/>
    </dgm:pt>
    <dgm:pt modelId="{8FACF95B-D449-4EF3-8D59-2B568D1EAFEF}" type="pres">
      <dgm:prSet presAssocID="{F21E15D0-D9C2-43FB-ACD7-B91E79D5975C}" presName="Name37" presStyleLbl="parChTrans1D3" presStyleIdx="3" presStyleCnt="7"/>
      <dgm:spPr/>
    </dgm:pt>
    <dgm:pt modelId="{EF257E29-18B4-4B25-9171-E157870BB071}" type="pres">
      <dgm:prSet presAssocID="{521E5B01-415B-4D57-88E2-40185180D562}" presName="hierRoot2" presStyleCnt="0">
        <dgm:presLayoutVars>
          <dgm:hierBranch val="init"/>
        </dgm:presLayoutVars>
      </dgm:prSet>
      <dgm:spPr/>
    </dgm:pt>
    <dgm:pt modelId="{320066A2-27E0-4B41-AC9F-A84201EF8C5E}" type="pres">
      <dgm:prSet presAssocID="{521E5B01-415B-4D57-88E2-40185180D562}" presName="rootComposite" presStyleCnt="0"/>
      <dgm:spPr/>
    </dgm:pt>
    <dgm:pt modelId="{A96DF9A7-BFF1-4712-B64D-2F3499E562E4}" type="pres">
      <dgm:prSet presAssocID="{521E5B01-415B-4D57-88E2-40185180D562}" presName="rootText" presStyleLbl="node1" presStyleIdx="4" presStyleCnt="11">
        <dgm:presLayoutVars>
          <dgm:chMax/>
          <dgm:chPref val="3"/>
        </dgm:presLayoutVars>
      </dgm:prSet>
      <dgm:spPr/>
    </dgm:pt>
    <dgm:pt modelId="{C7EC98A2-2B1D-42A0-AF52-39B5B6851D43}" type="pres">
      <dgm:prSet presAssocID="{521E5B01-415B-4D57-88E2-40185180D562}" presName="titleText2" presStyleLbl="fgAcc1" presStyleIdx="4" presStyleCnt="11">
        <dgm:presLayoutVars>
          <dgm:chMax val="0"/>
          <dgm:chPref val="0"/>
        </dgm:presLayoutVars>
      </dgm:prSet>
      <dgm:spPr/>
    </dgm:pt>
    <dgm:pt modelId="{D9CD813F-F627-4B03-B46A-205AD3DF1DA7}" type="pres">
      <dgm:prSet presAssocID="{521E5B01-415B-4D57-88E2-40185180D562}" presName="rootConnector" presStyleLbl="node3" presStyleIdx="0" presStyleCnt="0"/>
      <dgm:spPr/>
    </dgm:pt>
    <dgm:pt modelId="{9B631B1F-E3F9-49CD-9742-D4B245B28CAD}" type="pres">
      <dgm:prSet presAssocID="{521E5B01-415B-4D57-88E2-40185180D562}" presName="hierChild4" presStyleCnt="0"/>
      <dgm:spPr/>
    </dgm:pt>
    <dgm:pt modelId="{490EC248-CD31-4889-BBBC-CB66EE92BDE3}" type="pres">
      <dgm:prSet presAssocID="{521E5B01-415B-4D57-88E2-40185180D562}" presName="hierChild5" presStyleCnt="0"/>
      <dgm:spPr/>
    </dgm:pt>
    <dgm:pt modelId="{89167843-E5F6-401F-9143-61CF28841FDE}" type="pres">
      <dgm:prSet presAssocID="{FB34BB29-06BF-4887-89E5-9AB56AFE1D9B}" presName="hierChild5" presStyleCnt="0"/>
      <dgm:spPr/>
    </dgm:pt>
    <dgm:pt modelId="{7F8539F7-70D7-4349-A9A7-95CB978719F7}" type="pres">
      <dgm:prSet presAssocID="{970394E2-CFB3-44FF-8C08-6906D8DCAAF5}" presName="Name37" presStyleLbl="parChTrans1D2" presStyleIdx="1" presStyleCnt="3"/>
      <dgm:spPr/>
    </dgm:pt>
    <dgm:pt modelId="{B161E946-794F-4FE1-A91A-D27245AA8539}" type="pres">
      <dgm:prSet presAssocID="{601E629A-D9FE-43D2-865A-252095B4C4C5}" presName="hierRoot2" presStyleCnt="0">
        <dgm:presLayoutVars>
          <dgm:hierBranch val="init"/>
        </dgm:presLayoutVars>
      </dgm:prSet>
      <dgm:spPr/>
    </dgm:pt>
    <dgm:pt modelId="{2262D124-03D6-4EEA-9A07-7DA44989B6CE}" type="pres">
      <dgm:prSet presAssocID="{601E629A-D9FE-43D2-865A-252095B4C4C5}" presName="rootComposite" presStyleCnt="0"/>
      <dgm:spPr/>
    </dgm:pt>
    <dgm:pt modelId="{979A8D03-03D9-4864-BB5A-82B404DB9F96}" type="pres">
      <dgm:prSet presAssocID="{601E629A-D9FE-43D2-865A-252095B4C4C5}" presName="rootText" presStyleLbl="node1" presStyleIdx="5" presStyleCnt="11">
        <dgm:presLayoutVars>
          <dgm:chMax/>
          <dgm:chPref val="3"/>
        </dgm:presLayoutVars>
      </dgm:prSet>
      <dgm:spPr/>
    </dgm:pt>
    <dgm:pt modelId="{4D0FC34B-5B16-4BE4-90ED-C98F23065FD7}" type="pres">
      <dgm:prSet presAssocID="{601E629A-D9FE-43D2-865A-252095B4C4C5}" presName="titleText2" presStyleLbl="fgAcc1" presStyleIdx="5" presStyleCnt="11">
        <dgm:presLayoutVars>
          <dgm:chMax val="0"/>
          <dgm:chPref val="0"/>
        </dgm:presLayoutVars>
      </dgm:prSet>
      <dgm:spPr/>
    </dgm:pt>
    <dgm:pt modelId="{BA4074A2-FB32-40D6-BBE0-BE652A2B2E6C}" type="pres">
      <dgm:prSet presAssocID="{601E629A-D9FE-43D2-865A-252095B4C4C5}" presName="rootConnector" presStyleLbl="node2" presStyleIdx="0" presStyleCnt="0"/>
      <dgm:spPr/>
    </dgm:pt>
    <dgm:pt modelId="{6C86EBB2-85D4-45FC-8AFD-D8657F49F556}" type="pres">
      <dgm:prSet presAssocID="{601E629A-D9FE-43D2-865A-252095B4C4C5}" presName="hierChild4" presStyleCnt="0"/>
      <dgm:spPr/>
    </dgm:pt>
    <dgm:pt modelId="{A9E42DA0-1516-4E15-9BF5-388F3B847B8E}" type="pres">
      <dgm:prSet presAssocID="{601E629A-D9FE-43D2-865A-252095B4C4C5}" presName="hierChild5" presStyleCnt="0"/>
      <dgm:spPr/>
    </dgm:pt>
    <dgm:pt modelId="{375AB4FE-014A-41EA-9972-AF7EC12BC85C}" type="pres">
      <dgm:prSet presAssocID="{EA171814-40AE-4ECA-8C0E-58D1193BF279}" presName="Name37" presStyleLbl="parChTrans1D2" presStyleIdx="2" presStyleCnt="3"/>
      <dgm:spPr/>
    </dgm:pt>
    <dgm:pt modelId="{B13BBD45-9A00-488F-B034-F0719B20798D}" type="pres">
      <dgm:prSet presAssocID="{BD059510-63DB-42CD-8BC0-F4DEFFBBA126}" presName="hierRoot2" presStyleCnt="0">
        <dgm:presLayoutVars>
          <dgm:hierBranch val="init"/>
        </dgm:presLayoutVars>
      </dgm:prSet>
      <dgm:spPr/>
    </dgm:pt>
    <dgm:pt modelId="{8FC6FD3A-25B3-4C58-BD25-F0BE5815A7A0}" type="pres">
      <dgm:prSet presAssocID="{BD059510-63DB-42CD-8BC0-F4DEFFBBA126}" presName="rootComposite" presStyleCnt="0"/>
      <dgm:spPr/>
    </dgm:pt>
    <dgm:pt modelId="{2D37F673-A713-4B5A-9F46-24A3E8593938}" type="pres">
      <dgm:prSet presAssocID="{BD059510-63DB-42CD-8BC0-F4DEFFBBA126}" presName="rootText" presStyleLbl="node1" presStyleIdx="6" presStyleCnt="11">
        <dgm:presLayoutVars>
          <dgm:chMax/>
          <dgm:chPref val="3"/>
        </dgm:presLayoutVars>
      </dgm:prSet>
      <dgm:spPr/>
    </dgm:pt>
    <dgm:pt modelId="{61F08A4D-C499-45A8-BE7E-59F357BDAB03}" type="pres">
      <dgm:prSet presAssocID="{BD059510-63DB-42CD-8BC0-F4DEFFBBA126}" presName="titleText2" presStyleLbl="fgAcc1" presStyleIdx="6" presStyleCnt="11">
        <dgm:presLayoutVars>
          <dgm:chMax val="0"/>
          <dgm:chPref val="0"/>
        </dgm:presLayoutVars>
      </dgm:prSet>
      <dgm:spPr/>
    </dgm:pt>
    <dgm:pt modelId="{FBF9390F-75C5-4948-B5CE-026D57B8C2FB}" type="pres">
      <dgm:prSet presAssocID="{BD059510-63DB-42CD-8BC0-F4DEFFBBA126}" presName="rootConnector" presStyleLbl="node2" presStyleIdx="0" presStyleCnt="0"/>
      <dgm:spPr/>
    </dgm:pt>
    <dgm:pt modelId="{1C43A449-2411-4372-B231-B75CB523FD53}" type="pres">
      <dgm:prSet presAssocID="{BD059510-63DB-42CD-8BC0-F4DEFFBBA126}" presName="hierChild4" presStyleCnt="0"/>
      <dgm:spPr/>
    </dgm:pt>
    <dgm:pt modelId="{673EBE67-40A7-4315-A21C-E86023715EFB}" type="pres">
      <dgm:prSet presAssocID="{5C1A8B3B-BE3C-4AAE-9495-5B6BE43DFCCF}" presName="Name37" presStyleLbl="parChTrans1D3" presStyleIdx="4" presStyleCnt="7"/>
      <dgm:spPr/>
    </dgm:pt>
    <dgm:pt modelId="{5B2E598C-B420-42CC-8BCF-0A3156CDC480}" type="pres">
      <dgm:prSet presAssocID="{6AAC12E8-E0AF-47E8-96EC-998019FD4F49}" presName="hierRoot2" presStyleCnt="0">
        <dgm:presLayoutVars>
          <dgm:hierBranch val="init"/>
        </dgm:presLayoutVars>
      </dgm:prSet>
      <dgm:spPr/>
    </dgm:pt>
    <dgm:pt modelId="{76F742D1-3B90-41A5-AAAF-54C8F51164C0}" type="pres">
      <dgm:prSet presAssocID="{6AAC12E8-E0AF-47E8-96EC-998019FD4F49}" presName="rootComposite" presStyleCnt="0"/>
      <dgm:spPr/>
    </dgm:pt>
    <dgm:pt modelId="{9709197F-5222-4DA4-820A-3A2AFFC38E34}" type="pres">
      <dgm:prSet presAssocID="{6AAC12E8-E0AF-47E8-96EC-998019FD4F49}" presName="rootText" presStyleLbl="node1" presStyleIdx="7" presStyleCnt="11" custScaleX="114177">
        <dgm:presLayoutVars>
          <dgm:chMax/>
          <dgm:chPref val="3"/>
        </dgm:presLayoutVars>
      </dgm:prSet>
      <dgm:spPr/>
    </dgm:pt>
    <dgm:pt modelId="{042A0476-C533-4781-985D-5C19E20600C5}" type="pres">
      <dgm:prSet presAssocID="{6AAC12E8-E0AF-47E8-96EC-998019FD4F49}" presName="titleText2" presStyleLbl="fgAcc1" presStyleIdx="7" presStyleCnt="11">
        <dgm:presLayoutVars>
          <dgm:chMax val="0"/>
          <dgm:chPref val="0"/>
        </dgm:presLayoutVars>
      </dgm:prSet>
      <dgm:spPr/>
    </dgm:pt>
    <dgm:pt modelId="{C6B0EEF6-0018-4961-97B1-A4F77564034D}" type="pres">
      <dgm:prSet presAssocID="{6AAC12E8-E0AF-47E8-96EC-998019FD4F49}" presName="rootConnector" presStyleLbl="node3" presStyleIdx="0" presStyleCnt="0"/>
      <dgm:spPr/>
    </dgm:pt>
    <dgm:pt modelId="{BC87A44A-0C8B-4237-B8EB-631E3F07BF7F}" type="pres">
      <dgm:prSet presAssocID="{6AAC12E8-E0AF-47E8-96EC-998019FD4F49}" presName="hierChild4" presStyleCnt="0"/>
      <dgm:spPr/>
    </dgm:pt>
    <dgm:pt modelId="{1C37B333-A87A-41DA-BBA9-737AE369A24E}" type="pres">
      <dgm:prSet presAssocID="{6AAC12E8-E0AF-47E8-96EC-998019FD4F49}" presName="hierChild5" presStyleCnt="0"/>
      <dgm:spPr/>
    </dgm:pt>
    <dgm:pt modelId="{088CA354-168A-4955-88AD-89F8C8004E20}" type="pres">
      <dgm:prSet presAssocID="{4095E677-C803-40F2-BA2C-06B2D5CB9189}" presName="Name37" presStyleLbl="parChTrans1D3" presStyleIdx="5" presStyleCnt="7"/>
      <dgm:spPr/>
    </dgm:pt>
    <dgm:pt modelId="{68FDF8B3-3195-4372-AFD0-506C01344C95}" type="pres">
      <dgm:prSet presAssocID="{A12A389E-087C-4684-8B80-36672DB114F5}" presName="hierRoot2" presStyleCnt="0">
        <dgm:presLayoutVars>
          <dgm:hierBranch val="init"/>
        </dgm:presLayoutVars>
      </dgm:prSet>
      <dgm:spPr/>
    </dgm:pt>
    <dgm:pt modelId="{8C806AF1-8178-4801-B772-CF23CB66A656}" type="pres">
      <dgm:prSet presAssocID="{A12A389E-087C-4684-8B80-36672DB114F5}" presName="rootComposite" presStyleCnt="0"/>
      <dgm:spPr/>
    </dgm:pt>
    <dgm:pt modelId="{9D49C236-10DA-4B19-8C58-AD67319B9E62}" type="pres">
      <dgm:prSet presAssocID="{A12A389E-087C-4684-8B80-36672DB114F5}" presName="rootText" presStyleLbl="node1" presStyleIdx="8" presStyleCnt="11">
        <dgm:presLayoutVars>
          <dgm:chMax/>
          <dgm:chPref val="3"/>
        </dgm:presLayoutVars>
      </dgm:prSet>
      <dgm:spPr/>
    </dgm:pt>
    <dgm:pt modelId="{DFEBFD06-9F5B-4899-BDCB-0913753ED40E}" type="pres">
      <dgm:prSet presAssocID="{A12A389E-087C-4684-8B80-36672DB114F5}" presName="titleText2" presStyleLbl="fgAcc1" presStyleIdx="8" presStyleCnt="11">
        <dgm:presLayoutVars>
          <dgm:chMax val="0"/>
          <dgm:chPref val="0"/>
        </dgm:presLayoutVars>
      </dgm:prSet>
      <dgm:spPr/>
    </dgm:pt>
    <dgm:pt modelId="{AD1C54D7-1A4C-4916-95CA-5AC6A47DE798}" type="pres">
      <dgm:prSet presAssocID="{A12A389E-087C-4684-8B80-36672DB114F5}" presName="rootConnector" presStyleLbl="node3" presStyleIdx="0" presStyleCnt="0"/>
      <dgm:spPr/>
    </dgm:pt>
    <dgm:pt modelId="{CB025AD3-A3B8-474C-AB5D-4685C34DA0B3}" type="pres">
      <dgm:prSet presAssocID="{A12A389E-087C-4684-8B80-36672DB114F5}" presName="hierChild4" presStyleCnt="0"/>
      <dgm:spPr/>
    </dgm:pt>
    <dgm:pt modelId="{2E6FCDBC-1159-4386-AE19-9A361CAAF47D}" type="pres">
      <dgm:prSet presAssocID="{6E5A40FF-A5A6-4883-829F-9957A254A858}" presName="Name37" presStyleLbl="parChTrans1D4" presStyleIdx="0" presStyleCnt="1"/>
      <dgm:spPr/>
    </dgm:pt>
    <dgm:pt modelId="{49791D1F-1788-421F-B099-F2B8EA590430}" type="pres">
      <dgm:prSet presAssocID="{38297F9C-9474-4AD2-AA7A-6CEFEB28698F}" presName="hierRoot2" presStyleCnt="0">
        <dgm:presLayoutVars>
          <dgm:hierBranch val="init"/>
        </dgm:presLayoutVars>
      </dgm:prSet>
      <dgm:spPr/>
    </dgm:pt>
    <dgm:pt modelId="{84D537BA-38C2-440D-BA2C-7F1D965D4B25}" type="pres">
      <dgm:prSet presAssocID="{38297F9C-9474-4AD2-AA7A-6CEFEB28698F}" presName="rootComposite" presStyleCnt="0"/>
      <dgm:spPr/>
    </dgm:pt>
    <dgm:pt modelId="{3F491F66-2E46-4797-8BB0-F3935652718F}" type="pres">
      <dgm:prSet presAssocID="{38297F9C-9474-4AD2-AA7A-6CEFEB28698F}" presName="rootText" presStyleLbl="node1" presStyleIdx="9" presStyleCnt="11">
        <dgm:presLayoutVars>
          <dgm:chMax/>
          <dgm:chPref val="3"/>
        </dgm:presLayoutVars>
      </dgm:prSet>
      <dgm:spPr/>
    </dgm:pt>
    <dgm:pt modelId="{AA22AD59-61AD-4F90-9E51-1004A7C9F8E4}" type="pres">
      <dgm:prSet presAssocID="{38297F9C-9474-4AD2-AA7A-6CEFEB28698F}" presName="titleText2" presStyleLbl="fgAcc1" presStyleIdx="9" presStyleCnt="11">
        <dgm:presLayoutVars>
          <dgm:chMax val="0"/>
          <dgm:chPref val="0"/>
        </dgm:presLayoutVars>
      </dgm:prSet>
      <dgm:spPr/>
    </dgm:pt>
    <dgm:pt modelId="{4F6BCC04-1A09-4231-83A0-C6163E9CEB5F}" type="pres">
      <dgm:prSet presAssocID="{38297F9C-9474-4AD2-AA7A-6CEFEB28698F}" presName="rootConnector" presStyleLbl="node4" presStyleIdx="0" presStyleCnt="0"/>
      <dgm:spPr/>
    </dgm:pt>
    <dgm:pt modelId="{1CA4F8A9-2D65-46AC-95AD-0ED3755BED53}" type="pres">
      <dgm:prSet presAssocID="{38297F9C-9474-4AD2-AA7A-6CEFEB28698F}" presName="hierChild4" presStyleCnt="0"/>
      <dgm:spPr/>
    </dgm:pt>
    <dgm:pt modelId="{4437A1C9-A46F-4515-9311-8368E55BC76C}" type="pres">
      <dgm:prSet presAssocID="{38297F9C-9474-4AD2-AA7A-6CEFEB28698F}" presName="hierChild5" presStyleCnt="0"/>
      <dgm:spPr/>
    </dgm:pt>
    <dgm:pt modelId="{959CF757-4A3E-4BB6-B668-7B1FA3D9DE61}" type="pres">
      <dgm:prSet presAssocID="{A12A389E-087C-4684-8B80-36672DB114F5}" presName="hierChild5" presStyleCnt="0"/>
      <dgm:spPr/>
    </dgm:pt>
    <dgm:pt modelId="{112BF888-3899-42EC-B3E4-722CE8F17367}" type="pres">
      <dgm:prSet presAssocID="{F26091CA-9A7F-4FC2-8A47-A9C0BC28AA7B}" presName="Name37" presStyleLbl="parChTrans1D3" presStyleIdx="6" presStyleCnt="7"/>
      <dgm:spPr/>
    </dgm:pt>
    <dgm:pt modelId="{F8265D33-443D-47A6-A534-88427041B639}" type="pres">
      <dgm:prSet presAssocID="{8D80ACDE-6374-4E5D-8652-138EE54D7787}" presName="hierRoot2" presStyleCnt="0">
        <dgm:presLayoutVars>
          <dgm:hierBranch val="init"/>
        </dgm:presLayoutVars>
      </dgm:prSet>
      <dgm:spPr/>
    </dgm:pt>
    <dgm:pt modelId="{1B92848D-3C70-4571-964A-1ABF4E1491E0}" type="pres">
      <dgm:prSet presAssocID="{8D80ACDE-6374-4E5D-8652-138EE54D7787}" presName="rootComposite" presStyleCnt="0"/>
      <dgm:spPr/>
    </dgm:pt>
    <dgm:pt modelId="{9B493CE9-6918-4E20-9D78-9F8950EE93B7}" type="pres">
      <dgm:prSet presAssocID="{8D80ACDE-6374-4E5D-8652-138EE54D7787}" presName="rootText" presStyleLbl="node1" presStyleIdx="10" presStyleCnt="11">
        <dgm:presLayoutVars>
          <dgm:chMax/>
          <dgm:chPref val="3"/>
        </dgm:presLayoutVars>
      </dgm:prSet>
      <dgm:spPr/>
    </dgm:pt>
    <dgm:pt modelId="{87445DE7-10BE-4079-885A-CFF7375AE985}" type="pres">
      <dgm:prSet presAssocID="{8D80ACDE-6374-4E5D-8652-138EE54D7787}" presName="titleText2" presStyleLbl="fgAcc1" presStyleIdx="10" presStyleCnt="11">
        <dgm:presLayoutVars>
          <dgm:chMax val="0"/>
          <dgm:chPref val="0"/>
        </dgm:presLayoutVars>
      </dgm:prSet>
      <dgm:spPr/>
    </dgm:pt>
    <dgm:pt modelId="{5AB32F75-457B-44BF-A8FD-F27D49CABF07}" type="pres">
      <dgm:prSet presAssocID="{8D80ACDE-6374-4E5D-8652-138EE54D7787}" presName="rootConnector" presStyleLbl="node3" presStyleIdx="0" presStyleCnt="0"/>
      <dgm:spPr/>
    </dgm:pt>
    <dgm:pt modelId="{07266A9B-523D-4D64-89B7-7AE11F478EA3}" type="pres">
      <dgm:prSet presAssocID="{8D80ACDE-6374-4E5D-8652-138EE54D7787}" presName="hierChild4" presStyleCnt="0"/>
      <dgm:spPr/>
    </dgm:pt>
    <dgm:pt modelId="{F67CB44A-0191-4FDD-A559-F6F229305C40}" type="pres">
      <dgm:prSet presAssocID="{8D80ACDE-6374-4E5D-8652-138EE54D7787}" presName="hierChild5" presStyleCnt="0"/>
      <dgm:spPr/>
    </dgm:pt>
    <dgm:pt modelId="{1D2CFCC0-42C1-4261-B532-F7C30F622401}" type="pres">
      <dgm:prSet presAssocID="{BD059510-63DB-42CD-8BC0-F4DEFFBBA126}" presName="hierChild5" presStyleCnt="0"/>
      <dgm:spPr/>
    </dgm:pt>
    <dgm:pt modelId="{53B879B7-3B5D-4C94-8AFD-6964FD3D0780}" type="pres">
      <dgm:prSet presAssocID="{BC13CE6A-9DBB-40E8-ACAF-2C6FE30373FD}" presName="hierChild3" presStyleCnt="0"/>
      <dgm:spPr/>
    </dgm:pt>
  </dgm:ptLst>
  <dgm:cxnLst>
    <dgm:cxn modelId="{0338BF01-A130-4575-B680-6832B2831C09}" type="presOf" srcId="{BC13CE6A-9DBB-40E8-ACAF-2C6FE30373FD}" destId="{85F523EC-77D4-4EC4-8544-EF59F6C9CD33}" srcOrd="0" destOrd="0" presId="urn:microsoft.com/office/officeart/2008/layout/NameandTitleOrganizationalChart"/>
    <dgm:cxn modelId="{6DC23404-5DE0-4EDE-9D35-7694F80DFB2C}" type="presOf" srcId="{0E244F49-22E9-4BEF-BB4E-823FFA02C6BD}" destId="{D0B666A1-16BE-46C2-97BE-EDBB44E0178C}" srcOrd="0" destOrd="0" presId="urn:microsoft.com/office/officeart/2008/layout/NameandTitleOrganizationalChart"/>
    <dgm:cxn modelId="{375DA604-5117-4811-AE38-DB19FEFCDCAE}" type="presOf" srcId="{F21E15D0-D9C2-43FB-ACD7-B91E79D5975C}" destId="{8FACF95B-D449-4EF3-8D59-2B568D1EAFEF}" srcOrd="0" destOrd="0" presId="urn:microsoft.com/office/officeart/2008/layout/NameandTitleOrganizationalChart"/>
    <dgm:cxn modelId="{3EABE806-54FD-4188-A266-5C991F5BACA1}" type="presOf" srcId="{38297F9C-9474-4AD2-AA7A-6CEFEB28698F}" destId="{4F6BCC04-1A09-4231-83A0-C6163E9CEB5F}" srcOrd="1" destOrd="0" presId="urn:microsoft.com/office/officeart/2008/layout/NameandTitleOrganizationalChart"/>
    <dgm:cxn modelId="{59A33808-5D5E-4A28-A353-88FCF744585E}" type="presOf" srcId="{85CC51CC-C44D-4CC9-A250-BEA99C8C6080}" destId="{C7EC98A2-2B1D-42A0-AF52-39B5B6851D43}" srcOrd="0" destOrd="0" presId="urn:microsoft.com/office/officeart/2008/layout/NameandTitleOrganizationalChart"/>
    <dgm:cxn modelId="{12D71109-0716-493B-9825-C240C6F64D6F}" type="presOf" srcId="{38297F9C-9474-4AD2-AA7A-6CEFEB28698F}" destId="{3F491F66-2E46-4797-8BB0-F3935652718F}" srcOrd="0" destOrd="0" presId="urn:microsoft.com/office/officeart/2008/layout/NameandTitleOrganizationalChart"/>
    <dgm:cxn modelId="{D2179809-2437-4A48-8B16-4B35DFC3F43C}" type="presOf" srcId="{332787FA-10F5-4FBC-9635-49D4EDC6522E}" destId="{70939A82-6DE5-4812-A052-7437D3E0E31F}" srcOrd="0" destOrd="0" presId="urn:microsoft.com/office/officeart/2008/layout/NameandTitleOrganizationalChart"/>
    <dgm:cxn modelId="{06192C0F-9535-493E-90A7-16D4E36BA74B}" type="presOf" srcId="{521E5B01-415B-4D57-88E2-40185180D562}" destId="{D9CD813F-F627-4B03-B46A-205AD3DF1DA7}" srcOrd="1" destOrd="0" presId="urn:microsoft.com/office/officeart/2008/layout/NameandTitleOrganizationalChart"/>
    <dgm:cxn modelId="{1770BD15-CBED-4CB6-B24A-DD27FEE49ACC}" type="presOf" srcId="{055FE660-8FB8-4952-B888-8D6A76A7A599}" destId="{585C09AC-07E2-4008-A571-2449B2164D1A}" srcOrd="0" destOrd="0" presId="urn:microsoft.com/office/officeart/2008/layout/NameandTitleOrganizationalChart"/>
    <dgm:cxn modelId="{4F7B5F1A-42DD-4CD7-920D-86C955C58A15}" type="presOf" srcId="{A12A389E-087C-4684-8B80-36672DB114F5}" destId="{9D49C236-10DA-4B19-8C58-AD67319B9E62}" srcOrd="0" destOrd="0" presId="urn:microsoft.com/office/officeart/2008/layout/NameandTitleOrganizationalChart"/>
    <dgm:cxn modelId="{CD3ACF1B-2B37-46A6-ADD2-A4EFBD84984A}" srcId="{BC13CE6A-9DBB-40E8-ACAF-2C6FE30373FD}" destId="{FB34BB29-06BF-4887-89E5-9AB56AFE1D9B}" srcOrd="0" destOrd="0" parTransId="{5017975A-4195-4010-B36E-1003019808A4}" sibTransId="{CC80C681-62AF-4316-ADE5-04D8D630CB95}"/>
    <dgm:cxn modelId="{0A3B051E-1B5C-4B83-867C-7908BD23FF10}" type="presOf" srcId="{6E5A40FF-A5A6-4883-829F-9957A254A858}" destId="{2E6FCDBC-1159-4386-AE19-9A361CAAF47D}" srcOrd="0" destOrd="0" presId="urn:microsoft.com/office/officeart/2008/layout/NameandTitleOrganizationalChart"/>
    <dgm:cxn modelId="{63ED9F1F-267F-4289-937F-766B19F0EFEB}" type="presOf" srcId="{6AAC12E8-E0AF-47E8-96EC-998019FD4F49}" destId="{9709197F-5222-4DA4-820A-3A2AFFC38E34}" srcOrd="0" destOrd="0" presId="urn:microsoft.com/office/officeart/2008/layout/NameandTitleOrganizationalChart"/>
    <dgm:cxn modelId="{3AA13B20-0FD7-400B-B82D-E99CC2B22EB6}" type="presOf" srcId="{AF68C9BC-AB68-41CE-A311-46274BE8F14D}" destId="{E0B9FE0C-0F10-441B-AB91-11F21257A420}" srcOrd="0" destOrd="0" presId="urn:microsoft.com/office/officeart/2008/layout/NameandTitleOrganizationalChart"/>
    <dgm:cxn modelId="{5409A922-C111-4BDA-AFC5-F02C957EFF0D}" srcId="{FB34BB29-06BF-4887-89E5-9AB56AFE1D9B}" destId="{4B5C0431-51F8-41E3-A354-B64E91B94DE2}" srcOrd="2" destOrd="0" parTransId="{4FB57BCE-C8F2-403F-BB79-3D684D4DC46D}" sibTransId="{0E244F49-22E9-4BEF-BB4E-823FFA02C6BD}"/>
    <dgm:cxn modelId="{C878DA28-CDA3-44F6-A94C-8725D4E350B0}" type="presOf" srcId="{BD059510-63DB-42CD-8BC0-F4DEFFBBA126}" destId="{FBF9390F-75C5-4948-B5CE-026D57B8C2FB}" srcOrd="1" destOrd="0" presId="urn:microsoft.com/office/officeart/2008/layout/NameandTitleOrganizationalChart"/>
    <dgm:cxn modelId="{0F7A8C29-F389-4DE4-9E8E-246C94A9BEF2}" type="presOf" srcId="{970394E2-CFB3-44FF-8C08-6906D8DCAAF5}" destId="{7F8539F7-70D7-4349-A9A7-95CB978719F7}" srcOrd="0" destOrd="0" presId="urn:microsoft.com/office/officeart/2008/layout/NameandTitleOrganizationalChart"/>
    <dgm:cxn modelId="{107E202D-6308-4A6A-9A22-BE662CE00AA4}" type="presOf" srcId="{6AAC12E8-E0AF-47E8-96EC-998019FD4F49}" destId="{C6B0EEF6-0018-4961-97B1-A4F77564034D}" srcOrd="1" destOrd="0" presId="urn:microsoft.com/office/officeart/2008/layout/NameandTitleOrganizationalChart"/>
    <dgm:cxn modelId="{ECE55837-3767-41C4-A609-F53D4F6E94D4}" type="presOf" srcId="{8D80ACDE-6374-4E5D-8652-138EE54D7787}" destId="{9B493CE9-6918-4E20-9D78-9F8950EE93B7}" srcOrd="0" destOrd="0" presId="urn:microsoft.com/office/officeart/2008/layout/NameandTitleOrganizationalChart"/>
    <dgm:cxn modelId="{3ED8603A-86E2-472C-933E-DD267814B701}" type="presOf" srcId="{AED84825-61A5-4CC7-A083-88F78C76BB52}" destId="{87445DE7-10BE-4079-885A-CFF7375AE985}" srcOrd="0" destOrd="0" presId="urn:microsoft.com/office/officeart/2008/layout/NameandTitleOrganizationalChart"/>
    <dgm:cxn modelId="{0F71873C-C592-4BD4-9F5D-50902010C5FB}" type="presOf" srcId="{601E629A-D9FE-43D2-865A-252095B4C4C5}" destId="{979A8D03-03D9-4864-BB5A-82B404DB9F96}" srcOrd="0" destOrd="0" presId="urn:microsoft.com/office/officeart/2008/layout/NameandTitleOrganizationalChart"/>
    <dgm:cxn modelId="{7C6C8C3C-BCD9-4457-8471-79BDF23BBD1C}" type="presOf" srcId="{AF68C9BC-AB68-41CE-A311-46274BE8F14D}" destId="{92D75A91-3A51-4CBE-8163-5A724FBDF446}" srcOrd="1" destOrd="0" presId="urn:microsoft.com/office/officeart/2008/layout/NameandTitleOrganizationalChart"/>
    <dgm:cxn modelId="{8135675C-458F-4DA8-8959-AAE3A2B75766}" type="presOf" srcId="{474F5167-200C-4F26-88C6-E4F09CCD85CD}" destId="{61F08A4D-C499-45A8-BE7E-59F357BDAB03}" srcOrd="0" destOrd="0" presId="urn:microsoft.com/office/officeart/2008/layout/NameandTitleOrganizationalChart"/>
    <dgm:cxn modelId="{2D3C825D-E628-41A7-AF4C-EB245AC97FCD}" type="presOf" srcId="{3D958DF5-C6B6-497D-B8EF-AE2E2D6EADCC}" destId="{042A0476-C533-4781-985D-5C19E20600C5}" srcOrd="0" destOrd="0" presId="urn:microsoft.com/office/officeart/2008/layout/NameandTitleOrganizationalChart"/>
    <dgm:cxn modelId="{A5B84642-768F-48CE-BB5F-9D150F2E9757}" srcId="{BD059510-63DB-42CD-8BC0-F4DEFFBBA126}" destId="{A12A389E-087C-4684-8B80-36672DB114F5}" srcOrd="1" destOrd="0" parTransId="{4095E677-C803-40F2-BA2C-06B2D5CB9189}" sibTransId="{EC0503A6-8B8F-48F9-984E-18C768EF6CF1}"/>
    <dgm:cxn modelId="{5315BB62-8D60-446C-9179-9F69F9B06F88}" type="presOf" srcId="{4095E677-C803-40F2-BA2C-06B2D5CB9189}" destId="{088CA354-168A-4955-88AD-89F8C8004E20}" srcOrd="0" destOrd="0" presId="urn:microsoft.com/office/officeart/2008/layout/NameandTitleOrganizationalChart"/>
    <dgm:cxn modelId="{F482D262-A8F7-4939-A75D-28AAD49014E9}" type="presOf" srcId="{521E5B01-415B-4D57-88E2-40185180D562}" destId="{A96DF9A7-BFF1-4712-B64D-2F3499E562E4}" srcOrd="0" destOrd="0" presId="urn:microsoft.com/office/officeart/2008/layout/NameandTitleOrganizationalChart"/>
    <dgm:cxn modelId="{61C54365-6D6B-438B-A683-68DA34E80784}" type="presOf" srcId="{CC80C681-62AF-4316-ADE5-04D8D630CB95}" destId="{DAFDF285-03B7-4FBD-AAE5-7D64AAADAAEC}" srcOrd="0" destOrd="0" presId="urn:microsoft.com/office/officeart/2008/layout/NameandTitleOrganizationalChart"/>
    <dgm:cxn modelId="{103F9A4A-332C-4501-9B7E-95BFAC85B336}" type="presOf" srcId="{4B5C0431-51F8-41E3-A354-B64E91B94DE2}" destId="{2FE68992-50E2-44D2-A0BC-097F6B21F89B}" srcOrd="1" destOrd="0" presId="urn:microsoft.com/office/officeart/2008/layout/NameandTitleOrganizationalChart"/>
    <dgm:cxn modelId="{CAE2616D-39FA-474E-9D68-E088FB8E9729}" type="presOf" srcId="{BC13CE6A-9DBB-40E8-ACAF-2C6FE30373FD}" destId="{2077912F-F6AE-4E46-876D-74D9BA5509C5}" srcOrd="1" destOrd="0" presId="urn:microsoft.com/office/officeart/2008/layout/NameandTitleOrganizationalChart"/>
    <dgm:cxn modelId="{7887536D-6508-473C-813D-AA56E5699065}" type="presOf" srcId="{15251561-D0DA-4253-84F7-6953FB2E3C05}" destId="{34B9320B-82EC-4C16-8806-B706324B9E59}" srcOrd="1" destOrd="0" presId="urn:microsoft.com/office/officeart/2008/layout/NameandTitleOrganizationalChart"/>
    <dgm:cxn modelId="{2EEF1D6F-B068-47B3-9F9B-DA20BDC273C4}" srcId="{FB34BB29-06BF-4887-89E5-9AB56AFE1D9B}" destId="{521E5B01-415B-4D57-88E2-40185180D562}" srcOrd="3" destOrd="0" parTransId="{F21E15D0-D9C2-43FB-ACD7-B91E79D5975C}" sibTransId="{85CC51CC-C44D-4CC9-A250-BEA99C8C6080}"/>
    <dgm:cxn modelId="{C5F63750-9E8D-43B0-A51B-B7A4BD0EDE0A}" type="presOf" srcId="{5B1BDB14-DCCF-46A3-9C22-415FB3FD7E5C}" destId="{A571761D-14C7-411A-AD1C-0CAE75AD8302}" srcOrd="0" destOrd="0" presId="urn:microsoft.com/office/officeart/2008/layout/NameandTitleOrganizationalChart"/>
    <dgm:cxn modelId="{9073A152-B419-452D-9ED0-DD81CF0DEFB3}" type="presOf" srcId="{EA171814-40AE-4ECA-8C0E-58D1193BF279}" destId="{375AB4FE-014A-41EA-9972-AF7EC12BC85C}" srcOrd="0" destOrd="0" presId="urn:microsoft.com/office/officeart/2008/layout/NameandTitleOrganizationalChart"/>
    <dgm:cxn modelId="{A1034E53-EBC9-4843-9DD5-8B05F5541948}" srcId="{BD059510-63DB-42CD-8BC0-F4DEFFBBA126}" destId="{8D80ACDE-6374-4E5D-8652-138EE54D7787}" srcOrd="2" destOrd="0" parTransId="{F26091CA-9A7F-4FC2-8A47-A9C0BC28AA7B}" sibTransId="{AED84825-61A5-4CC7-A083-88F78C76BB52}"/>
    <dgm:cxn modelId="{A46A1A74-C556-42EB-90F6-3C5CA2E579C1}" type="presOf" srcId="{8D80ACDE-6374-4E5D-8652-138EE54D7787}" destId="{5AB32F75-457B-44BF-A8FD-F27D49CABF07}" srcOrd="1" destOrd="0" presId="urn:microsoft.com/office/officeart/2008/layout/NameandTitleOrganizationalChart"/>
    <dgm:cxn modelId="{91E09956-207C-43F4-AE19-0627712B7BF7}" type="presOf" srcId="{FB34BB29-06BF-4887-89E5-9AB56AFE1D9B}" destId="{68DC429D-7F3C-446B-BB16-D1213175AA42}" srcOrd="0" destOrd="0" presId="urn:microsoft.com/office/officeart/2008/layout/NameandTitleOrganizationalChart"/>
    <dgm:cxn modelId="{3E98E156-11EC-4023-AF46-3BDFCFC71EFA}" type="presOf" srcId="{F26091CA-9A7F-4FC2-8A47-A9C0BC28AA7B}" destId="{112BF888-3899-42EC-B3E4-722CE8F17367}" srcOrd="0" destOrd="0" presId="urn:microsoft.com/office/officeart/2008/layout/NameandTitleOrganizationalChart"/>
    <dgm:cxn modelId="{7C55A758-507C-46BB-AED0-9D90FC0609DF}" type="presOf" srcId="{D5C00F8E-B5BA-4BC9-B69E-E251873A7C1F}" destId="{4D0FC34B-5B16-4BE4-90ED-C98F23065FD7}" srcOrd="0" destOrd="0" presId="urn:microsoft.com/office/officeart/2008/layout/NameandTitleOrganizationalChart"/>
    <dgm:cxn modelId="{B4B3F779-98B2-4E33-B911-9C1E45EA4B47}" type="presOf" srcId="{531A88D7-B484-41A8-B337-7BF9C8324140}" destId="{280E0885-C744-4892-A958-26EC3506CE64}" srcOrd="0" destOrd="0" presId="urn:microsoft.com/office/officeart/2008/layout/NameandTitleOrganizationalChart"/>
    <dgm:cxn modelId="{CB7BC585-9426-49AC-98A0-4174937DD756}" type="presOf" srcId="{1A1C21DB-9ADA-48E8-A0B8-33CF68BEF355}" destId="{C9461FD0-706E-4AF6-9757-94D46A246B24}" srcOrd="0" destOrd="0" presId="urn:microsoft.com/office/officeart/2008/layout/NameandTitleOrganizationalChart"/>
    <dgm:cxn modelId="{9A56B68A-EC7E-40DA-BE04-999AF26B77FA}" type="presOf" srcId="{EC0503A6-8B8F-48F9-984E-18C768EF6CF1}" destId="{DFEBFD06-9F5B-4899-BDCB-0913753ED40E}" srcOrd="0" destOrd="0" presId="urn:microsoft.com/office/officeart/2008/layout/NameandTitleOrganizationalChart"/>
    <dgm:cxn modelId="{A079868E-061D-4B5C-A03D-3A3C7140E25F}" type="presOf" srcId="{601E629A-D9FE-43D2-865A-252095B4C4C5}" destId="{BA4074A2-FB32-40D6-BBE0-BE652A2B2E6C}" srcOrd="1" destOrd="0" presId="urn:microsoft.com/office/officeart/2008/layout/NameandTitleOrganizationalChart"/>
    <dgm:cxn modelId="{99FB4C95-9AFA-4D6F-B4D4-E757A03A31DB}" srcId="{A12A389E-087C-4684-8B80-36672DB114F5}" destId="{38297F9C-9474-4AD2-AA7A-6CEFEB28698F}" srcOrd="0" destOrd="0" parTransId="{6E5A40FF-A5A6-4883-829F-9957A254A858}" sibTransId="{576E1F9B-1B25-47B2-AB4B-C96FA37270D7}"/>
    <dgm:cxn modelId="{B0EAE295-6DDB-4F4D-AC0A-C9CE46483F36}" type="presOf" srcId="{15251561-D0DA-4253-84F7-6953FB2E3C05}" destId="{DE1C32FE-2FBA-472A-8E93-FA2A7BAE2A52}" srcOrd="0" destOrd="0" presId="urn:microsoft.com/office/officeart/2008/layout/NameandTitleOrganizationalChart"/>
    <dgm:cxn modelId="{A0F62998-5628-405E-9ADE-24FADB0D5253}" type="presOf" srcId="{C7C795BD-12FD-4054-BC13-F7133770AE51}" destId="{8327945E-E709-4E6D-B625-3DB397C519CF}" srcOrd="0" destOrd="0" presId="urn:microsoft.com/office/officeart/2008/layout/NameandTitleOrganizationalChart"/>
    <dgm:cxn modelId="{C4E9BB98-FDC4-4FF2-80A5-8745EA6030DD}" type="presOf" srcId="{A12A389E-087C-4684-8B80-36672DB114F5}" destId="{AD1C54D7-1A4C-4916-95CA-5AC6A47DE798}" srcOrd="1" destOrd="0" presId="urn:microsoft.com/office/officeart/2008/layout/NameandTitleOrganizationalChart"/>
    <dgm:cxn modelId="{1C61ADA2-548E-4411-9E67-978C4BDF2C6E}" srcId="{FB34BB29-06BF-4887-89E5-9AB56AFE1D9B}" destId="{AF68C9BC-AB68-41CE-A311-46274BE8F14D}" srcOrd="1" destOrd="0" parTransId="{C7C795BD-12FD-4054-BC13-F7133770AE51}" sibTransId="{332787FA-10F5-4FBC-9635-49D4EDC6522E}"/>
    <dgm:cxn modelId="{9EBF60A3-60FB-4FDC-9A3B-F1710B5D905F}" srcId="{BC13CE6A-9DBB-40E8-ACAF-2C6FE30373FD}" destId="{BD059510-63DB-42CD-8BC0-F4DEFFBBA126}" srcOrd="2" destOrd="0" parTransId="{EA171814-40AE-4ECA-8C0E-58D1193BF279}" sibTransId="{474F5167-200C-4F26-88C6-E4F09CCD85CD}"/>
    <dgm:cxn modelId="{D4F653A3-3781-48EB-8D8C-A503FEE66D47}" srcId="{BD059510-63DB-42CD-8BC0-F4DEFFBBA126}" destId="{6AAC12E8-E0AF-47E8-96EC-998019FD4F49}" srcOrd="0" destOrd="0" parTransId="{5C1A8B3B-BE3C-4AAE-9495-5B6BE43DFCCF}" sibTransId="{3D958DF5-C6B6-497D-B8EF-AE2E2D6EADCC}"/>
    <dgm:cxn modelId="{967DF4A6-02EA-4945-89DC-F8433D11B75C}" type="presOf" srcId="{FB34BB29-06BF-4887-89E5-9AB56AFE1D9B}" destId="{5D5C90A5-C8FE-4EB4-B321-5A26E9D1457D}" srcOrd="1" destOrd="0" presId="urn:microsoft.com/office/officeart/2008/layout/NameandTitleOrganizationalChart"/>
    <dgm:cxn modelId="{6F3AF6AD-374E-45CA-9EB1-B0309596869B}" srcId="{FB34BB29-06BF-4887-89E5-9AB56AFE1D9B}" destId="{15251561-D0DA-4253-84F7-6953FB2E3C05}" srcOrd="0" destOrd="0" parTransId="{5B1BDB14-DCCF-46A3-9C22-415FB3FD7E5C}" sibTransId="{1A1C21DB-9ADA-48E8-A0B8-33CF68BEF355}"/>
    <dgm:cxn modelId="{DFDA3BB5-A8D6-4573-83B1-DFECD96E1681}" type="presOf" srcId="{5C1A8B3B-BE3C-4AAE-9495-5B6BE43DFCCF}" destId="{673EBE67-40A7-4315-A21C-E86023715EFB}" srcOrd="0" destOrd="0" presId="urn:microsoft.com/office/officeart/2008/layout/NameandTitleOrganizationalChart"/>
    <dgm:cxn modelId="{796490BA-3E98-4818-86C0-A7D548C39205}" type="presOf" srcId="{4FB57BCE-C8F2-403F-BB79-3D684D4DC46D}" destId="{EF441FCF-E78B-427C-80C5-A291887FD32D}" srcOrd="0" destOrd="0" presId="urn:microsoft.com/office/officeart/2008/layout/NameandTitleOrganizationalChart"/>
    <dgm:cxn modelId="{A9AF29BB-B034-49BA-B101-FCE8CCE7B3B8}" srcId="{055FE660-8FB8-4952-B888-8D6A76A7A599}" destId="{BC13CE6A-9DBB-40E8-ACAF-2C6FE30373FD}" srcOrd="0" destOrd="0" parTransId="{E91B94C5-43FE-4CC1-8C16-BC1643517345}" sibTransId="{531A88D7-B484-41A8-B337-7BF9C8324140}"/>
    <dgm:cxn modelId="{CB7723C5-0C10-44D3-BD84-65AAF9E38C50}" type="presOf" srcId="{5017975A-4195-4010-B36E-1003019808A4}" destId="{1D4A6EA9-97C1-4415-AB45-A8D7387296DC}" srcOrd="0" destOrd="0" presId="urn:microsoft.com/office/officeart/2008/layout/NameandTitleOrganizationalChart"/>
    <dgm:cxn modelId="{3C4BD8C7-D5AC-49D7-BE0D-107BE0ABAEA2}" srcId="{BC13CE6A-9DBB-40E8-ACAF-2C6FE30373FD}" destId="{601E629A-D9FE-43D2-865A-252095B4C4C5}" srcOrd="1" destOrd="0" parTransId="{970394E2-CFB3-44FF-8C08-6906D8DCAAF5}" sibTransId="{D5C00F8E-B5BA-4BC9-B69E-E251873A7C1F}"/>
    <dgm:cxn modelId="{5823D7EB-B1E3-433F-8EDD-30554AA318DA}" type="presOf" srcId="{4B5C0431-51F8-41E3-A354-B64E91B94DE2}" destId="{192ACB67-C87E-4ECF-97CB-8705F0CB67D9}" srcOrd="0" destOrd="0" presId="urn:microsoft.com/office/officeart/2008/layout/NameandTitleOrganizationalChart"/>
    <dgm:cxn modelId="{828983F2-FFE6-439C-A8EC-5385AD9950DA}" type="presOf" srcId="{BD059510-63DB-42CD-8BC0-F4DEFFBBA126}" destId="{2D37F673-A713-4B5A-9F46-24A3E8593938}" srcOrd="0" destOrd="0" presId="urn:microsoft.com/office/officeart/2008/layout/NameandTitleOrganizationalChart"/>
    <dgm:cxn modelId="{2544FBF3-307C-41D9-9918-00B9CC4EE5A2}" type="presOf" srcId="{576E1F9B-1B25-47B2-AB4B-C96FA37270D7}" destId="{AA22AD59-61AD-4F90-9E51-1004A7C9F8E4}" srcOrd="0" destOrd="0" presId="urn:microsoft.com/office/officeart/2008/layout/NameandTitleOrganizationalChart"/>
    <dgm:cxn modelId="{5F1E4A31-9B75-4A06-83A1-F4F09F310930}" type="presParOf" srcId="{585C09AC-07E2-4008-A571-2449B2164D1A}" destId="{DF8847C8-8DB2-41C8-BABC-A055DB242280}" srcOrd="0" destOrd="0" presId="urn:microsoft.com/office/officeart/2008/layout/NameandTitleOrganizationalChart"/>
    <dgm:cxn modelId="{EA04E833-F362-402D-B546-98E9B6467B4C}" type="presParOf" srcId="{DF8847C8-8DB2-41C8-BABC-A055DB242280}" destId="{93B125F1-BBA4-425C-ACAE-FB7B337871AE}" srcOrd="0" destOrd="0" presId="urn:microsoft.com/office/officeart/2008/layout/NameandTitleOrganizationalChart"/>
    <dgm:cxn modelId="{1003DBB9-4753-4079-8941-CFED6F7AAEF8}" type="presParOf" srcId="{93B125F1-BBA4-425C-ACAE-FB7B337871AE}" destId="{85F523EC-77D4-4EC4-8544-EF59F6C9CD33}" srcOrd="0" destOrd="0" presId="urn:microsoft.com/office/officeart/2008/layout/NameandTitleOrganizationalChart"/>
    <dgm:cxn modelId="{DD70884E-E651-48E0-8A6E-651AE0FA0037}" type="presParOf" srcId="{93B125F1-BBA4-425C-ACAE-FB7B337871AE}" destId="{280E0885-C744-4892-A958-26EC3506CE64}" srcOrd="1" destOrd="0" presId="urn:microsoft.com/office/officeart/2008/layout/NameandTitleOrganizationalChart"/>
    <dgm:cxn modelId="{4583BEAF-BA77-46E7-95C8-99B27D40EA48}" type="presParOf" srcId="{93B125F1-BBA4-425C-ACAE-FB7B337871AE}" destId="{2077912F-F6AE-4E46-876D-74D9BA5509C5}" srcOrd="2" destOrd="0" presId="urn:microsoft.com/office/officeart/2008/layout/NameandTitleOrganizationalChart"/>
    <dgm:cxn modelId="{52B2DB77-7D46-4A5D-991F-6720520C5BD2}" type="presParOf" srcId="{DF8847C8-8DB2-41C8-BABC-A055DB242280}" destId="{466061F3-6DA4-49CA-9A9A-1E8585FD4FD9}" srcOrd="1" destOrd="0" presId="urn:microsoft.com/office/officeart/2008/layout/NameandTitleOrganizationalChart"/>
    <dgm:cxn modelId="{ACDA6347-BF66-48F4-85C5-65BDBB381B07}" type="presParOf" srcId="{466061F3-6DA4-49CA-9A9A-1E8585FD4FD9}" destId="{1D4A6EA9-97C1-4415-AB45-A8D7387296DC}" srcOrd="0" destOrd="0" presId="urn:microsoft.com/office/officeart/2008/layout/NameandTitleOrganizationalChart"/>
    <dgm:cxn modelId="{065AFB09-1F62-46B0-AEAA-1876287D26D2}" type="presParOf" srcId="{466061F3-6DA4-49CA-9A9A-1E8585FD4FD9}" destId="{8D92488E-5454-418D-92C8-5F0A0E86B0F3}" srcOrd="1" destOrd="0" presId="urn:microsoft.com/office/officeart/2008/layout/NameandTitleOrganizationalChart"/>
    <dgm:cxn modelId="{E310F2C6-1984-47B0-A27F-EA4A11F14A42}" type="presParOf" srcId="{8D92488E-5454-418D-92C8-5F0A0E86B0F3}" destId="{E3F868AE-9849-436A-AC41-410EB95C9AE3}" srcOrd="0" destOrd="0" presId="urn:microsoft.com/office/officeart/2008/layout/NameandTitleOrganizationalChart"/>
    <dgm:cxn modelId="{CC99E4B2-4ACD-4E4A-B2B0-2ED5F130E006}" type="presParOf" srcId="{E3F868AE-9849-436A-AC41-410EB95C9AE3}" destId="{68DC429D-7F3C-446B-BB16-D1213175AA42}" srcOrd="0" destOrd="0" presId="urn:microsoft.com/office/officeart/2008/layout/NameandTitleOrganizationalChart"/>
    <dgm:cxn modelId="{E64B2E80-6718-4101-9ABE-1391D2AB8A1F}" type="presParOf" srcId="{E3F868AE-9849-436A-AC41-410EB95C9AE3}" destId="{DAFDF285-03B7-4FBD-AAE5-7D64AAADAAEC}" srcOrd="1" destOrd="0" presId="urn:microsoft.com/office/officeart/2008/layout/NameandTitleOrganizationalChart"/>
    <dgm:cxn modelId="{B795CCD8-3147-456F-9EB8-A3057DD4DCB2}" type="presParOf" srcId="{E3F868AE-9849-436A-AC41-410EB95C9AE3}" destId="{5D5C90A5-C8FE-4EB4-B321-5A26E9D1457D}" srcOrd="2" destOrd="0" presId="urn:microsoft.com/office/officeart/2008/layout/NameandTitleOrganizationalChart"/>
    <dgm:cxn modelId="{BABD7CC6-9AE2-4E42-A8A7-260FF6363117}" type="presParOf" srcId="{8D92488E-5454-418D-92C8-5F0A0E86B0F3}" destId="{7E8BDDB5-4D43-4BC1-AB52-F0D5D54AB16C}" srcOrd="1" destOrd="0" presId="urn:microsoft.com/office/officeart/2008/layout/NameandTitleOrganizationalChart"/>
    <dgm:cxn modelId="{2A9FBDC6-93A6-453A-82CD-28BC0DDA4809}" type="presParOf" srcId="{7E8BDDB5-4D43-4BC1-AB52-F0D5D54AB16C}" destId="{A571761D-14C7-411A-AD1C-0CAE75AD8302}" srcOrd="0" destOrd="0" presId="urn:microsoft.com/office/officeart/2008/layout/NameandTitleOrganizationalChart"/>
    <dgm:cxn modelId="{D21B845E-9760-47BB-B249-77F52496D281}" type="presParOf" srcId="{7E8BDDB5-4D43-4BC1-AB52-F0D5D54AB16C}" destId="{D6A5860B-9226-4B05-BCC9-2588EFB75241}" srcOrd="1" destOrd="0" presId="urn:microsoft.com/office/officeart/2008/layout/NameandTitleOrganizationalChart"/>
    <dgm:cxn modelId="{08330E9C-FC31-4980-86AA-B710F415C700}" type="presParOf" srcId="{D6A5860B-9226-4B05-BCC9-2588EFB75241}" destId="{C77879FE-4260-4F0E-B198-FFE764D690B2}" srcOrd="0" destOrd="0" presId="urn:microsoft.com/office/officeart/2008/layout/NameandTitleOrganizationalChart"/>
    <dgm:cxn modelId="{8A672D2E-56C2-41C8-874B-20C60FD8F0CA}" type="presParOf" srcId="{C77879FE-4260-4F0E-B198-FFE764D690B2}" destId="{DE1C32FE-2FBA-472A-8E93-FA2A7BAE2A52}" srcOrd="0" destOrd="0" presId="urn:microsoft.com/office/officeart/2008/layout/NameandTitleOrganizationalChart"/>
    <dgm:cxn modelId="{70AD8820-B2F2-427E-A965-77E978E8B362}" type="presParOf" srcId="{C77879FE-4260-4F0E-B198-FFE764D690B2}" destId="{C9461FD0-706E-4AF6-9757-94D46A246B24}" srcOrd="1" destOrd="0" presId="urn:microsoft.com/office/officeart/2008/layout/NameandTitleOrganizationalChart"/>
    <dgm:cxn modelId="{25210102-F1F4-4CB1-9579-6B5F7811EEA6}" type="presParOf" srcId="{C77879FE-4260-4F0E-B198-FFE764D690B2}" destId="{34B9320B-82EC-4C16-8806-B706324B9E59}" srcOrd="2" destOrd="0" presId="urn:microsoft.com/office/officeart/2008/layout/NameandTitleOrganizationalChart"/>
    <dgm:cxn modelId="{EC897BCC-5AF7-4829-BB5D-F8F5A4AC30E0}" type="presParOf" srcId="{D6A5860B-9226-4B05-BCC9-2588EFB75241}" destId="{EEC5E398-FCCB-4B3F-9F12-BDDA89B37088}" srcOrd="1" destOrd="0" presId="urn:microsoft.com/office/officeart/2008/layout/NameandTitleOrganizationalChart"/>
    <dgm:cxn modelId="{913087C7-19E5-4BDB-8725-90DF50F5931D}" type="presParOf" srcId="{D6A5860B-9226-4B05-BCC9-2588EFB75241}" destId="{0B3555FB-DE25-47D5-A7BF-4BE928D1A3DA}" srcOrd="2" destOrd="0" presId="urn:microsoft.com/office/officeart/2008/layout/NameandTitleOrganizationalChart"/>
    <dgm:cxn modelId="{7D48C5A1-8419-4801-A54C-B54D17192360}" type="presParOf" srcId="{7E8BDDB5-4D43-4BC1-AB52-F0D5D54AB16C}" destId="{8327945E-E709-4E6D-B625-3DB397C519CF}" srcOrd="2" destOrd="0" presId="urn:microsoft.com/office/officeart/2008/layout/NameandTitleOrganizationalChart"/>
    <dgm:cxn modelId="{51661B76-2C92-4661-99E1-9FF2D7DAA6F1}" type="presParOf" srcId="{7E8BDDB5-4D43-4BC1-AB52-F0D5D54AB16C}" destId="{75272903-A1F0-4F23-964A-9BB62EB83E39}" srcOrd="3" destOrd="0" presId="urn:microsoft.com/office/officeart/2008/layout/NameandTitleOrganizationalChart"/>
    <dgm:cxn modelId="{1525D44A-6E9E-4048-842C-C49BF2DB2654}" type="presParOf" srcId="{75272903-A1F0-4F23-964A-9BB62EB83E39}" destId="{1AB176F4-0021-4231-A8EA-FAF23DE6B3AD}" srcOrd="0" destOrd="0" presId="urn:microsoft.com/office/officeart/2008/layout/NameandTitleOrganizationalChart"/>
    <dgm:cxn modelId="{4FD776F8-0B0E-488F-887A-A25313BDBEB7}" type="presParOf" srcId="{1AB176F4-0021-4231-A8EA-FAF23DE6B3AD}" destId="{E0B9FE0C-0F10-441B-AB91-11F21257A420}" srcOrd="0" destOrd="0" presId="urn:microsoft.com/office/officeart/2008/layout/NameandTitleOrganizationalChart"/>
    <dgm:cxn modelId="{19C7B7C3-1AF2-4566-9C9A-744BE3C71161}" type="presParOf" srcId="{1AB176F4-0021-4231-A8EA-FAF23DE6B3AD}" destId="{70939A82-6DE5-4812-A052-7437D3E0E31F}" srcOrd="1" destOrd="0" presId="urn:microsoft.com/office/officeart/2008/layout/NameandTitleOrganizationalChart"/>
    <dgm:cxn modelId="{8F0EA080-8222-47A1-B062-DB933843A4C4}" type="presParOf" srcId="{1AB176F4-0021-4231-A8EA-FAF23DE6B3AD}" destId="{92D75A91-3A51-4CBE-8163-5A724FBDF446}" srcOrd="2" destOrd="0" presId="urn:microsoft.com/office/officeart/2008/layout/NameandTitleOrganizationalChart"/>
    <dgm:cxn modelId="{2B0B075D-1146-4F38-92CE-CB67B8ECD428}" type="presParOf" srcId="{75272903-A1F0-4F23-964A-9BB62EB83E39}" destId="{855A00F8-BAA2-4F11-8E0C-AD0184597B06}" srcOrd="1" destOrd="0" presId="urn:microsoft.com/office/officeart/2008/layout/NameandTitleOrganizationalChart"/>
    <dgm:cxn modelId="{D8B1837E-F94B-4FBD-B2F3-E774880CFBAB}" type="presParOf" srcId="{75272903-A1F0-4F23-964A-9BB62EB83E39}" destId="{79D1D780-4EAB-46CE-A01E-B8683A0B9F46}" srcOrd="2" destOrd="0" presId="urn:microsoft.com/office/officeart/2008/layout/NameandTitleOrganizationalChart"/>
    <dgm:cxn modelId="{EEDEC830-DED1-4430-A3E3-18EA8D61DD6B}" type="presParOf" srcId="{7E8BDDB5-4D43-4BC1-AB52-F0D5D54AB16C}" destId="{EF441FCF-E78B-427C-80C5-A291887FD32D}" srcOrd="4" destOrd="0" presId="urn:microsoft.com/office/officeart/2008/layout/NameandTitleOrganizationalChart"/>
    <dgm:cxn modelId="{FEE6F8B6-A5FE-44E6-B97C-4E725C2C0CC6}" type="presParOf" srcId="{7E8BDDB5-4D43-4BC1-AB52-F0D5D54AB16C}" destId="{466C8809-015B-46F2-940A-430F3EBEC3C9}" srcOrd="5" destOrd="0" presId="urn:microsoft.com/office/officeart/2008/layout/NameandTitleOrganizationalChart"/>
    <dgm:cxn modelId="{3C924361-13D5-4BDE-9BC5-785B668412FB}" type="presParOf" srcId="{466C8809-015B-46F2-940A-430F3EBEC3C9}" destId="{5B2F3810-70C0-40E6-BFF7-58A77F6875F7}" srcOrd="0" destOrd="0" presId="urn:microsoft.com/office/officeart/2008/layout/NameandTitleOrganizationalChart"/>
    <dgm:cxn modelId="{296A68F0-980A-45D6-8421-29E4615DB333}" type="presParOf" srcId="{5B2F3810-70C0-40E6-BFF7-58A77F6875F7}" destId="{192ACB67-C87E-4ECF-97CB-8705F0CB67D9}" srcOrd="0" destOrd="0" presId="urn:microsoft.com/office/officeart/2008/layout/NameandTitleOrganizationalChart"/>
    <dgm:cxn modelId="{4798472D-ED7C-4919-9FB5-51E53D929AD8}" type="presParOf" srcId="{5B2F3810-70C0-40E6-BFF7-58A77F6875F7}" destId="{D0B666A1-16BE-46C2-97BE-EDBB44E0178C}" srcOrd="1" destOrd="0" presId="urn:microsoft.com/office/officeart/2008/layout/NameandTitleOrganizationalChart"/>
    <dgm:cxn modelId="{C6004ED9-990E-4943-80AA-80B2652AC561}" type="presParOf" srcId="{5B2F3810-70C0-40E6-BFF7-58A77F6875F7}" destId="{2FE68992-50E2-44D2-A0BC-097F6B21F89B}" srcOrd="2" destOrd="0" presId="urn:microsoft.com/office/officeart/2008/layout/NameandTitleOrganizationalChart"/>
    <dgm:cxn modelId="{1105E0B8-7C6A-49E7-BA6F-5449FD118BCD}" type="presParOf" srcId="{466C8809-015B-46F2-940A-430F3EBEC3C9}" destId="{1C912615-E663-4832-B05B-FC685241A485}" srcOrd="1" destOrd="0" presId="urn:microsoft.com/office/officeart/2008/layout/NameandTitleOrganizationalChart"/>
    <dgm:cxn modelId="{105CD52A-9B8A-47A4-9605-A5DF64812E64}" type="presParOf" srcId="{466C8809-015B-46F2-940A-430F3EBEC3C9}" destId="{97D240EE-6B78-4447-9533-3747700E5A5F}" srcOrd="2" destOrd="0" presId="urn:microsoft.com/office/officeart/2008/layout/NameandTitleOrganizationalChart"/>
    <dgm:cxn modelId="{369A869C-CF31-4C95-BE16-B9ABC64F45F4}" type="presParOf" srcId="{7E8BDDB5-4D43-4BC1-AB52-F0D5D54AB16C}" destId="{8FACF95B-D449-4EF3-8D59-2B568D1EAFEF}" srcOrd="6" destOrd="0" presId="urn:microsoft.com/office/officeart/2008/layout/NameandTitleOrganizationalChart"/>
    <dgm:cxn modelId="{195DC22B-D05E-425B-AABB-D65F315F94CE}" type="presParOf" srcId="{7E8BDDB5-4D43-4BC1-AB52-F0D5D54AB16C}" destId="{EF257E29-18B4-4B25-9171-E157870BB071}" srcOrd="7" destOrd="0" presId="urn:microsoft.com/office/officeart/2008/layout/NameandTitleOrganizationalChart"/>
    <dgm:cxn modelId="{384F57A4-CE6A-40CC-85EF-0BFC9E10C0C3}" type="presParOf" srcId="{EF257E29-18B4-4B25-9171-E157870BB071}" destId="{320066A2-27E0-4B41-AC9F-A84201EF8C5E}" srcOrd="0" destOrd="0" presId="urn:microsoft.com/office/officeart/2008/layout/NameandTitleOrganizationalChart"/>
    <dgm:cxn modelId="{51196E45-83FE-4DEB-BAB1-232A002D9D7C}" type="presParOf" srcId="{320066A2-27E0-4B41-AC9F-A84201EF8C5E}" destId="{A96DF9A7-BFF1-4712-B64D-2F3499E562E4}" srcOrd="0" destOrd="0" presId="urn:microsoft.com/office/officeart/2008/layout/NameandTitleOrganizationalChart"/>
    <dgm:cxn modelId="{E6C3315B-2EBB-48EE-A047-2918226D7280}" type="presParOf" srcId="{320066A2-27E0-4B41-AC9F-A84201EF8C5E}" destId="{C7EC98A2-2B1D-42A0-AF52-39B5B6851D43}" srcOrd="1" destOrd="0" presId="urn:microsoft.com/office/officeart/2008/layout/NameandTitleOrganizationalChart"/>
    <dgm:cxn modelId="{0407D210-6AC9-4205-A12E-DF56A99F8DC2}" type="presParOf" srcId="{320066A2-27E0-4B41-AC9F-A84201EF8C5E}" destId="{D9CD813F-F627-4B03-B46A-205AD3DF1DA7}" srcOrd="2" destOrd="0" presId="urn:microsoft.com/office/officeart/2008/layout/NameandTitleOrganizationalChart"/>
    <dgm:cxn modelId="{87937DEC-E718-40CA-B216-B8131B553768}" type="presParOf" srcId="{EF257E29-18B4-4B25-9171-E157870BB071}" destId="{9B631B1F-E3F9-49CD-9742-D4B245B28CAD}" srcOrd="1" destOrd="0" presId="urn:microsoft.com/office/officeart/2008/layout/NameandTitleOrganizationalChart"/>
    <dgm:cxn modelId="{F875FDC3-1550-48DB-A624-7A307FA77588}" type="presParOf" srcId="{EF257E29-18B4-4B25-9171-E157870BB071}" destId="{490EC248-CD31-4889-BBBC-CB66EE92BDE3}" srcOrd="2" destOrd="0" presId="urn:microsoft.com/office/officeart/2008/layout/NameandTitleOrganizationalChart"/>
    <dgm:cxn modelId="{CBEE7691-99C8-4AEA-9C64-E462E3ABAF2C}" type="presParOf" srcId="{8D92488E-5454-418D-92C8-5F0A0E86B0F3}" destId="{89167843-E5F6-401F-9143-61CF28841FDE}" srcOrd="2" destOrd="0" presId="urn:microsoft.com/office/officeart/2008/layout/NameandTitleOrganizationalChart"/>
    <dgm:cxn modelId="{D732AE11-71A4-4747-9381-DD387E2FACE5}" type="presParOf" srcId="{466061F3-6DA4-49CA-9A9A-1E8585FD4FD9}" destId="{7F8539F7-70D7-4349-A9A7-95CB978719F7}" srcOrd="2" destOrd="0" presId="urn:microsoft.com/office/officeart/2008/layout/NameandTitleOrganizationalChart"/>
    <dgm:cxn modelId="{18F5400B-F786-4231-84B5-B2D46165CD6F}" type="presParOf" srcId="{466061F3-6DA4-49CA-9A9A-1E8585FD4FD9}" destId="{B161E946-794F-4FE1-A91A-D27245AA8539}" srcOrd="3" destOrd="0" presId="urn:microsoft.com/office/officeart/2008/layout/NameandTitleOrganizationalChart"/>
    <dgm:cxn modelId="{1AC463D0-E3A2-449D-94C9-D9AF520D8346}" type="presParOf" srcId="{B161E946-794F-4FE1-A91A-D27245AA8539}" destId="{2262D124-03D6-4EEA-9A07-7DA44989B6CE}" srcOrd="0" destOrd="0" presId="urn:microsoft.com/office/officeart/2008/layout/NameandTitleOrganizationalChart"/>
    <dgm:cxn modelId="{1DEC14E6-4729-4CEA-B379-9D53325B687E}" type="presParOf" srcId="{2262D124-03D6-4EEA-9A07-7DA44989B6CE}" destId="{979A8D03-03D9-4864-BB5A-82B404DB9F96}" srcOrd="0" destOrd="0" presId="urn:microsoft.com/office/officeart/2008/layout/NameandTitleOrganizationalChart"/>
    <dgm:cxn modelId="{4A8E68F4-7D7A-482A-9DE9-2D79947A39FA}" type="presParOf" srcId="{2262D124-03D6-4EEA-9A07-7DA44989B6CE}" destId="{4D0FC34B-5B16-4BE4-90ED-C98F23065FD7}" srcOrd="1" destOrd="0" presId="urn:microsoft.com/office/officeart/2008/layout/NameandTitleOrganizationalChart"/>
    <dgm:cxn modelId="{1DC15A6B-AE59-4A3F-9299-4C3AFBCE7822}" type="presParOf" srcId="{2262D124-03D6-4EEA-9A07-7DA44989B6CE}" destId="{BA4074A2-FB32-40D6-BBE0-BE652A2B2E6C}" srcOrd="2" destOrd="0" presId="urn:microsoft.com/office/officeart/2008/layout/NameandTitleOrganizationalChart"/>
    <dgm:cxn modelId="{2C35F094-56CB-4158-A1DB-69451192AB8E}" type="presParOf" srcId="{B161E946-794F-4FE1-A91A-D27245AA8539}" destId="{6C86EBB2-85D4-45FC-8AFD-D8657F49F556}" srcOrd="1" destOrd="0" presId="urn:microsoft.com/office/officeart/2008/layout/NameandTitleOrganizationalChart"/>
    <dgm:cxn modelId="{A11A936B-05C8-4A48-8C9E-F2F3122FEC82}" type="presParOf" srcId="{B161E946-794F-4FE1-A91A-D27245AA8539}" destId="{A9E42DA0-1516-4E15-9BF5-388F3B847B8E}" srcOrd="2" destOrd="0" presId="urn:microsoft.com/office/officeart/2008/layout/NameandTitleOrganizationalChart"/>
    <dgm:cxn modelId="{761FD637-2854-40B1-A075-891CE2436A82}" type="presParOf" srcId="{466061F3-6DA4-49CA-9A9A-1E8585FD4FD9}" destId="{375AB4FE-014A-41EA-9972-AF7EC12BC85C}" srcOrd="4" destOrd="0" presId="urn:microsoft.com/office/officeart/2008/layout/NameandTitleOrganizationalChart"/>
    <dgm:cxn modelId="{51EAC894-08E7-49BC-ACD0-525F1B0BD16D}" type="presParOf" srcId="{466061F3-6DA4-49CA-9A9A-1E8585FD4FD9}" destId="{B13BBD45-9A00-488F-B034-F0719B20798D}" srcOrd="5" destOrd="0" presId="urn:microsoft.com/office/officeart/2008/layout/NameandTitleOrganizationalChart"/>
    <dgm:cxn modelId="{3B2218AE-E819-45A8-88EC-5E9DE1C94D33}" type="presParOf" srcId="{B13BBD45-9A00-488F-B034-F0719B20798D}" destId="{8FC6FD3A-25B3-4C58-BD25-F0BE5815A7A0}" srcOrd="0" destOrd="0" presId="urn:microsoft.com/office/officeart/2008/layout/NameandTitleOrganizationalChart"/>
    <dgm:cxn modelId="{8B93ED4B-2462-4CCB-A1FD-68BBC6929FB4}" type="presParOf" srcId="{8FC6FD3A-25B3-4C58-BD25-F0BE5815A7A0}" destId="{2D37F673-A713-4B5A-9F46-24A3E8593938}" srcOrd="0" destOrd="0" presId="urn:microsoft.com/office/officeart/2008/layout/NameandTitleOrganizationalChart"/>
    <dgm:cxn modelId="{3E934C24-B9CF-41B4-B839-DD446410C387}" type="presParOf" srcId="{8FC6FD3A-25B3-4C58-BD25-F0BE5815A7A0}" destId="{61F08A4D-C499-45A8-BE7E-59F357BDAB03}" srcOrd="1" destOrd="0" presId="urn:microsoft.com/office/officeart/2008/layout/NameandTitleOrganizationalChart"/>
    <dgm:cxn modelId="{B05F4182-AAF3-4C73-8FF3-CBF24802F578}" type="presParOf" srcId="{8FC6FD3A-25B3-4C58-BD25-F0BE5815A7A0}" destId="{FBF9390F-75C5-4948-B5CE-026D57B8C2FB}" srcOrd="2" destOrd="0" presId="urn:microsoft.com/office/officeart/2008/layout/NameandTitleOrganizationalChart"/>
    <dgm:cxn modelId="{74A093B8-27C7-4B1C-98A1-648DFA23AAFA}" type="presParOf" srcId="{B13BBD45-9A00-488F-B034-F0719B20798D}" destId="{1C43A449-2411-4372-B231-B75CB523FD53}" srcOrd="1" destOrd="0" presId="urn:microsoft.com/office/officeart/2008/layout/NameandTitleOrganizationalChart"/>
    <dgm:cxn modelId="{C1554F13-8F79-4C53-B041-2645EEC26DFE}" type="presParOf" srcId="{1C43A449-2411-4372-B231-B75CB523FD53}" destId="{673EBE67-40A7-4315-A21C-E86023715EFB}" srcOrd="0" destOrd="0" presId="urn:microsoft.com/office/officeart/2008/layout/NameandTitleOrganizationalChart"/>
    <dgm:cxn modelId="{6A7D61EA-FF17-4791-9BC0-3FD9B45E2BC2}" type="presParOf" srcId="{1C43A449-2411-4372-B231-B75CB523FD53}" destId="{5B2E598C-B420-42CC-8BCF-0A3156CDC480}" srcOrd="1" destOrd="0" presId="urn:microsoft.com/office/officeart/2008/layout/NameandTitleOrganizationalChart"/>
    <dgm:cxn modelId="{BFEBE064-9C97-44BC-99C7-B6CA937D285F}" type="presParOf" srcId="{5B2E598C-B420-42CC-8BCF-0A3156CDC480}" destId="{76F742D1-3B90-41A5-AAAF-54C8F51164C0}" srcOrd="0" destOrd="0" presId="urn:microsoft.com/office/officeart/2008/layout/NameandTitleOrganizationalChart"/>
    <dgm:cxn modelId="{85B3100A-21CC-4037-BA8F-3DBB1B0D19C2}" type="presParOf" srcId="{76F742D1-3B90-41A5-AAAF-54C8F51164C0}" destId="{9709197F-5222-4DA4-820A-3A2AFFC38E34}" srcOrd="0" destOrd="0" presId="urn:microsoft.com/office/officeart/2008/layout/NameandTitleOrganizationalChart"/>
    <dgm:cxn modelId="{4B59B313-DBAD-4A71-B02F-9A335E379F29}" type="presParOf" srcId="{76F742D1-3B90-41A5-AAAF-54C8F51164C0}" destId="{042A0476-C533-4781-985D-5C19E20600C5}" srcOrd="1" destOrd="0" presId="urn:microsoft.com/office/officeart/2008/layout/NameandTitleOrganizationalChart"/>
    <dgm:cxn modelId="{553990D5-8EEA-470B-BB37-98D29DEF54B2}" type="presParOf" srcId="{76F742D1-3B90-41A5-AAAF-54C8F51164C0}" destId="{C6B0EEF6-0018-4961-97B1-A4F77564034D}" srcOrd="2" destOrd="0" presId="urn:microsoft.com/office/officeart/2008/layout/NameandTitleOrganizationalChart"/>
    <dgm:cxn modelId="{32C0DCD6-E18F-4832-8CAD-73C08CE117B4}" type="presParOf" srcId="{5B2E598C-B420-42CC-8BCF-0A3156CDC480}" destId="{BC87A44A-0C8B-4237-B8EB-631E3F07BF7F}" srcOrd="1" destOrd="0" presId="urn:microsoft.com/office/officeart/2008/layout/NameandTitleOrganizationalChart"/>
    <dgm:cxn modelId="{A7506D8E-B251-4BCC-88D1-59E277E51263}" type="presParOf" srcId="{5B2E598C-B420-42CC-8BCF-0A3156CDC480}" destId="{1C37B333-A87A-41DA-BBA9-737AE369A24E}" srcOrd="2" destOrd="0" presId="urn:microsoft.com/office/officeart/2008/layout/NameandTitleOrganizationalChart"/>
    <dgm:cxn modelId="{C658CF52-AAA8-4BB8-A0B4-3820F6545AB1}" type="presParOf" srcId="{1C43A449-2411-4372-B231-B75CB523FD53}" destId="{088CA354-168A-4955-88AD-89F8C8004E20}" srcOrd="2" destOrd="0" presId="urn:microsoft.com/office/officeart/2008/layout/NameandTitleOrganizationalChart"/>
    <dgm:cxn modelId="{355D9C83-6DA4-4388-BF4C-5B695C8E5EC9}" type="presParOf" srcId="{1C43A449-2411-4372-B231-B75CB523FD53}" destId="{68FDF8B3-3195-4372-AFD0-506C01344C95}" srcOrd="3" destOrd="0" presId="urn:microsoft.com/office/officeart/2008/layout/NameandTitleOrganizationalChart"/>
    <dgm:cxn modelId="{9D1AE376-8E75-4711-AAEF-1B4A89E469EF}" type="presParOf" srcId="{68FDF8B3-3195-4372-AFD0-506C01344C95}" destId="{8C806AF1-8178-4801-B772-CF23CB66A656}" srcOrd="0" destOrd="0" presId="urn:microsoft.com/office/officeart/2008/layout/NameandTitleOrganizationalChart"/>
    <dgm:cxn modelId="{4BF2166A-4B0E-4A01-990B-B1861C13E12F}" type="presParOf" srcId="{8C806AF1-8178-4801-B772-CF23CB66A656}" destId="{9D49C236-10DA-4B19-8C58-AD67319B9E62}" srcOrd="0" destOrd="0" presId="urn:microsoft.com/office/officeart/2008/layout/NameandTitleOrganizationalChart"/>
    <dgm:cxn modelId="{851C7C14-C643-49D9-9990-2F64016434B4}" type="presParOf" srcId="{8C806AF1-8178-4801-B772-CF23CB66A656}" destId="{DFEBFD06-9F5B-4899-BDCB-0913753ED40E}" srcOrd="1" destOrd="0" presId="urn:microsoft.com/office/officeart/2008/layout/NameandTitleOrganizationalChart"/>
    <dgm:cxn modelId="{ABBEA1F0-A3BF-425D-94FA-4D5D8C471D70}" type="presParOf" srcId="{8C806AF1-8178-4801-B772-CF23CB66A656}" destId="{AD1C54D7-1A4C-4916-95CA-5AC6A47DE798}" srcOrd="2" destOrd="0" presId="urn:microsoft.com/office/officeart/2008/layout/NameandTitleOrganizationalChart"/>
    <dgm:cxn modelId="{CC8C421F-AE8D-4216-9082-9870551FC7C3}" type="presParOf" srcId="{68FDF8B3-3195-4372-AFD0-506C01344C95}" destId="{CB025AD3-A3B8-474C-AB5D-4685C34DA0B3}" srcOrd="1" destOrd="0" presId="urn:microsoft.com/office/officeart/2008/layout/NameandTitleOrganizationalChart"/>
    <dgm:cxn modelId="{367D2777-E87D-47A0-A21C-074BF983F920}" type="presParOf" srcId="{CB025AD3-A3B8-474C-AB5D-4685C34DA0B3}" destId="{2E6FCDBC-1159-4386-AE19-9A361CAAF47D}" srcOrd="0" destOrd="0" presId="urn:microsoft.com/office/officeart/2008/layout/NameandTitleOrganizationalChart"/>
    <dgm:cxn modelId="{EEFC44FE-54BE-4B39-837B-DCF5E7BF785F}" type="presParOf" srcId="{CB025AD3-A3B8-474C-AB5D-4685C34DA0B3}" destId="{49791D1F-1788-421F-B099-F2B8EA590430}" srcOrd="1" destOrd="0" presId="urn:microsoft.com/office/officeart/2008/layout/NameandTitleOrganizationalChart"/>
    <dgm:cxn modelId="{9C6E9EA0-F982-4220-B09A-84FBD048604C}" type="presParOf" srcId="{49791D1F-1788-421F-B099-F2B8EA590430}" destId="{84D537BA-38C2-440D-BA2C-7F1D965D4B25}" srcOrd="0" destOrd="0" presId="urn:microsoft.com/office/officeart/2008/layout/NameandTitleOrganizationalChart"/>
    <dgm:cxn modelId="{090B0E54-B1F6-40BC-9DAA-7DF682D21AB4}" type="presParOf" srcId="{84D537BA-38C2-440D-BA2C-7F1D965D4B25}" destId="{3F491F66-2E46-4797-8BB0-F3935652718F}" srcOrd="0" destOrd="0" presId="urn:microsoft.com/office/officeart/2008/layout/NameandTitleOrganizationalChart"/>
    <dgm:cxn modelId="{E62FD4D5-0C58-4E51-9152-65845352350A}" type="presParOf" srcId="{84D537BA-38C2-440D-BA2C-7F1D965D4B25}" destId="{AA22AD59-61AD-4F90-9E51-1004A7C9F8E4}" srcOrd="1" destOrd="0" presId="urn:microsoft.com/office/officeart/2008/layout/NameandTitleOrganizationalChart"/>
    <dgm:cxn modelId="{F25F751A-31A7-494E-99CE-A34912BD92EC}" type="presParOf" srcId="{84D537BA-38C2-440D-BA2C-7F1D965D4B25}" destId="{4F6BCC04-1A09-4231-83A0-C6163E9CEB5F}" srcOrd="2" destOrd="0" presId="urn:microsoft.com/office/officeart/2008/layout/NameandTitleOrganizationalChart"/>
    <dgm:cxn modelId="{79DC0C8D-EE1C-4BEF-81CC-CA6D308DE6EB}" type="presParOf" srcId="{49791D1F-1788-421F-B099-F2B8EA590430}" destId="{1CA4F8A9-2D65-46AC-95AD-0ED3755BED53}" srcOrd="1" destOrd="0" presId="urn:microsoft.com/office/officeart/2008/layout/NameandTitleOrganizationalChart"/>
    <dgm:cxn modelId="{968FA995-27FF-4241-9474-B4EEF8AC761F}" type="presParOf" srcId="{49791D1F-1788-421F-B099-F2B8EA590430}" destId="{4437A1C9-A46F-4515-9311-8368E55BC76C}" srcOrd="2" destOrd="0" presId="urn:microsoft.com/office/officeart/2008/layout/NameandTitleOrganizationalChart"/>
    <dgm:cxn modelId="{A95D2FB4-2E53-40B1-A75D-9689B85EFD7A}" type="presParOf" srcId="{68FDF8B3-3195-4372-AFD0-506C01344C95}" destId="{959CF757-4A3E-4BB6-B668-7B1FA3D9DE61}" srcOrd="2" destOrd="0" presId="urn:microsoft.com/office/officeart/2008/layout/NameandTitleOrganizationalChart"/>
    <dgm:cxn modelId="{C176D5C4-9470-469D-84C4-9159D999AB27}" type="presParOf" srcId="{1C43A449-2411-4372-B231-B75CB523FD53}" destId="{112BF888-3899-42EC-B3E4-722CE8F17367}" srcOrd="4" destOrd="0" presId="urn:microsoft.com/office/officeart/2008/layout/NameandTitleOrganizationalChart"/>
    <dgm:cxn modelId="{6A9468CD-3A7B-4038-8420-D685D3A8D274}" type="presParOf" srcId="{1C43A449-2411-4372-B231-B75CB523FD53}" destId="{F8265D33-443D-47A6-A534-88427041B639}" srcOrd="5" destOrd="0" presId="urn:microsoft.com/office/officeart/2008/layout/NameandTitleOrganizationalChart"/>
    <dgm:cxn modelId="{B52EDF57-2263-4F94-B896-E444A556F064}" type="presParOf" srcId="{F8265D33-443D-47A6-A534-88427041B639}" destId="{1B92848D-3C70-4571-964A-1ABF4E1491E0}" srcOrd="0" destOrd="0" presId="urn:microsoft.com/office/officeart/2008/layout/NameandTitleOrganizationalChart"/>
    <dgm:cxn modelId="{FDA3E221-703E-44B8-9952-927DE02D6B50}" type="presParOf" srcId="{1B92848D-3C70-4571-964A-1ABF4E1491E0}" destId="{9B493CE9-6918-4E20-9D78-9F8950EE93B7}" srcOrd="0" destOrd="0" presId="urn:microsoft.com/office/officeart/2008/layout/NameandTitleOrganizationalChart"/>
    <dgm:cxn modelId="{C206BD85-2CD2-4431-8C5F-0E64964D7004}" type="presParOf" srcId="{1B92848D-3C70-4571-964A-1ABF4E1491E0}" destId="{87445DE7-10BE-4079-885A-CFF7375AE985}" srcOrd="1" destOrd="0" presId="urn:microsoft.com/office/officeart/2008/layout/NameandTitleOrganizationalChart"/>
    <dgm:cxn modelId="{078BFD6C-D3C3-40C7-8D08-9A2A1DEC12CF}" type="presParOf" srcId="{1B92848D-3C70-4571-964A-1ABF4E1491E0}" destId="{5AB32F75-457B-44BF-A8FD-F27D49CABF07}" srcOrd="2" destOrd="0" presId="urn:microsoft.com/office/officeart/2008/layout/NameandTitleOrganizationalChart"/>
    <dgm:cxn modelId="{C147D6D1-18BB-473C-9A35-917D2C159867}" type="presParOf" srcId="{F8265D33-443D-47A6-A534-88427041B639}" destId="{07266A9B-523D-4D64-89B7-7AE11F478EA3}" srcOrd="1" destOrd="0" presId="urn:microsoft.com/office/officeart/2008/layout/NameandTitleOrganizationalChart"/>
    <dgm:cxn modelId="{FEB098F4-E648-45D4-BFFC-88658C64F4A1}" type="presParOf" srcId="{F8265D33-443D-47A6-A534-88427041B639}" destId="{F67CB44A-0191-4FDD-A559-F6F229305C40}" srcOrd="2" destOrd="0" presId="urn:microsoft.com/office/officeart/2008/layout/NameandTitleOrganizationalChart"/>
    <dgm:cxn modelId="{CBDB8574-CF2C-4820-B76D-13DBE1421A3C}" type="presParOf" srcId="{B13BBD45-9A00-488F-B034-F0719B20798D}" destId="{1D2CFCC0-42C1-4261-B532-F7C30F622401}" srcOrd="2" destOrd="0" presId="urn:microsoft.com/office/officeart/2008/layout/NameandTitleOrganizationalChart"/>
    <dgm:cxn modelId="{BA0A7323-BF6F-4774-8405-46D5DC0A80B4}" type="presParOf" srcId="{DF8847C8-8DB2-41C8-BABC-A055DB242280}" destId="{53B879B7-3B5D-4C94-8AFD-6964FD3D0780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2BF888-3899-42EC-B3E4-722CE8F17367}">
      <dsp:nvSpPr>
        <dsp:cNvPr id="0" name=""/>
        <dsp:cNvSpPr/>
      </dsp:nvSpPr>
      <dsp:spPr>
        <a:xfrm>
          <a:off x="9335633" y="2421353"/>
          <a:ext cx="1697647" cy="368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9855"/>
              </a:lnTo>
              <a:lnTo>
                <a:pt x="1697647" y="219855"/>
              </a:lnTo>
              <a:lnTo>
                <a:pt x="1697647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6FCDBC-1159-4386-AE19-9A361CAAF47D}">
      <dsp:nvSpPr>
        <dsp:cNvPr id="0" name=""/>
        <dsp:cNvSpPr/>
      </dsp:nvSpPr>
      <dsp:spPr>
        <a:xfrm>
          <a:off x="9333607" y="3428434"/>
          <a:ext cx="91440" cy="36879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8CA354-168A-4955-88AD-89F8C8004E20}">
      <dsp:nvSpPr>
        <dsp:cNvPr id="0" name=""/>
        <dsp:cNvSpPr/>
      </dsp:nvSpPr>
      <dsp:spPr>
        <a:xfrm>
          <a:off x="9289913" y="2421353"/>
          <a:ext cx="91440" cy="36879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9855"/>
              </a:lnTo>
              <a:lnTo>
                <a:pt x="89413" y="219855"/>
              </a:lnTo>
              <a:lnTo>
                <a:pt x="89413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3EBE67-40A7-4315-A21C-E86023715EFB}">
      <dsp:nvSpPr>
        <dsp:cNvPr id="0" name=""/>
        <dsp:cNvSpPr/>
      </dsp:nvSpPr>
      <dsp:spPr>
        <a:xfrm>
          <a:off x="7725373" y="2421353"/>
          <a:ext cx="1610259" cy="368790"/>
        </a:xfrm>
        <a:custGeom>
          <a:avLst/>
          <a:gdLst/>
          <a:ahLst/>
          <a:cxnLst/>
          <a:rect l="0" t="0" r="0" b="0"/>
          <a:pathLst>
            <a:path>
              <a:moveTo>
                <a:pt x="1610259" y="0"/>
              </a:moveTo>
              <a:lnTo>
                <a:pt x="1610259" y="219855"/>
              </a:lnTo>
              <a:lnTo>
                <a:pt x="0" y="219855"/>
              </a:lnTo>
              <a:lnTo>
                <a:pt x="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5AB4FE-014A-41EA-9972-AF7EC12BC85C}">
      <dsp:nvSpPr>
        <dsp:cNvPr id="0" name=""/>
        <dsp:cNvSpPr/>
      </dsp:nvSpPr>
      <dsp:spPr>
        <a:xfrm>
          <a:off x="6350811" y="1407907"/>
          <a:ext cx="2984821" cy="3751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6219"/>
              </a:lnTo>
              <a:lnTo>
                <a:pt x="2984821" y="226219"/>
              </a:lnTo>
              <a:lnTo>
                <a:pt x="2984821" y="375154"/>
              </a:lnTo>
            </a:path>
          </a:pathLst>
        </a:custGeom>
        <a:noFill/>
        <a:ln w="127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8539F7-70D7-4349-A9A7-95CB978719F7}">
      <dsp:nvSpPr>
        <dsp:cNvPr id="0" name=""/>
        <dsp:cNvSpPr/>
      </dsp:nvSpPr>
      <dsp:spPr>
        <a:xfrm>
          <a:off x="5011289" y="1407907"/>
          <a:ext cx="1339522" cy="375154"/>
        </a:xfrm>
        <a:custGeom>
          <a:avLst/>
          <a:gdLst/>
          <a:ahLst/>
          <a:cxnLst/>
          <a:rect l="0" t="0" r="0" b="0"/>
          <a:pathLst>
            <a:path>
              <a:moveTo>
                <a:pt x="1339522" y="0"/>
              </a:moveTo>
              <a:lnTo>
                <a:pt x="1339522" y="226219"/>
              </a:lnTo>
              <a:lnTo>
                <a:pt x="0" y="226219"/>
              </a:lnTo>
              <a:lnTo>
                <a:pt x="0" y="375154"/>
              </a:lnTo>
            </a:path>
          </a:pathLst>
        </a:custGeom>
        <a:noFill/>
        <a:ln w="127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ACF95B-D449-4EF3-8D59-2B568D1EAFEF}">
      <dsp:nvSpPr>
        <dsp:cNvPr id="0" name=""/>
        <dsp:cNvSpPr/>
      </dsp:nvSpPr>
      <dsp:spPr>
        <a:xfrm>
          <a:off x="3357335" y="2421353"/>
          <a:ext cx="2626697" cy="368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9855"/>
              </a:lnTo>
              <a:lnTo>
                <a:pt x="2626697" y="219855"/>
              </a:lnTo>
              <a:lnTo>
                <a:pt x="2626697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441FCF-E78B-427C-80C5-A291887FD32D}">
      <dsp:nvSpPr>
        <dsp:cNvPr id="0" name=""/>
        <dsp:cNvSpPr/>
      </dsp:nvSpPr>
      <dsp:spPr>
        <a:xfrm>
          <a:off x="3357335" y="2421353"/>
          <a:ext cx="888617" cy="368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9855"/>
              </a:lnTo>
              <a:lnTo>
                <a:pt x="888617" y="219855"/>
              </a:lnTo>
              <a:lnTo>
                <a:pt x="888617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27945E-E709-4E6D-B625-3DB397C519CF}">
      <dsp:nvSpPr>
        <dsp:cNvPr id="0" name=""/>
        <dsp:cNvSpPr/>
      </dsp:nvSpPr>
      <dsp:spPr>
        <a:xfrm>
          <a:off x="2384592" y="2421353"/>
          <a:ext cx="972743" cy="368790"/>
        </a:xfrm>
        <a:custGeom>
          <a:avLst/>
          <a:gdLst/>
          <a:ahLst/>
          <a:cxnLst/>
          <a:rect l="0" t="0" r="0" b="0"/>
          <a:pathLst>
            <a:path>
              <a:moveTo>
                <a:pt x="972743" y="0"/>
              </a:moveTo>
              <a:lnTo>
                <a:pt x="972743" y="219855"/>
              </a:lnTo>
              <a:lnTo>
                <a:pt x="0" y="219855"/>
              </a:lnTo>
              <a:lnTo>
                <a:pt x="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71761D-14C7-411A-AD1C-0CAE75AD8302}">
      <dsp:nvSpPr>
        <dsp:cNvPr id="0" name=""/>
        <dsp:cNvSpPr/>
      </dsp:nvSpPr>
      <dsp:spPr>
        <a:xfrm>
          <a:off x="730638" y="2421353"/>
          <a:ext cx="2626697" cy="368790"/>
        </a:xfrm>
        <a:custGeom>
          <a:avLst/>
          <a:gdLst/>
          <a:ahLst/>
          <a:cxnLst/>
          <a:rect l="0" t="0" r="0" b="0"/>
          <a:pathLst>
            <a:path>
              <a:moveTo>
                <a:pt x="2626697" y="0"/>
              </a:moveTo>
              <a:lnTo>
                <a:pt x="2626697" y="219855"/>
              </a:lnTo>
              <a:lnTo>
                <a:pt x="0" y="219855"/>
              </a:lnTo>
              <a:lnTo>
                <a:pt x="0" y="368790"/>
              </a:lnTo>
            </a:path>
          </a:pathLst>
        </a:custGeom>
        <a:noFill/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4A6EA9-97C1-4415-AB45-A8D7387296DC}">
      <dsp:nvSpPr>
        <dsp:cNvPr id="0" name=""/>
        <dsp:cNvSpPr/>
      </dsp:nvSpPr>
      <dsp:spPr>
        <a:xfrm>
          <a:off x="3357335" y="1407907"/>
          <a:ext cx="2993476" cy="375154"/>
        </a:xfrm>
        <a:custGeom>
          <a:avLst/>
          <a:gdLst/>
          <a:ahLst/>
          <a:cxnLst/>
          <a:rect l="0" t="0" r="0" b="0"/>
          <a:pathLst>
            <a:path>
              <a:moveTo>
                <a:pt x="2993476" y="0"/>
              </a:moveTo>
              <a:lnTo>
                <a:pt x="2993476" y="226219"/>
              </a:lnTo>
              <a:lnTo>
                <a:pt x="0" y="226219"/>
              </a:lnTo>
              <a:lnTo>
                <a:pt x="0" y="375154"/>
              </a:lnTo>
            </a:path>
          </a:pathLst>
        </a:custGeom>
        <a:noFill/>
        <a:ln w="127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F523EC-77D4-4EC4-8544-EF59F6C9CD33}">
      <dsp:nvSpPr>
        <dsp:cNvPr id="0" name=""/>
        <dsp:cNvSpPr/>
      </dsp:nvSpPr>
      <dsp:spPr>
        <a:xfrm>
          <a:off x="5088648" y="769616"/>
          <a:ext cx="2524326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9007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kern="1200" dirty="0"/>
            <a:t>Diagramas </a:t>
          </a:r>
          <a:r>
            <a:rPr lang="es-ES" sz="1800" kern="1200" dirty="0" err="1"/>
            <a:t>SysML</a:t>
          </a:r>
          <a:r>
            <a:rPr lang="es-ES" sz="1800" kern="1200" dirty="0"/>
            <a:t> ™</a:t>
          </a:r>
        </a:p>
      </dsp:txBody>
      <dsp:txXfrm>
        <a:off x="5088648" y="769616"/>
        <a:ext cx="2524326" cy="638291"/>
      </dsp:txXfrm>
    </dsp:sp>
    <dsp:sp modelId="{280E0885-C744-4892-A958-26EC3506CE64}">
      <dsp:nvSpPr>
        <dsp:cNvPr id="0" name=""/>
        <dsp:cNvSpPr/>
      </dsp:nvSpPr>
      <dsp:spPr>
        <a:xfrm>
          <a:off x="6038283" y="1272428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marL="0" lvl="0" indent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 dirty="0"/>
            <a:t>Conjunto de Diagramas</a:t>
          </a:r>
        </a:p>
      </dsp:txBody>
      <dsp:txXfrm>
        <a:off x="6038283" y="1272428"/>
        <a:ext cx="1109523" cy="212763"/>
      </dsp:txXfrm>
    </dsp:sp>
    <dsp:sp modelId="{68DC429D-7F3C-446B-BB16-D1213175AA42}">
      <dsp:nvSpPr>
        <dsp:cNvPr id="0" name=""/>
        <dsp:cNvSpPr/>
      </dsp:nvSpPr>
      <dsp:spPr>
        <a:xfrm>
          <a:off x="2740933" y="1783061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Comportamiento</a:t>
          </a:r>
        </a:p>
      </dsp:txBody>
      <dsp:txXfrm>
        <a:off x="2740933" y="1783061"/>
        <a:ext cx="1232803" cy="638291"/>
      </dsp:txXfrm>
    </dsp:sp>
    <dsp:sp modelId="{DAFDF285-03B7-4FBD-AAE5-7D64AAADAAEC}">
      <dsp:nvSpPr>
        <dsp:cNvPr id="0" name=""/>
        <dsp:cNvSpPr/>
      </dsp:nvSpPr>
      <dsp:spPr>
        <a:xfrm>
          <a:off x="2987494" y="2279510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marL="0" lvl="0" indent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 dirty="0"/>
            <a:t>Conjunto de Diagramas</a:t>
          </a:r>
        </a:p>
      </dsp:txBody>
      <dsp:txXfrm>
        <a:off x="2987494" y="2279510"/>
        <a:ext cx="1109523" cy="212763"/>
      </dsp:txXfrm>
    </dsp:sp>
    <dsp:sp modelId="{DE1C32FE-2FBA-472A-8E93-FA2A7BAE2A52}">
      <dsp:nvSpPr>
        <dsp:cNvPr id="0" name=""/>
        <dsp:cNvSpPr/>
      </dsp:nvSpPr>
      <dsp:spPr>
        <a:xfrm>
          <a:off x="114236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Actividades</a:t>
          </a:r>
        </a:p>
      </dsp:txBody>
      <dsp:txXfrm>
        <a:off x="114236" y="2790143"/>
        <a:ext cx="1232803" cy="638291"/>
      </dsp:txXfrm>
    </dsp:sp>
    <dsp:sp modelId="{C9461FD0-706E-4AF6-9757-94D46A246B24}">
      <dsp:nvSpPr>
        <dsp:cNvPr id="0" name=""/>
        <dsp:cNvSpPr/>
      </dsp:nvSpPr>
      <dsp:spPr>
        <a:xfrm>
          <a:off x="360797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marL="0" lvl="0" indent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/>
            <a:t>Modificado UML™</a:t>
          </a:r>
        </a:p>
      </dsp:txBody>
      <dsp:txXfrm>
        <a:off x="360797" y="3286592"/>
        <a:ext cx="1109523" cy="212763"/>
      </dsp:txXfrm>
    </dsp:sp>
    <dsp:sp modelId="{E0B9FE0C-0F10-441B-AB91-11F21257A420}">
      <dsp:nvSpPr>
        <dsp:cNvPr id="0" name=""/>
        <dsp:cNvSpPr/>
      </dsp:nvSpPr>
      <dsp:spPr>
        <a:xfrm>
          <a:off x="1768190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Secuencias</a:t>
          </a:r>
        </a:p>
      </dsp:txBody>
      <dsp:txXfrm>
        <a:off x="1768190" y="2790143"/>
        <a:ext cx="1232803" cy="638291"/>
      </dsp:txXfrm>
    </dsp:sp>
    <dsp:sp modelId="{70939A82-6DE5-4812-A052-7437D3E0E31F}">
      <dsp:nvSpPr>
        <dsp:cNvPr id="0" name=""/>
        <dsp:cNvSpPr/>
      </dsp:nvSpPr>
      <dsp:spPr>
        <a:xfrm>
          <a:off x="2014750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2014750" y="3286592"/>
        <a:ext cx="1109523" cy="212763"/>
      </dsp:txXfrm>
    </dsp:sp>
    <dsp:sp modelId="{192ACB67-C87E-4ECF-97CB-8705F0CB67D9}">
      <dsp:nvSpPr>
        <dsp:cNvPr id="0" name=""/>
        <dsp:cNvSpPr/>
      </dsp:nvSpPr>
      <dsp:spPr>
        <a:xfrm>
          <a:off x="3422143" y="2790143"/>
          <a:ext cx="1647617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Máquina de Estados</a:t>
          </a:r>
        </a:p>
      </dsp:txBody>
      <dsp:txXfrm>
        <a:off x="3422143" y="2790143"/>
        <a:ext cx="1647617" cy="638291"/>
      </dsp:txXfrm>
    </dsp:sp>
    <dsp:sp modelId="{D0B666A1-16BE-46C2-97BE-EDBB44E0178C}">
      <dsp:nvSpPr>
        <dsp:cNvPr id="0" name=""/>
        <dsp:cNvSpPr/>
      </dsp:nvSpPr>
      <dsp:spPr>
        <a:xfrm>
          <a:off x="3876111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3876111" y="3286592"/>
        <a:ext cx="1109523" cy="212763"/>
      </dsp:txXfrm>
    </dsp:sp>
    <dsp:sp modelId="{A96DF9A7-BFF1-4712-B64D-2F3499E562E4}">
      <dsp:nvSpPr>
        <dsp:cNvPr id="0" name=""/>
        <dsp:cNvSpPr/>
      </dsp:nvSpPr>
      <dsp:spPr>
        <a:xfrm>
          <a:off x="5367630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Casos de Uso</a:t>
          </a:r>
        </a:p>
      </dsp:txBody>
      <dsp:txXfrm>
        <a:off x="5367630" y="2790143"/>
        <a:ext cx="1232803" cy="638291"/>
      </dsp:txXfrm>
    </dsp:sp>
    <dsp:sp modelId="{C7EC98A2-2B1D-42A0-AF52-39B5B6851D43}">
      <dsp:nvSpPr>
        <dsp:cNvPr id="0" name=""/>
        <dsp:cNvSpPr/>
      </dsp:nvSpPr>
      <dsp:spPr>
        <a:xfrm>
          <a:off x="5614191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5614191" y="3286592"/>
        <a:ext cx="1109523" cy="212763"/>
      </dsp:txXfrm>
    </dsp:sp>
    <dsp:sp modelId="{979A8D03-03D9-4864-BB5A-82B404DB9F96}">
      <dsp:nvSpPr>
        <dsp:cNvPr id="0" name=""/>
        <dsp:cNvSpPr/>
      </dsp:nvSpPr>
      <dsp:spPr>
        <a:xfrm>
          <a:off x="4394887" y="1783061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Requerimientos</a:t>
          </a:r>
        </a:p>
      </dsp:txBody>
      <dsp:txXfrm>
        <a:off x="4394887" y="1783061"/>
        <a:ext cx="1232803" cy="638291"/>
      </dsp:txXfrm>
    </dsp:sp>
    <dsp:sp modelId="{4D0FC34B-5B16-4BE4-90ED-C98F23065FD7}">
      <dsp:nvSpPr>
        <dsp:cNvPr id="0" name=""/>
        <dsp:cNvSpPr/>
      </dsp:nvSpPr>
      <dsp:spPr>
        <a:xfrm>
          <a:off x="4641448" y="2279510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marL="0" lvl="0" indent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000" kern="1200" dirty="0"/>
            <a:t>Nuevo Diagrama</a:t>
          </a:r>
        </a:p>
      </dsp:txBody>
      <dsp:txXfrm>
        <a:off x="4641448" y="2279510"/>
        <a:ext cx="1109523" cy="212763"/>
      </dsp:txXfrm>
    </dsp:sp>
    <dsp:sp modelId="{2D37F673-A713-4B5A-9F46-24A3E8593938}">
      <dsp:nvSpPr>
        <dsp:cNvPr id="0" name=""/>
        <dsp:cNvSpPr/>
      </dsp:nvSpPr>
      <dsp:spPr>
        <a:xfrm>
          <a:off x="8719231" y="1783061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Estructura</a:t>
          </a:r>
        </a:p>
      </dsp:txBody>
      <dsp:txXfrm>
        <a:off x="8719231" y="1783061"/>
        <a:ext cx="1232803" cy="638291"/>
      </dsp:txXfrm>
    </dsp:sp>
    <dsp:sp modelId="{61F08A4D-C499-45A8-BE7E-59F357BDAB03}">
      <dsp:nvSpPr>
        <dsp:cNvPr id="0" name=""/>
        <dsp:cNvSpPr/>
      </dsp:nvSpPr>
      <dsp:spPr>
        <a:xfrm>
          <a:off x="8965792" y="2279510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marL="0" lvl="0" indent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 dirty="0"/>
            <a:t>Conjunto de Diagramas</a:t>
          </a:r>
        </a:p>
      </dsp:txBody>
      <dsp:txXfrm>
        <a:off x="8965792" y="2279510"/>
        <a:ext cx="1109523" cy="212763"/>
      </dsp:txXfrm>
    </dsp:sp>
    <dsp:sp modelId="{9709197F-5222-4DA4-820A-3A2AFFC38E34}">
      <dsp:nvSpPr>
        <dsp:cNvPr id="0" name=""/>
        <dsp:cNvSpPr/>
      </dsp:nvSpPr>
      <dsp:spPr>
        <a:xfrm>
          <a:off x="7021584" y="2790143"/>
          <a:ext cx="1407578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Definición de Bloques</a:t>
          </a:r>
        </a:p>
      </dsp:txBody>
      <dsp:txXfrm>
        <a:off x="7021584" y="2790143"/>
        <a:ext cx="1407578" cy="638291"/>
      </dsp:txXfrm>
    </dsp:sp>
    <dsp:sp modelId="{042A0476-C533-4781-985D-5C19E20600C5}">
      <dsp:nvSpPr>
        <dsp:cNvPr id="0" name=""/>
        <dsp:cNvSpPr/>
      </dsp:nvSpPr>
      <dsp:spPr>
        <a:xfrm>
          <a:off x="7355532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marL="0" lvl="0" indent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/>
            <a:t>Modificado UML™</a:t>
          </a:r>
        </a:p>
      </dsp:txBody>
      <dsp:txXfrm>
        <a:off x="7355532" y="3286592"/>
        <a:ext cx="1109523" cy="212763"/>
      </dsp:txXfrm>
    </dsp:sp>
    <dsp:sp modelId="{9D49C236-10DA-4B19-8C58-AD67319B9E62}">
      <dsp:nvSpPr>
        <dsp:cNvPr id="0" name=""/>
        <dsp:cNvSpPr/>
      </dsp:nvSpPr>
      <dsp:spPr>
        <a:xfrm>
          <a:off x="8762925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Bloques Internos</a:t>
          </a:r>
        </a:p>
      </dsp:txBody>
      <dsp:txXfrm>
        <a:off x="8762925" y="2790143"/>
        <a:ext cx="1232803" cy="638291"/>
      </dsp:txXfrm>
    </dsp:sp>
    <dsp:sp modelId="{DFEBFD06-9F5B-4899-BDCB-0913753ED40E}">
      <dsp:nvSpPr>
        <dsp:cNvPr id="0" name=""/>
        <dsp:cNvSpPr/>
      </dsp:nvSpPr>
      <dsp:spPr>
        <a:xfrm>
          <a:off x="9009486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marL="0" lvl="0" indent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/>
            <a:t>Modificado UML™</a:t>
          </a:r>
        </a:p>
      </dsp:txBody>
      <dsp:txXfrm>
        <a:off x="9009486" y="3286592"/>
        <a:ext cx="1109523" cy="212763"/>
      </dsp:txXfrm>
    </dsp:sp>
    <dsp:sp modelId="{3F491F66-2E46-4797-8BB0-F3935652718F}">
      <dsp:nvSpPr>
        <dsp:cNvPr id="0" name=""/>
        <dsp:cNvSpPr/>
      </dsp:nvSpPr>
      <dsp:spPr>
        <a:xfrm>
          <a:off x="8762925" y="3797225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Parámetros</a:t>
          </a:r>
        </a:p>
      </dsp:txBody>
      <dsp:txXfrm>
        <a:off x="8762925" y="3797225"/>
        <a:ext cx="1232803" cy="638291"/>
      </dsp:txXfrm>
    </dsp:sp>
    <dsp:sp modelId="{AA22AD59-61AD-4F90-9E51-1004A7C9F8E4}">
      <dsp:nvSpPr>
        <dsp:cNvPr id="0" name=""/>
        <dsp:cNvSpPr/>
      </dsp:nvSpPr>
      <dsp:spPr>
        <a:xfrm>
          <a:off x="9009486" y="4293674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marL="0" lvl="0" indent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Nuevo Diagrama</a:t>
          </a:r>
        </a:p>
      </dsp:txBody>
      <dsp:txXfrm>
        <a:off x="9009486" y="4293674"/>
        <a:ext cx="1109523" cy="212763"/>
      </dsp:txXfrm>
    </dsp:sp>
    <dsp:sp modelId="{9B493CE9-6918-4E20-9D78-9F8950EE93B7}">
      <dsp:nvSpPr>
        <dsp:cNvPr id="0" name=""/>
        <dsp:cNvSpPr/>
      </dsp:nvSpPr>
      <dsp:spPr>
        <a:xfrm>
          <a:off x="10416879" y="2790143"/>
          <a:ext cx="1232803" cy="63829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9007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Diagrama de Paquetes</a:t>
          </a:r>
        </a:p>
      </dsp:txBody>
      <dsp:txXfrm>
        <a:off x="10416879" y="2790143"/>
        <a:ext cx="1232803" cy="638291"/>
      </dsp:txXfrm>
    </dsp:sp>
    <dsp:sp modelId="{87445DE7-10BE-4079-885A-CFF7375AE985}">
      <dsp:nvSpPr>
        <dsp:cNvPr id="0" name=""/>
        <dsp:cNvSpPr/>
      </dsp:nvSpPr>
      <dsp:spPr>
        <a:xfrm>
          <a:off x="10663439" y="3286592"/>
          <a:ext cx="1109523" cy="212763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marL="0" lvl="0" indent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Igual UML™</a:t>
          </a:r>
        </a:p>
      </dsp:txBody>
      <dsp:txXfrm>
        <a:off x="10663439" y="3286592"/>
        <a:ext cx="1109523" cy="2127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09:15.4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61 1679 400,'3'1'658,"-13"-1"-584,-12-4 19,18 1-54,1 1 0,0 0 0,-1 0 1,0 0-1,1 0 0,-1 1 0,0-1 0,0 1 1,0 0-1,0 0 0,0 1 0,0-1 1,0 1-1,-7 0 0,-80 1 608,49 1-495,-101-2 2686,159 0-2797,790-7 628,-743 10-661,76 13 1,-76-7-8,77 0 0,96-10 42,416 8-57,-57-3 30,-315-7-8,-6 17-30,-90-2 23,552-1 34,-514-29-39,-61 1 21,311 13 46,-249 6-46,1 8-22,265-10 1061,-264-10 497,-244 1 2801,-24-24-3606,-6-6-869,33 30 133,13 8-12,-1-1 1,1 1-1,0-1 1,0 0-1,0 0 0,0 0 1,0 0-1,0 0 0,1-1 1,-1 1-1,1-1 0,-1 0 1,1 0-1,0 0 0,0 0 1,1 0-1,-3-5 0,1-6 0,0-1-1,1 0 1,0 1-1,1-1 0,1 0 1,2-16-1,-1-5-5,0 29 9,-1 0-1,1 0 1,1 0 0,-1 0 0,1 0 0,1 0 0,-1 1 0,7-13 0,9-28-27,23-104-2,-9 74 63,10-49-21,-24 76-45,-15 36 31,-1 1 1,-1-1 0,0 0-1,0 0 1,-2 0 0,-1-14-1,0-15 36,2-165-228,0 207 204,0 0-55,0-1 0,0 1 0,1 0 0,-1 0 0,0 0 0,0 0 0,0 0 0,-1-1 0,1 1 0,0 0 0,0 0 0,-1 0 0,1 0 0,0 0 0,-1 0 0,0-2 0,-239 2-351,-390-51 0,478 30 281,39 7-116,-183-48-1,199 34 226,-288-83-93,-11 32 56,173 51 42,151 25-1,-312-34-57,303 28 68,-145 0 0,-14 0-71,-95 0 100,162 1-75,-272 21 0,178 0 26,76-5 40,-647 11-161,786-18 110,42 2 17,1 0 0,-1 0 0,1 1 1,0 0-1,0 1 0,0 0 1,1 0-1,-1 1 0,1 0 1,0 1-1,-11 10 0,-35 19-25,18-8 83,31-22-64,-1-1 0,1 0 0,-1 1 0,0-2 1,-7 5-1,11-7 4,0 0 1,1 0-1,-1 0 0,1 0 1,-1 1-1,1-1 0,0 1 1,0-1-1,-1 0 0,1 1 1,0 0-1,0-1 1,0 1-1,1 0 0,-1-1 1,0 1-1,1 0 0,-1 0 1,1 0-1,-1 0 0,1 0 1,0-1-1,0 1 1,0 0-1,0 0 0,0 0 1,1 0-1,-1 0 0,1 3 1,3 11 8,0-1 1,11 29 0,-2-6 25,-7-1-40,-1 1 0,-2-1 0,-2 1 1,-4 50-1,0-1 50,2-51-30,-3 0-1,-1 0 1,-12 47 0,0-5 5,-7 20 121,-5-1 0,-58 133 1,68-181-106,14-34-76,2 1 0,0 0 1,0 0-1,2 0 0,0 0 0,0 0 0,3 18 1,-1 4-1977,2-28 153,1 9-170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4.6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624,'10'55'5795,"24"56"-2540,-5-23-1839,36 169-31,-57-233-1363,1 16-1346,-2-52-5007,-1-12 4322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4.0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32 32767,'60'105'0,"42"85"0,-53-86 0,61 96 0,-103-190 0,-1 0 0,2 0 0,-1-1 0,1 0 0,12 9 0,-19-17 0,0-1 0,0 1 0,0-1 0,0 1 0,0-1 0,1 0 0,-1 1 0,0-1 0,0 0 0,0 0 0,1 0 0,-1 0 0,0 0 0,0 0 0,0 0 0,1-1 0,-1 1 0,0 0 0,0-1 0,0 1 0,0-1 0,1 1 0,-1-1 0,0 1 0,0-1 0,0 0 0,0 0 0,0 1 0,-1-1 0,1 0 0,0 0 0,0 0 0,0 0 0,-1 0 0,1 0 0,-1 0 0,2-2 0,-1 2 0,12-18 0,-1-1 0,-1 0 0,-1-1 0,0 0 0,9-33 0,26-120 0,-19 64 0,211-638 0,-93 384-296,-118 294-1304,-15 37-1941,19-38 0,-25 62 1015,0 0 0,1 1 1,0-1-1,12-12 0,-17 46-4536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54.1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87 944,'0'1'122,"-1"-1"0,1 0 0,0 0 0,0 1-1,0-1 1,1 0 0,-1 1 0,0-1-1,0 0 1,0 1 0,0-1 0,0 0-1,0 1 1,0-1 0,0 0 0,1 0 0,-1 1-1,0-1 1,0 0 0,0 0 0,1 1-1,-1-1 1,0 0 0,0 0 0,1 0-1,-1 1 1,0-1 0,0 0 0,1 0 0,-1 0-1,0 0 1,0 0 0,1 0 0,-1 1-1,0-1 1,1 0 0,-1 0 0,0 0-1,1 0 1,-1 0 0,1 0 0,10-7 403,-1 0-1,0 0 1,0-1 0,-1 0 0,16-17 0,4-3-59,13-9-59,-23 22-339,-1 0-1,-1-1 1,0 0 0,-1-2 0,-1 0 0,-1-1 0,13-21 0,-25 37-58,62-134-9,-58 119 133,0 1 0,-2-1 0,0-1 0,0 1 0,-2 0 0,0-24 0,-1 41-86,-1 0 0,0 1 0,0-1 0,0 0 0,0 0 0,0 0 0,0 1 0,0-1 0,0 0 0,0 0 0,-1 1 0,1-1 0,0 0 0,0 1 0,-1-1 0,1 0 0,0 1 0,-1-1 0,1 0 0,0 1 0,-1-1 0,1 0 0,-1 1 0,0-1 0,1 1 0,-1-1 0,1 1 0,-2-1 0,1 1-6,0 0 0,0 0 1,0 0-1,0 0 0,0 1 0,0-1 1,-1 0-1,1 1 0,0-1 1,0 1-1,0-1 0,0 1 0,0-1 1,0 1-1,1-1 0,-3 2 0,-36 39 756,24-20-449,2 0-1,-14 29 1,-2 3 99,22-39-391,0 0-1,0 0 1,2 1 0,0 0-1,0 0 1,2 0-1,0 1 1,0-1-1,2 1 1,0 0-1,1-1 1,0 1 0,1 0-1,4 18 1,-3-29-185,0 0 1,0 1 0,1-1 0,0 0 0,0 0-1,0 0 1,0-1 0,1 1 0,0-1-1,0 1 1,0-1 0,0-1 0,1 1-1,0-1 1,-1 1 0,1-1 0,0-1-1,1 1 1,-1-1 0,0 0 0,1 0-1,-1 0 1,1-1 0,0 0 0,10 1 0,-4-2-592,1-2 0,0 1 0,0-2 0,0 1 0,-1-2 0,0 0 0,1 0 0,-2-1 0,1-1 0,0 0 0,18-13 0,6-8-511,-1-2 0,32-34 0,-37 34 795,15-12 690,-2-2 1,-3-1-1,51-71 1,-88 110 81,0 0 0,-1 0 1,1-1-1,-1 1 0,0-1 1,0 1-1,1-7 0,-1-25 9005,-3 38-9153,0-1-1,-1 0 1,1 0-1,0 0 1,0 1 0,0-1-1,-1 1 1,1-1-1,0 1 1,0 0-1,0-1 1,0 1 0,0 0-1,0 0 1,0-1-1,0 1 1,0 0 0,0 0-1,0 0 1,1 0-1,-1 0 1,0 0 0,1 1-1,-1-1 1,1 0-1,-1 0 1,1 0 0,0 1-1,-1-1 1,1 0-1,0 3 1,-3 48-355,4-38 604,-2 3-385,1-5-93,-1 1 1,2 0-1,0 0 0,0-1 1,1 1-1,1 0 0,4 14 1,5 3-79,-2 0 0,-1 0 0,5 34 0,1 2 112,-9-34-14,-1 1 0,-1 0 0,-2 0 0,-3 43 0,1-27 104,0-43-36,-1 0 1,1 0-1,-1-1 0,0 1 0,0 0 0,0-1 1,-1 1-1,0-1 0,0 1 0,-1-1 0,1 0 1,-1 0-1,0 0 0,-1 0 0,1 0 0,-1-1 1,0 1-1,-4 3 0,5-6-26,1-1 0,-1 1-1,0 0 1,0-1 0,1 0 0,-1 0 0,0 0-1,0 0 1,0 0 0,0 0 0,0-1 0,0 1-1,0-1 1,-1 0 0,1 0 0,0 0 0,0-1-1,0 1 1,0-1 0,0 1 0,0-1-1,0 0 1,0 0 0,0 0 0,0-1 0,1 1-1,-1-1 1,0 0 0,1 1 0,-1-1 0,1 0-1,0-1 1,-3-2 0,-1-1-217,0-1 0,1 1-1,0-1 1,0 0 0,0 0 0,1-1-1,0 0 1,1 1 0,-5-13 0,6 11-1259,0 0 0,0 0-1,0 0 1,0-18 0,-11 10-6192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9.2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8 1181 512,'-22'1'407,"17"0"-24,-1-1 0,1 1 1,-1-1-1,1 0 0,-1 0 0,1-1 0,-1 0 0,1 0 1,0 0-1,-1 0 0,-9-5 0,-6-4 8418,7 4-702,11-5-7356,-8-18 6977,7 19-7143,-6-2 40,10 11-591,-1 1 0,0-1 0,1 1-1,-1 0 1,1-1 0,-1 0 0,1 1 0,-1-1 0,1 1 0,0-1 0,-1 1-1,1-1 1,-1 0 0,1 1 0,0-1 0,0 0 0,-1 0 0,1 1 0,0-1-1,0 0 1,0 1 0,0-1 0,0-1 0,-10-98 46,20-228-72,4 280-557,-12 40-473,1-7-8242,1-7 2072,2 3 736,12-15 2947,-7 16 2368,-4 5 630,2 0 0,-1 0 1,20-21-1,14-21-42,-23 29 447,-16 23 124,0-1 0,0 1 0,0-1 0,0 0 1,-1 1-1,0-1 0,0 0 0,0-1 1,0 1-1,-1 0 0,0 0 0,2-7 0,0-3 1611,0-1 2609,-3 7-3189,1 0-1,0 1 1,0-1-1,0 0 1,1 1-1,0-1 1,3-7-1,-2 8-918,1 0 0,0 0-1,0 1 1,1 0-1,-1-1 1,1 2-1,1-1 1,-1 0 0,1 1-1,0 0 1,11-6-1,80-48-173,-27 30-6237,-51 26 1204,-3-5 2814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9.6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19 1008,'0'-4'274,"1"-1"0,-1 0 0,1 0 0,0 1 0,1-1 0,-1 1 0,1-1 0,-1 1 0,2-1 0,-1 1 0,0 0-1,1 0 1,-1 0 0,1 0 0,0 1 0,6-6 0,-1 2 378,0 0 0,1 1 0,-1 0 0,2 0 0,-1 1 0,18-8 0,27-7 339,1 3 0,1 2 0,89-13 0,-97 29-1257,-8 1-2070,-5-7-4640,-20-4 5162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9.9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4 928,'3'-20'7302,"2"11"-6816,2 5-120,1 1 0,-1 0-1,1 0 1,0 1 0,0 0 0,13-1-1,15-4-4,-5-1-776,1 1-1,0 2 0,1 1 1,48 0-1,9 4-6803,-59 0 4895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0.3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816,'6'6'8870,"0"-5"-8912,148-1 3736,76 0-10555,-113 0 1902,-80 2 4976,0 2 1,0 2-1,0 1 0,-1 1 1,0 3-1,-1 1 0,47 22 1,-70-28 793,-1 1-1,-1 1 1,1 0 0,-1 0 0,-1 1 0,14 14 0,-13-12 220,-5-7-862,-1 0 1,1 0 0,0-1-1,1 0 1,-1 0-1,0 0 1,1-1-1,0 0 1,-1 0 0,1 0-1,0-1 1,9 1-1,61 2-4884,-64-5 3854,21 1-1826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0.6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560,'4'11'642,"-1"1"1,0 0-1,-1-1 0,0 1 0,-1 0 0,0 20 1,-1-27-392,1 0 0,-1 0 0,1 0 0,0-1 0,1 1 0,-1 0 0,1-1 0,0 1 0,0-1 0,0 1 0,1-1 0,-1 0 0,1 0 0,0 0 0,0 0 0,7 6 0,5 3-500,1 0 0,0-2-1,18 10 1,25 19-2829,4 24 487,-54-53 2319,-3-5 174,-1 1 0,0-1 0,-1 1 0,0 1 0,0-1 0,-1 0 1,0 1-1,0 0 0,0 0 0,2 16 0,-2 0 220,-1 0 0,-2 33 0,0-28 194,-1-24-189,1 1-1,-1 0 0,0-1 0,-1 1 1,1-1-1,-1 1 0,0-1 1,-1 0-1,-3 7 0,3-6-35,0-1 0,0 1 0,1-1 0,0 1 0,0 0-1,0 0 1,1 0 0,0 0 0,-1 10 0,-10 8-2495,-2-16 1702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0.9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6 0 704,'-17'27'497,"1"0"-49,-1 0 16,11-10 16,-4 13 0,3-23 49,7 20-33,-16-17-160,0 11-208,16-5-64,-10-5-1152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1.2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59 1 1233,'-122'48'4047,"65"-23"-727,-69 19 0,74-33-2372,-9 5-506,48-12-699,0 0 0,0 0 0,0-1 0,-19 1 0,-12-1-3060,-48-3 1,38-1 1133,37 0 1759,-1-1-1,1-1 0,-1 0 0,-31-12 0,32 10 388,0 0 1,-1 1-1,1 0 0,-35-1 1,21 6 241,-1 2 0,1 2 0,0 1 0,-42 13 0,-10 2 330,58-17-275,-1-1-1,-25 1 0,-41 4 922,11 1 2433,-151-1 1,196-8-3292,33-6-4249,6-15 1615,11 4 17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1.6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26 176 1201,'-56'0'784,"-7"10"32,4-10 193,6 7 47,-6-7-143,6 0-241,11 0-256,2 0-208,17 0-64,0 0-272,6 0-480,8-7-400,9-3-145,-17-7 48,17 7 193,-16 0 256,16 0-49,-17 3-223</inkml:trace>
  <inkml:trace contextRef="#ctx0" brushRef="#br0" timeOffset="1">580 75 544,'-56'0'432,"-10"0"-95,10 0-97,0 0-16,7 0-80,-4-10-48,10 3 32,-6 7-80,19 0 0,7-10-80,-3 10-16,3 0-32,6-10-16,11 3-64,-11-3-64,17 0-112,-10 0-241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1.9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9 834 1185,'-36'-5'635,"0"0"-1,-38-12 1,63 13-425,0 0 0,-1 0 0,1-1 0,1-1-1,-1 1 1,1-2 0,0 1 0,0-2 0,1 1-1,-12-13 1,18 16-203,0 0 0,0-1 0,0 0-1,1 0 1,0 1 0,0-1 0,0-1 0,0 1 0,1 0 0,0 0-1,0-1 1,-1-7 0,3-71-1214,1 45 234,-2-10-631,0 31 1023</inkml:trace>
  <inkml:trace contextRef="#ctx0" brushRef="#br0" timeOffset="1">154 250 1056,'-23'-10'881,"0"-10"-129,7 3 65,-1 0 271,1-3-31,-1 3-33,11-3-96,-4 3-207,10 7-305,0 0-192,0-7-368,0 7-640,0-7-513,0-3-336,0 13-95,10-13 271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4.4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494 1313,'-3'3'177,"-3"3"325,1-1 0,-1 0-1,1 1 1,1 0 0,-1 0 0,-4 9-1,9-13 326,2-2-676,0 0-1,1 0 1,-1-1 0,0 1-1,0-1 1,0 1-1,0-1 1,0 0-1,0 0 1,0 0-1,0 0 1,0 0 0,-1 0-1,1 0 1,2-3-1,6-2 248,-2 2-300,-1 0 1,0-1-1,0 0 1,0 0-1,0-1 0,-1 0 1,0 0-1,6-8 1,16-15 45,-19 19-131,-1-1 1,0 1 0,0-1-1,-1 0 1,0-1 0,-1 0-1,-1 0 1,0 0-1,6-24 1,-6 19 31,-2 0 0,0 0 0,-1 0 0,0 0 0,-2 0 0,0 0 0,-3-27 0,0 32 145,0 0 0,-1 0 0,-1 0 0,-8-17-1,10 23-5,-1-1 0,1 1-1,-1 0 1,0 1-1,0-1 1,-1 1 0,0-1-1,0 1 1,-10-7-1,14 11-159,0 1-1,0 0 1,0-1 0,0 1-1,0 0 1,0 0-1,0-1 1,0 1 0,0 0-1,0 0 1,-1 0-1,1 0 1,0 1 0,0-1-1,0 0 1,0 0-1,0 1 1,0-1-1,0 0 1,0 1 0,0-1-1,0 1 1,-1 1-1,-26 23 243,-11 36-108,32-44-134,1 0-1,0 0 1,1 1-1,1 0 1,1 0-1,-2 27 1,3-3-26,6 71-1,-2-101-139,0 1 0,1-1 0,0 0 0,1 0 0,1 0-1,-1-1 1,2 1 0,0-1 0,0 0 0,1-1 0,0 1 0,11 10 0,-15-17-55,0-1-1,0 0 1,0 0 0,0 0 0,0 0 0,1-1 0,0 1 0,-1-1 0,1 0-1,0 0 1,0-1 0,0 1 0,0-1 0,0 0 0,0 0 0,1 0 0,-1 0 0,0-1-1,1 1 1,-1-1 0,0-1 0,0 1 0,1 0 0,-1-1 0,0 0 0,0 0-1,1 0 1,-1-1 0,0 1 0,0-1 0,0 0 0,-1 0 0,1 0 0,0-1 0,-1 1-1,0-1 1,1 0 0,2-4 0,4-3-317,-1-1 0,0 1 1,0-2-1,8-15 0,9-18-471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4.0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9 20 96,'10'-1'1956,"-14"-17"7443,-6 38 1426,4-6-8740,0-2-3702,-3 5 2482,1 0 1,0 1-1,-6 21 1,-2 7 311,-135 410 3261,94-263-3492,-23 82-946,75-246-2021,2-11-730,2-15 1372,1-8 185,-5-34-9648,0-2 5741,6-45-486,8 33 3664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5.5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3 102 208,'1'-2'120,"-1"1"0,0-1 0,0 0 0,0 1 0,0-1 0,0 0 0,0 1 0,-1-1 0,1 1 0,-1-1 0,1 0 0,-1 1 0,1-1 0,-1 1 0,0-1 0,0 1 0,1 0 0,-1-1 0,0 1 0,-1 0 0,1-1 0,0 1 0,0 0-1,0 0 1,-1 0 0,1 0 0,0 0 0,-1 0 0,1 1 0,-1-1 0,1 0 0,-3 0 0,4 1-77,-1 0-1,1 0 1,0 0-1,-1 0 1,1 0-1,0-1 0,0 1 1,-1 0-1,1 0 1,0 0-1,-1 0 1,1-1-1,0 1 1,0 0-1,0 0 1,-1 0-1,1-1 0,0 1 1,0 0-1,0-1 1,0 1-1,-1 0 1,1 0-1,0-1 1,0 1-1,0 0 1,0-1-1,0 1 0,0 0 1,0 0-1,0-1 1,0 1-1,0 0 1,0-1-1,0 1 1,0 0-1,0-1 1,0 1-4,0-1 1,0 1-1,0-1 1,0 1 0,0 0-1,0-1 1,0 1 0,0-1-1,0 1 1,0 0 0,0-1-1,0 1 1,0 0-1,0-1 1,0 1 0,-1 0-1,1-1 1,0 1 0,0 0-1,0-1 1,-1 1 0,1 0-1,0-1 1,0 1-1,-1 0 1,1 0 0,0-1-1,0 1 1,-1 0 0,1 0-1,0 0 1,-1 0 0,1-1-1,-1 1 1,1 0-1,0 0 1,-1 0 0,1 0-1,-1 0 1,-1 0 259,-8-1 6669,18-4-6959,1 0 0,0 1 0,0 0 0,0 1 0,1 0 0,-1 0 0,1 1 0,0 1-1,0-1 1,0 2 0,10-1 0,18-1 85,-25 1-27,1 1-1,-1 0 1,0 0-1,23 4 1,-35-3-34,0-1 0,0 1 0,0 0 0,0 0 0,0-1 0,0 1 0,0 0 0,0 0 0,0 0 0,0 0 0,-1 0 0,1 0 0,0 0 0,-1 0 0,1 1 0,0-1 0,-1 0 0,0 0 0,1 0 0,-1 1 0,0-1 0,1 0 0,-1 1 0,0 1 0,1 38 1156,-2-30-757,1-5-276,-1-1 0,0 1 0,-1-1 0,1 0 0,-1 1 0,0-1 0,0 0 0,-1 0 0,0 0 0,-3 5 0,-38 49 826,32-44-742,-16 18 375,-2-1 1,-1-1 0,-1-1-1,-68 46 1,38-36-10,-1-3 1,-70 31 0,103-61-534,28-7-65,0 0 0,0 0-1,1 0 1,-1 0 0,0 1-1,1-1 1,-1 0-1,0 1 1,1 0 0,-1-1-1,1 1 1,-1 0-1,1 0 1,-1 0 0,1 0-1,-2 1 1,66 29 315,-47-23-181,-1 0 1,0 1 0,-1 1 0,0 1 0,-1 0-1,0 0 1,0 1 0,14 19 0,7 14 346,36 63 1,17 22 188,-70-107-636,-9-11 24,1 0-1,0-1 0,15 13 0,-21-21-28,1 0 1,-1 0-1,1-1 0,0 1 0,0-1 0,0 0 0,0 0 0,1-1 0,-1 1 0,0-1 0,1 0 0,-1 0 0,1 0 0,8-1 0,4 1 161,-10-1-131,1 1 0,-1-1 0,1-1 0,-1 1-1,0-1 1,1 0 0,-1-1 0,0 0 0,1 0 0,-1-1 0,0 0 0,7-4-1,22-8 274,-31 13-311,0 1 0,0-1-1,1-1 1,-1 1-1,-1-1 1,1 0 0,0 0-1,8-7 1,71-64 15,-38 37-43,-32 26 5,-11 9-4,1-1 1,-1 1 0,1-1-1,-1 0 1,0-1 0,0 1-1,0 0 1,-1-1 0,5-6-1,0-3-25,-1 0-1,0 0 1,-1-1 0,0 1-1,-1-1 1,0-1-1,-1 1 1,-1 0-1,1-25 1,-3 38 12,0 0 0,1-1 0,-1 1 0,0 0 0,0-1 0,-1 1 0,1 0 0,0 0 0,0-1 0,-1 1 1,1 0-1,-1-1 0,1 1 0,-1 0 0,1 0 0,-1 0 0,0 0 0,1 0 0,-1-1 0,0 1 0,0 0 1,0 1-1,0-1 0,0 0 0,-2-1 0,-1 0-6,-1 1 0,0 0 0,1 1 0,-1-1 0,0 1 1,1-1-1,-7 2 0,5 0 18,1 0 0,-1 0 0,0 1 0,1 0 1,0 0-1,-1 0 0,1 0 0,0 1 0,0 0 1,0 0-1,0 1 0,1-1 0,-1 1 0,-4 6 0,-2 1 18,0 0 0,2 1 0,-1 0 0,-9 17 0,11-14 10,2 0 0,-1 0 0,2 0 0,0 1 0,1 0-1,1 0 1,0 0 0,1 1 0,1-1 0,0 1 0,1-1 0,5 33 0,-4-45-103,0 1-1,1-1 1,0 0-1,0 0 1,0 0-1,0 0 1,1 0-1,-1 0 1,1 0-1,0-1 1,0 0-1,1 1 0,-1-1 1,1 0-1,-1-1 1,1 1-1,0-1 1,0 1-1,0-1 1,0 0-1,1-1 1,5 3-1,-4-2-724,-1-1 0,1 1-1,0-1 1,0 0-1,0 0 1,0-1-1,11 0 1,-13-1-85,-1 1 1,0-1 0,1 1-1,-1-1 1,0 0 0,0 0-1,0-1 1,0 1 0,0-1-1,0 1 1,0-1 0,0 0 0,0 0-1,2-3 1,28-30-4610,-15 15 3489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6.0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6 139 384,'10'-7'359,"0"-1"0,-1 0 0,0-1 0,-1 1 0,9-12-1,19-19 1464,-27 30-1134,-6 6-488,-1 1-1,0-1 0,1 1 1,0-1-1,-1 1 0,1 0 1,0 0-1,0 1 0,0-1 0,1 0 1,-1 1-1,0 0 0,0 0 1,1 0-1,-1 0 0,1 0 1,-1 1-1,1 0 0,3-1 0,-6 2-87,1 0 0,0 0 0,-1-1-1,1 1 1,-1 0 0,1 0-1,-1 0 1,0 0 0,1 1-1,-1-1 1,0 0 0,0 0-1,0 1 1,0-1 0,0 1-1,0-1 1,0 1 0,-1-1-1,1 1 1,0 0 0,-1-1-1,1 1 1,-1 0 0,0 0 0,1-1-1,-1 1 1,0 0 0,0-1-1,-1 4 1,4 67 2402,-4-59-2237,0 8 30,-1 0-1,-1 0 1,-1-1-1,0 0 1,-2 1 0,-1-2-1,0 1 1,-1-1-1,-16 28 1,3-13-21,-1 0 1,-2-2-1,-1 0 1,-28 27-1,49-55-263,1-1 1,-1 1-1,0-1 1,0 0-1,0 0 1,0 0-1,0 0 0,-1-1 1,1 0-1,-1 0 1,-6 2-1,9-4-27,0 0 0,1 0-1,-1 0 1,0 0 0,1 0 0,-1-1-1,0 1 1,1 0 0,-1-1 0,0 0-1,1 1 1,-1-1 0,1 0 0,-1 0-1,1 0 1,0 0 0,-1 0 0,1 0-1,0 0 1,-1 0 0,1-1 0,0 1-1,0 0 1,0-1 0,0 1 0,1-1-1,-1 1 1,0-1 0,1 0 0,-1 1-1,1-1 1,-1 1 0,1-1 0,0 0-1,-1-2 1,-2-18-286,1 0 1,1-1-1,0 1 1,6-38-1,-4 48 172,-1 0 35,2 1 0,0 0 1,0 0-1,1 0 0,0 0 0,1 1 0,0-1 0,0 1 1,1 0-1,1 0 0,0 1 0,0-1 0,1 1 0,0 1 1,0-1-1,1 1 0,0 0 0,1 1 0,0 0 0,15-9 1,-21 14 76,0 0 0,0 1 1,1 0-1,-1-1 1,1 1-1,-1 0 1,1 0-1,-1 1 1,1-1-1,-1 1 0,1 0 1,0 0-1,-1 0 1,1 0-1,0 1 1,-1-1-1,1 1 1,-1 0-1,6 2 1,-4 0 1,-1-1 1,0 1 0,1 1 0,-1-1 0,-1 0 0,1 1 0,0 0 0,-1 0 0,0 0 0,0 0 0,0 0 0,3 7 0,2 6 7,0 1 0,-2 0 0,0 0 0,0 1 0,-2 0 0,3 25 0,-5-5-303,-2 47 0,-1-41-2806,1-44 2960,1-1 1,-1 0-1,0 1 1,0-1-1,1 0 1,-1 0 0,0 1-1,0-1 1,1 0-1,-1 0 1,0 0-1,1 1 1,-1-1-1,0 0 1,1 0-1,-1 0 1,0 0-1,1 0 1,-1 0-1,0 1 1,1-1 0,-1 0-1,1 0 1,-1 0-1,0 0 1,1-1-1,-1 1 1,0 0-1,1 0 1,-1 0-1,1 0 1,-1 0-1,0 0 1,1 0-1,-1-1 1,0 1-1,0 0 1,1 0 0,-1-1-1,0 1 1,1 0-1,15-9-1391,-13 4 1199,0 0-1,0 0 1,-1 0-1,1 0 1,-1 0-1,2-9 0,1 2-148,9-23-594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6.4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7539,'0'7'0,"0"13"-96,13-20-6291,-3 0 5779,-3-10 208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7.0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3 128 128,'-4'-6'137,"0"0"-1,0 0 0,0 0 1,1-1-1,0 0 1,1 1-1,-1-1 1,1 0-1,1 0 1,-1-1-1,1 1 0,0 0 1,1 0-1,0-1 1,0 1-1,1-8 1,-1 11 1081,0 4-1121,0 0 0,-1 0 1,1 0-1,0 0 0,-1 1 1,1-1-1,0 0 0,-1 0 1,1 0-1,0 0 0,0 0 1,-1 1-1,1-1 0,0 0 1,0 0-1,-1 1 0,1-1 1,0 0-1,0 0 1,0 1-1,-1-1 0,1 0 1,0 0-1,0 1 0,0-1 1,0 0-1,0 1 0,0-1 1,-1 0-1,1 1 0,0-1 1,0 0-1,0 1 0,0-1 1,0 0-1,1 1 0,-3 13 410,0-1 1,-1 0-1,0 1 0,-1-1 0,-7 16 0,-4 15 260,-234 783 3131,244-803-3893,0-1 0,-3 35 0,7-40-12,-1-1-1,-1 1 1,-1-1 0,-8 27 0,9-36-178,0 0 0,1 1 0,0-1 1,0 1-1,1 0 0,0-1 0,1 1 1,0 9-1,0-13-71,0-3-974,0-12-2627,0 5 3441,1 0 0,-1 0 0,1 0 0,0 0 0,0 0 0,1 0 0,-1 0 0,1 0 0,4-6 0,15-30-1195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7.3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38 256,'8'-13'468,"-7"11"-353,0 0 0,0 0 1,0 0-1,0 1 0,0-1 0,1 0 1,-1 0-1,1 1 0,-1-1 1,1 0-1,0 1 0,3-2 0,-4 26 1692,-3-7-1342,-1 0 0,0 0 0,-1 0 0,-1-1 0,0 0 0,-12 23 1,-1 9 250,14-37-584,-5 12 122,1 1-1,1 0 0,1 0 0,-4 40 0,5-8-3,0-1-915,4-18-4485,1-42 3669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7.6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123 1088,'0'-1'91,"0"0"-1,0 0 0,1 0 0,-1 0 1,-1 0-1,1 0 0,0 0 0,0 0 1,0 0-1,0 0 0,-1 0 0,1 0 1,0 0-1,-1 0 0,1 0 0,-1 0 1,1 1-1,-1-1 0,0 0 0,1 0 1,-1 0-1,0 1 0,-1-2 0,-4-4 874,5 4-926,1 0 0,-1 0 0,1 0 0,-1 0-1,1 0 1,0 0 0,-1-1 0,1 1 0,0 0 0,0 0 0,1 0 0,-1 0 0,0 0 0,1-1-1,0 1 1,-1 0 0,1 0 0,0 0 0,0 0 0,0 0 0,0 1 0,0-1 0,0 0 0,1 0-1,-1 1 1,1-1 0,-1 0 0,4-1 0,26-6-461,1 1 0,-1 1 0,2 3-1,-1 0 1,0 2 0,49 3 0,-67-1 544,-12 0-45,-1 0 1,1 0-1,0 1 1,0-1-1,0 1 1,-1 0-1,1-1 1,0 1-1,-1 0 1,1 0-1,-1 0 0,1 0 1,-1 0-1,1 1 1,-1-1-1,0 0 1,1 1-1,-1-1 1,0 1-1,0-1 1,0 1-1,0-1 1,0 1-1,-1 0 1,1-1-1,0 1 1,-1 0-1,1 0 0,-1 0 1,0-1-1,1 4 1,0 9 708,1-1 1,-2 0-1,0 18 1,-1-16-100,0-5-401,-1 0 1,0 1-1,0-1 1,-1 0-1,-1 0 1,0 0 0,0-1-1,-1 1 1,0-1-1,0 0 1,-8 9-1,-26 51 827,33-54-1026,0 0 0,1 0 1,1 1-1,0-1 1,1 1-1,1 0 0,0 22 1,1-24-44,1-10-19,0-1 0,-1 1 0,2-1 0,-1 0-1,0 1 1,1-1 0,-1 0 0,2 5 0,-1-6-9,0-1-1,0 0 1,0 0-1,0 0 1,0 0-1,0 0 1,0 0-1,0 0 1,0-1-1,0 1 1,0 0-1,0 0 0,1-1 1,-1 1-1,0-1 1,1 1-1,-1-1 1,0 0-1,1 1 1,-1-1-1,0 0 1,1 0-1,-1 0 1,0 0-1,3-1 1,6 1 2,0-1 0,0-1 0,0 0 0,0 0 0,-1-1 0,1 0 0,-1-1 0,0 0 1,0 0-1,0-1 0,13-9 0,-3 0-36,-1-1 1,-1 0-1,0-1 0,15-19 1,-30 32-214,1-1 0,-1 1-1,0-1 1,0 1 0,0-1 0,0 0 0,-1 0 0,2-5 0,2-33-6449,-5 41 6548,0 0 0,0 0 0,0 0 0,0 0 0,-1 1 0,1-1 0,0 0-1,-1 0 1,1 0 0,-1 1 0,1-1 0,-1 0 0,1 0 0,-1 1 0,1-1-1,-1 0 1,1 1 0,-1-1 0,0 1 0,0-1 0,1 1 0,-2-1 0,-1-1-212,-6-6-925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8.1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9 156 512,'-68'0'2668,"67"0"-1806,4-3-643,4-3-186,1 0 0,-1 1 0,1 0 0,1 0 0,-1 1 1,14-6-1,64-20-51,-63 23 38,24-10-41,2 2 1,-1 3-1,2 1 0,0 3 0,85-3 0,-133 11 53,0 0 0,1 0 0,-1 0 0,0 1 1,0-1-1,0 1 0,0-1 0,0 1 0,0 0 0,0 0 0,0 0 0,0 0 1,0 0-1,0 0 0,-1 1 0,1-1 0,0 1 0,-1-1 0,0 1 0,1-1 1,-1 1-1,0 0 0,1 0 0,-1 0 0,0-1 0,0 1 0,-1 0 0,1 0 1,0 1-1,-1-1 0,1 0 0,0 4 0,-1-1 202,1 1-1,-1-1 1,0 1-1,0 0 1,0-1 0,-1 1-1,0-1 1,0 1-1,-1-1 1,1 0 0,-5 11-1,-7 5 85,-1 0-1,-1-1 1,0-1-1,-2 0 0,0-1 1,-1-1-1,-1-1 1,0 0-1,-24 14 1,41-29-315,0 1-1,0-1 1,0 0 0,-1 0-1,1 0 1,0 0 0,0 0-1,-1-1 1,1 1 0,0-1-1,-1 1 1,-2-1 0,3 0-41,10-1-306,1-4 233,0-1-1,0 1 1,-1-2 0,0 1-1,10-10 1,-9 8 56,1-1 0,0 1 0,21-12 0,3 2 7,-21 10 84,0 0-1,0 1 0,1 1 1,0 1-1,0 0 1,0 0-1,1 1 1,0 1-1,24-2 0,-35 6 0,0 0 0,0 0 0,-1 0 0,1 1 0,0-1-1,-1 1 1,1 0 0,-1 0 0,0 0 0,0 0-1,0 1 1,0-1 0,0 1 0,0 0 0,-1 0-1,1 0 1,-1 0 0,2 4 0,24 22 77,-17-23-169,1-1-1,-1 1 1,1-2-1,-1 0 1,1 0-1,1-1 1,-1 0-1,0-1 1,1-1 0,-1 0-1,1 0 1,18-3-1,-21 2-242,0 0 0,-1 0 0,1-2 0,-1 1 0,1-1 0,11-4 0,-18 5 101,0 0 1,0-1 0,1 0 0,-1 0 0,0 1-1,0-2 1,0 1 0,-1 0 0,1-1-1,-1 1 1,1-1 0,-1 0 0,0 0 0,0 0-1,0 0 1,0 0 0,0 0 0,1-7-1,8-10-1153,4 2 82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19.5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54 75 432,'-3'-2'145,"1"1"0,-1-1 0,0 0 1,1 0-1,-1 0 0,1 0 0,0 0 0,0-1 0,0 1 0,0-1 0,0 1 0,0-1 0,1 0 0,-1 1 1,1-1-1,0 0 0,0 0 0,0 0 0,0 0 0,1 0 0,-1-1 0,1 1 0,-1 0 0,1 0 0,1-7 1521,-4 22-521,-5 12-159,1 0 0,1 0-1,-5 46 1,-4 18 823,-106 468 5445,34-143-5288,-115 572-1536,178-862-327,15-85-325,1 2-1,2-1 0,-1 49 0,7-67 1395,0 2-6552,0-47-4815,1-13 7833,4-8 300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1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2 1 256,'-73'0'6366,"73"0"-6254,-1 0 0,1 0 0,-1 0 0,1 1 0,0-1 0,-1 0 0,1 1 0,0-1 0,-1 0 0,1 1 0,0-1 0,-1 0 0,1 1 0,0-1 0,0 1 1,-1-1-1,1 0 0,0 1 0,0-1 0,0 1 0,0-1 0,0 1 0,-1-1 0,1 1 0,0-1 0,0 1 0,0-1 0,1 1 0,-6 36 2483,4-34-2403,0 1 0,0-1 0,1 1 0,-1 0 0,1 0 0,0-1-1,-1 1 1,2 0 0,-1-1 0,0 1 0,1 0 0,0 0 0,0-1 0,0 1 0,0-1 0,0 1 0,1-1 0,0 1-1,-1-1 1,1 0 0,0 0 0,1 0 0,-1 0 0,4 3 0,5 3 69,0-1 1,0-1-1,0 0 1,1 0-1,0-1 1,1-1-1,0 0 0,24 7 1,7-3 103,60 7 1,878 41 1558,-648-56-1503,804-10-167,-116 4-222,-543 8 50,-143-3-154,-247 10 160,-88-10-7,0 0-1,1 1 0,-1-1 1,0 0-1,0 1 1,0-1-1,0 0 1,0 1-1,0-1 0,0 1 1,0 0-1,0-1 1,-1 1-1,1 0 0,0-1 1,0 1-1,0 0 1,-1 0-1,1 0 0,0 0 1,-1 0-1,1 0 1,-1 0-1,1 0 1,-1 0-1,0 0 0,1 1 1,5 46 1402,-6-34-1183,-1 0-1,-1 1 0,0-1 1,-7 24-1,-41 114 1104,-26 62 158,-176 387-710,46 16-208,185-543-643,4-18 0,2 0 0,3 1 0,-9 102 0,17-110 0,-1 1 0,-3-1 0,-17 59 0,25-107 0,0 0 0,0 0 0,-1 0 0,1 0 0,0-1 0,-1 1 0,1 0 0,0 0 0,-1-1 0,1 1 0,-1 0 0,0-1 0,1 1 0,-1-1 0,1 1 0,-1 0 0,0-1 0,1 1 0,-1-1 0,0 0 0,0 1 0,1-1 0,-1 0 0,0 1 0,0-1 0,0 0 0,1 0 0,-1 0 0,0 1 0,0-1 0,0 0 0,0 0 0,0 0 0,1 0 0,-1-1 0,0 1 0,0 0 0,0 0 0,1 0 0,-1-1 0,0 1 0,0 0 0,0-1 0,1 1 0,-2-1 0,-45-30 0,21 12 0,-25-8-15,-2 3 1,-70-24-1,-115-22-94,122 38 43,-75-16-218,-210-26 0,-204 4 283,331 42-83,75 6 43,-566-55 42,615 61 51,-95-5-48,-53 13 84,108-2-134,-71 6 716,144 6-7129,118-22-4594,14-43 2927,-8 18 4839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4.7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63 384,'3'-61'1129,"0"9"3190,-1 70-3209,0 1 0,7 26 1,3 23 387,21 204 1111,-31-165-1713,-2-67 350,0-37 526,0-6-1156,-1-75-423,4 0-1,3 1 1,4 0 0,23-95-1,1 64-3922,-24 85 689,0-1 1,20-31 0,-14 28 698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1.7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1 70 96,'4'-8'325,"0"1"0,1 0 0,0 1 0,1-1 0,-1 1 0,1 0 0,0 0 0,1 1 0,9-7 0,-10 12 4995,-4 9-4180,-3 7-1072,-2-3 367,-1 0 0,0-1 1,-1 0-1,0 0 0,-1 0 0,-1 0 0,-8 12 1,-18 33 1001,0 10-298,-100 230 705,83-161-1681,45-126-419,1 0 0,1 0 0,0 1-1,0 0 1,1-1 0,0 1 0,0 17 0,2-26-1166,0-13-2543,2 1 3300,0 1 0,1 0 0,-1-1-1,2 1 1,0 1 0,0-1 0,0 0-1,7-8 1,8-20-545,30-71-895,-24 44 952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2.0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2 496,'47'-154'2199,"-32"127"-434,-7 28-615,2 19-381,-2 7 218,-1-1-1,-1 2 1,-2-1-1,3 55 1,-7 44 494,0 177 697,0-102-6125,0-200 3824,0-1 0,0 1 0,0-1 0,0 1 1,0-1-1,0 1 0,0-1 0,0 1 0,0-1 0,0 1 1,0 0-1,0-1 0,0 1 0,-1-1 0,1 1 0,0-1 1,0 0-1,-1 1 0,1-1 0,0 1 0,-1-1 1,1 1-1,0-1 0,-1 0 0,1 1 0,-1-1 0,1 0 1,-1 1-1,1-1 0,-1 0 0,1 0 0,-1 0 0,1 1 1,-1-1-1,1 0 0,-1 0 0,1 0 0,-1 0 0,0 0 1,0 0-47,0 0 0,-1-1 0,1 1 0,0-1 0,0 1 0,0-1-1,0 0 1,0 1 0,0-1 0,0 0 0,0 0 0,0 1 0,0-1 0,0 0 0,1 0 0,-1 0 0,0 0 0,1 0 0,-1 0 0,0-3 0,-6-19-999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2.4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0 74 640,'-9'-7'243,"0"0"117,-1 1-1,0-1 1,0 1 0,-13-5-1,-1-7 1380,24 18-1670,-1 0 0,1 0 1,0 0-1,0 0 0,0-1 0,-1 1 1,1 0-1,0 0 0,0 0 1,-1 0-1,1 0 0,0-1 1,0 1-1,0 0 0,0 0 0,-1 0 1,1-1-1,0 1 0,0 0 1,0 0-1,0-1 0,0 1 0,0 0 1,0 0-1,-1-1 0,1 1 1,0 0-1,0 0 0,0-1 1,0 1-1,0 0 0,0-1 0,0 1 1,1 0-1,-1 0 0,0-1 1,0 1-1,0 0 0,0 0 0,0-1 1,0 1-1,0 0 0,0 0 1,1 0-1,-1-1 0,0 1 1,0 0-1,0 0 0,0 0 0,1-1 1,-1 1-1,0 0 0,0 0 1,1 0-1,-1 0 0,0 0 1,0-1-1,1 1 0,-1 0 0,0 0 1,1 0-1,262 0-5917,-215 0 4501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2.7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315 816,'-1'0'119,"0"1"-1,0 0 0,0-1 0,1 1 1,-1 0-1,0 0 0,0 0 0,0 0 1,1 0-1,-1 0 0,0 0 1,1 0-1,-1 0 0,1 0 0,-1 0 1,1 0-1,-1 0 0,1 0 0,0 0 1,0 1-1,-1 1 0,2-3 4,0 1 0,0-1-1,0 0 1,0 1 0,0-1-1,0 0 1,0 0 0,0 0-1,0 0 1,0 0 0,0 0 0,0 0-1,1 0 1,-1 0 0,0 0-1,0-1 1,-1 1 0,3-1-1,58-23 997,3-4-982,-22 10-85,57-33 0,-87 44-42,0-1-1,0-1 1,-1 0-1,0-1 1,0 0 0,-1 0-1,-1-1 1,16-23-1,-23 31 3,0-1 0,-1 1 0,1-1 1,0 0-1,-1 1 0,0-1 0,0 0 0,0 0 0,-1 0 0,1 1 0,-1-1 0,0 0 0,0 0 0,0 0 0,0 0 0,-1 0 0,-2-7 1,2 9 14,0-1 1,0 1-1,0 0 1,0 0-1,-1 0 1,1 1-1,-1-1 1,1 0-1,-1 0 1,0 1-1,0-1 1,0 1 0,0 0-1,0-1 1,0 1-1,0 0 1,0 0-1,0 0 1,-1 1-1,1-1 1,0 0-1,-1 1 1,1 0-1,0-1 1,-1 1 0,1 0-1,-1 0 1,1 0-1,0 1 1,-1-1-1,-3 2 1,-9 2 124,0 1 0,0 0 0,1 1 0,0 1 1,1 0-1,-1 1 0,1 0 0,-22 19 0,13-11 4,8-5-84,1 0 1,1 1-1,0 0 0,0 1 0,1 1 0,1 0 1,0 0-1,-11 23 0,16-28-66,0 0 0,1 1 0,0 0 0,1 0 0,0 0 0,0 0 0,1 0 0,1 1 0,0-1 0,0 1 0,1-1 0,0 1 0,1-1 0,0 1-1,4 13 1,-5-21-95,1-1 0,0 1-1,1-1 1,-1 1-1,0-1 1,1 1 0,-1-1-1,1 0 1,0 0-1,0 0 1,0 0 0,0 0-1,0 0 1,0-1-1,0 1 1,1-1 0,-1 1-1,1-1 1,-1 0-1,1 0 1,-1 0 0,1 0-1,-1-1 1,1 1-1,0-1 1,0 1 0,-1-1-1,1 0 1,0 0-1,0 0 1,-1 0 0,1-1-1,0 1 1,-1-1-1,4-1 1,11-2-537,0-1-1,-1-1 1,1 0-1,17-10 1,-33 15 616,23-12-247,0-1 1,-1-1-1,-1-1 1,0-2-1,29-28 1,-17 9 466,-1-1 0,30-47 0,-51 69 508,1 0 1,0 1 0,1 0-1,20-15 1,-34 29-610,1 1 0,-1-1 0,1 1-1,0-1 1,-1 1 0,1-1 0,0 1 0,-1 0-1,1-1 1,0 1 0,-1 0 0,1 0 0,0 0 0,-1-1-1,1 1 1,0 0 0,0 0 0,-1 0 0,1 0 0,0 0-1,0 0 1,-1 0 0,1 0 0,0 1 0,-1-1 0,1 0-1,0 0 1,0 1 0,0-1 0,9 22 1812,-6 37 57,-5-53-1591,2 47 881,0-22-934,-1 0 0,-1 1 0,-11 56 0,9-79-93,1-14 205,5-15-274,2 8-168,11-24-1882,1 1-1,23-36 0,-33 61 1200,0 1-1,0 0 0,1 0 1,0 0-1,0 1 0,1 0 1,0 1-1,0 0 0,1 0 1,0 1-1,16-7 0,15-6-1031,-1 1-412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3.1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9 85 960,'0'7'334,"0"-2"-69,1 0 0,-1 0 0,-1-1 0,1 1 0,0 0 0,-1-1 0,0 1 0,0 0 0,-1-1 0,1 1 0,-1-1 0,0 0 0,0 1 0,-4 4 0,-11 15 1451,2 0 0,-23 44 0,32-55-1290,1 0-1,1 0 1,0 0 0,0 0-1,2 1 1,-1 0 0,0 24-1,3-36-410,0-1-1,0 0 0,0 1 0,1-1 1,-1 1-1,0-1 0,1 1 0,-1-1 0,0 1 1,1-1-1,0 0 0,-1 1 0,1-1 1,0 0-1,0 0 0,0 0 0,0 1 1,0-1-1,0 0 0,0 0 0,0 0 1,0 0-1,0-1 0,1 1 0,1 1 1,0-1-5,1 1 0,0-1 0,0 0 0,0-1 0,-1 1 0,1-1 0,0 0 0,0 1 0,8-2 0,-3 0-77,0-1 0,1 0 0,-1 0 0,0-1 0,0 0-1,-1 0 1,1-1 0,13-8 0,-4-2-257,0 0 0,-1-1 1,-1 0-1,-1-2 0,0 0 0,23-35 1,-30 39 235,0-1 1,-2 0 0,1 0 0,-2-1 0,0 1-1,0-1 1,-2 0 0,0-1 0,0 1 0,0-28-1,-3 40 101,0 0-1,0-1 1,-1 1-1,1 0 0,-1 0 1,1 0-1,-1 0 0,0-1 1,0 1-1,0 0 0,-1 0 1,1 1-1,-1-1 0,1 0 1,-1 0-1,0 1 0,0-1 1,-1 1-1,1-1 0,0 1 1,-1 0-1,1 0 0,-1 0 1,0 1-1,1-1 1,-1 0-1,0 1 0,0 0 1,-5-2-1,-6 0 10,0 0 1,-1 1-1,1 0 1,0 2-1,-20 0 1,18 0-19,2 1-18,-1 1 0,1 0-1,0 1 1,-1 1 0,-20 8 0,-18 4-1678,-3-9-3940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3.4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9 576,'6'-37'753,"4"10"111,-3 0 128,-7 10 129,0 7 176,0-11 3137,0 32-4659,-7 9-927,7-13-881,0 3-192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3.7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1 1 720,'1'0'147,"1"-1"-1,-1 1 1,0 0-1,0 0 0,0 0 1,0 0-1,0 1 0,0-1 1,0 0-1,0 0 1,0 1-1,0-1 0,0 0 1,0 1-1,0-1 1,0 1-1,-1-1 0,1 1 1,0 0-1,0-1 1,0 1-1,-1 0 0,1 0 1,0-1-1,-1 1 1,1 0-1,0 1 0,1 30 3136,-3-10-1973,-1-1-314,-2 1 0,0 0 0,-1-1 0,-1 1 0,-13 30 0,-7 26 289,-61 194 1101,65-172-1742,19-85-1308,14-23 20,29-38-344,-20 21 748,-13 18 191,7-10-40,2 1 1,24-20-1,-35 32 96,1 0-1,-1 1 0,1-1 0,-1 1 1,1 0-1,0 1 0,1 0 0,-1 0 0,0 0 1,0 0-1,1 1 0,-1 0 0,8 0 0,-11 2 44,0-1-1,0 1 1,0 0 0,0 0-1,0 0 1,0 0-1,0 1 1,-1-1-1,1 1 1,0-1-1,-1 1 1,1 0-1,-1 0 1,0 0-1,0 1 1,0-1-1,0 0 1,0 1-1,0-1 1,0 1-1,-1 0 1,1 0-1,-1 0 1,0-1 0,1 5-1,0-3 10,0 1 0,-1 0 1,1 0-1,-1 0 0,-1-1 0,1 1 1,0 0-1,-1 0 0,0 0 0,0 0 0,-1 0 1,1 0-1,-1 0 0,0 0 0,-3 8 0,-5 0 33,-1 0 0,-1 0 1,0-1-1,0-1 0,-1 0 0,-1 0 0,-17 11 0,26-19-131,-1-2 1,1 1 0,-1 0-1,1-1 1,-1 0-1,1 0 1,-1 0 0,-7 0-1,11 0-101,0-1 1,0 0-1,0 1 0,0-1 0,-1 0 0,1 0 0,0 0 0,0 0 1,0 0-1,-1 0 0,1 0 0,0 0 0,0-1 0,0 1 0,0 0 1,-1-1-1,1 1 0,0-1 0,0 1 0,0-1 0,0 1 0,0-1 1,0 0-1,0 0 0,0 1 0,0-1 0,1 0 0,-1 0 0,0 0 0,0 0 1,1 0-1,-1 0 0,0-1 0,1-7-639,0 0-1,0 1 0,1-1 1,0 1-1,1-1 1,0 1-1,0-1 1,0 1-1,1 0 1,1 0-1,-1 0 0,2 0 1,4-7-1,7-9-404,1 0 0,34-35-1,-34 46 1002</inkml:trace>
  <inkml:trace contextRef="#ctx0" brushRef="#br0" timeOffset="1">313 459 64,'4'-3'113,"1"0"0,-1 0 0,1 0 0,0 1 0,0-1 0,0 1 0,0 0 0,0 1 0,1-1 0,-1 1 0,0 0 0,1 0 0,-1 1 0,1-1 0,-1 1 0,10 1 0,-14 0-50,1-1-1,-1 1 1,0 0 0,0-1-1,1 1 1,-1 0 0,0-1-1,0 1 1,0 0 0,0 0-1,0 0 1,0 0 0,0 0-1,0 0 1,0 1 0,0-1-1,-1 0 1,1 0 0,0 1-1,-1-1 1,1 0 0,-1 1-1,1-1 1,-1 0 0,0 1-1,0-1 1,1 1 0,-1-1-1,-1 3 1,4 51 1965,-3-48-1715,0 87 271,0-92-1334,7-4-2587,-1-6 2283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4.1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768,'0'-17'865,"0"7"1584,13 10-6499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4.4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1 0 912,'-23'3'2458,"12"5"-1868,0 0 0,1 0 1,0 1-1,-17 20 0,-11 9 983,20-21-950,1 1 0,1 0 0,0 2 0,-21 34 0,31-43-528,-1 1-1,2 0 1,-1 1-1,2-1 1,-1 1-1,2 0 0,0 0 1,0 0-1,2 0 1,-2 15-1,3-17-75,0-7-38,0 0 0,0 0 0,0 0 0,0 0-1,0 0 1,1 0 0,0 0 0,0-1 0,0 1 0,2 5-1,-1-7-101,-1-1 0,1 1 0,0-1-1,0 0 1,0 0 0,0 0 0,0 0-1,1 0 1,-1 0 0,0 0-1,0-1 1,0 1 0,1-1 0,-1 0-1,0 1 1,1-1 0,-1 0 0,0-1-1,5 1 1,1-1-343,0 0 0,1 0-1,-1 0 1,0-1 0,0-1 0,0 1 0,0-1 0,-1 0-1,14-8 1,63-48-1684,-57 38 1657,81-63-21,-34 24 2233,-72 59-561,-5 37 4061,-27 25-2113,24-52-2832,1 1 1,0-1 0,0 1-1,1 0 1,1 0-1,-1 0 1,-3 22-1,6-24-228,0 0 0,1 0 0,0 0 0,0 0 0,0 0 0,1 0 0,4 15 0,-4-21-111,0 0 0,0 0 0,0 0 0,0 0 0,1 0 0,-1 0 0,1 0 0,0 0 0,-1-1 0,1 1 0,0 0 0,0-1 0,0 0 0,0 1 0,0-1 0,0 0 0,0 0 0,1 0 0,-1 0 0,0-1 0,1 1 0,-1 0 0,0-1 0,1 0 0,-1 0 0,1 1 0,-1-2 0,5 1 0,10-2-271,1 0 0,0-1 0,-1-1 1,0-1-1,0 0 0,0-2 0,0 0 0,-1 0 1,-1-2-1,1 0 0,-1 0 0,-1-2 0,1 0 0,-2 0 1,23-25-1,-6 4 285,16-20 157,-43 48 11,0 1 0,-1-1 0,0 0 0,0 0 0,0 0 0,0 0 0,-1 0 0,1-1 0,-1 1 0,0 0 0,0-1 0,0-5 0,-2 8-38,1 0 0,-1 0 1,1 0-1,-1 0 0,0 0 1,0 0-1,0 0 0,0 1 0,0-1 1,0 0-1,0 0 0,0 1 1,-1-1-1,1 1 0,-1-1 1,1 1-1,-1-1 0,0 1 0,0 0 1,1 0-1,-1 0 0,0 0 1,0 0-1,0 0 0,0 1 0,0-1 1,0 1-1,-2-1 0,-6-2 102,-1 1 0,1 1-1,0-1 1,-14 1 0,-1 1-53,-51 2-1231,28 5-2984,33-5 360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4.7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5 40 448,'54'-35'2884,"-53"35"-2797,-1-1-1,1 1 0,-1 0 1,0-1-1,1 1 0,-1 0 1,1-1-1,-1 1 0,1 0 1,-1 0-1,1-1 0,-1 1 1,1 0-1,-1 0 1,1 0-1,-1 0 0,1 0 1,0 0-1,-1 0 0,1 0 1,-1 0-1,1 0 0,-1 0 1,1 0-1,-1 0 0,1 1 1,-1-1-1,1 0 1,-1 0-1,1 0 0,-1 1 1,1-1-1,-1 0 0,1 1 1,-1-1-1,0 0 0,1 1 1,-1-1-1,0 1 0,1-1 1,-1 0-1,0 1 1,1-1-1,-1 1 0,0-1 1,0 1-1,1-1 0,-1 1 1,0 0-1,10 25-25,-10-24 181,16 39 415,18 54-33,-23-54-281,-6-25-148,0-1 1,-2 1 0,0 0 0,0 0 0,-1 21 0,-1-16-55,0-15-95,-1 0 0,1 0 1,-1 1-1,0-1 0,-1 0 0,0 0 1,0 0-1,0 0 0,0 0 0,-1 0 1,0 0-1,0 0 0,-1-1 0,-4 8 1,4-8-39,0-1 1,0 0-1,-1 0 0,0 0 1,0 0-1,0 0 1,0-1-1,-1 0 1,1 0-1,-1 0 1,0-1-1,0 1 0,0-1 1,0 0-1,0-1 1,-1 1-1,1-1 1,0 0-1,-1 0 1,1-1-1,-1 1 0,1-1 1,-8-1-1,-18 0-1804,1-2-1,-1-1 1,0-1-1,-29-9 1,18 4-995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5.1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93 800,'-5'-11'419,"0"1"-1,0 1 0,-1-1 0,-9-11 1,-4-7 1534,19 28-1779,-1-1-1,0 1 1,0 0 0,1-1-1,-1 1 1,0 0 0,0-1-1,1 1 1,-1 0 0,0 0-1,0 0 1,0 0 0,1 0-1,-1 0 1,0 0 0,0 0 0,0 0-1,1 0 1,-1 0 0,0 1-1,0-1 1,0 0 0,1 0-1,-1 1 1,0-1 0,0 1-1,0-1-103,0 6 321,-1-1-1,1 0 0,0 1 0,1 0 1,-1-1-1,1 1 0,0-1 0,1 1 1,1 7-1,-1 5 312,12 375 5405,-12-360-5867,2 344 1332,-4-215-906,1-161-652,1-1-1,-1 0 0,0 0 0,1 1 0,-1-1 1,0 0-1,1 0 0,-1 0 0,1 1 1,-1-1-1,0 0 0,1 0 0,-1 0 0,1 0 1,-1 0-1,0 0 0,1 0 0,-1 0 0,1 0 1,-1 0-1,0 0 0,1 0 0,-1 0 0,1 0 1,-1 0-1,0-1 0,1 1 0,-1 0 0,1 0 1,-1 0-1,0-1 0,1 1 0,-1 0 0,0 0 1,1-1-1,-1 1 0,0 0 0,0-1 1,1 1-1,3-9 11,0 0 0,0 0-1,-1 0 1,0 0 0,3-14 0,5-17-10,15-38-34,-13 35-4,3 0-1,1 1 1,30-55 0,-44 92 19,1 0 1,-1 0 0,1 0-1,0 1 1,1 0 0,-1-1 0,1 1-1,0 1 1,7-6 0,-11 9 5,1-1 0,-1 0 0,1 1 0,-1-1 0,1 1 0,-1-1 0,1 1 0,0 0 0,-1-1 0,1 1 0,-1 0 0,1 0 0,0 0 0,-1 1 0,1-1 0,-1 0 0,1 1 0,0-1 0,-1 1 0,1-1 0,-1 1 0,1-1 0,-1 1 0,0 0 0,1 0 0,-1 0 0,0 0 0,1 0 0,-1 0 0,0 0 0,0 0 0,0 1 0,0-1 1,0 0-1,0 1 0,-1-1 0,1 1 0,0-1 0,-1 1 0,1-1 0,0 3 0,7 16 41,0 1 0,-1 1 0,-2-1 0,0 1 0,-1 0 0,-1 0 0,-1 1 0,-1-1 0,-4 41 0,1-43-24,-1 0 0,0 0 1,-2-1-1,0 1 0,-2-1 1,0 0-1,0 0 1,-2-1-1,-1 0 0,0-1 1,-13 16-1,21-30-166,-1 0 0,0 0 0,0-1 0,0 1 0,0-1 0,0 0 0,-1 0 0,1 0 1,-1-1-1,1 1 0,-1-1 0,0 0 0,0 0 0,1 0 0,-1 0 0,-5 0 0,7-1-51,0 0 1,0 0-1,1 0 0,-1 0 0,0 0 1,0 0-1,1-1 0,-1 1 0,0 0 1,0-1-1,1 0 0,-1 1 0,1-1 1,-1 0-1,0 0 0,1 0 0,-1 0 1,1 0-1,0 0 0,-1 0 0,1-1 1,0 1-1,0 0 0,0-1 0,0 1 1,0-1-1,0 1 0,0-1 0,0 1 1,1-1-1,-1 0 0,1 1 0,-1-1 1,1 0-1,0 0 0,-1-2 0,0-11-1109,-2-4-4,1 0 1,1-1 0,0 1 0,2-1-1,0 1 1,5-21 0,9-7-511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6.4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 7 560,'-10'1'1027,"-21"-1"-1660,12-7 12762,62 7-7551,-33 1-3937,0 0 0,1 1 0,-2 0 0,1 1 0,0 0 0,0 1-1,-1 0 1,0 0 0,10 7 0,-9-6-65,0 1 0,0-1 1,1-1-1,0 0 0,0-1 0,21 4 1,86 16 3030,-14-15-3322,142-8 0,105-27 51,132-2-186,223 47-150,-540-7 0,167 16 0,-231-15 0,842 69 0,-640-78 0,480 28 0,-345-21 0,-280-11 0,-137-1 0,0-1 0,0-1 0,0-1 0,0-1 0,22-9 0,24-6 0,-39 12 0,-27 3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6.9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7 469 32767,'-44'-20'-2430,"-27"0"-7101,-7-2-1552,31-2 7504,43 21 3173,0-1 1,0 0-1,0-1 0,1 1 0,0-1 1,-1 0-1,2 0 0,-1 0 0,0 0 1,-2-10-1,-16-26-368,-23-36 1105,32 54 116,-26-38 0,22 38 90,9 12 161,-1 1 0,1 0-1,-2 0 1,1 1 0,-1 0-1,-13-10 1,9 9 1543,13 9-1947,-1 0 0,0 0 0,0 0 1,1 1-1,-1-1 0,0 0 0,0 1 0,0-1 0,0 1 0,0-1 0,0 1 0,0 0 0,0-1 0,0 1 0,0 0 0,0-1 0,-5 1 2425,14 19 1582,20 2-2367,-15-13-960,53 38 1726,94 48 0,3 1-54,-154-89-2646,-1-1 0,0 1 0,-1 0 0,1 1 0,-1 0 0,-1 0 0,1 0 0,-1 1 0,-1 0 0,10 17 0,-12-19 0,-1 0 0,0 1 0,-1-1 0,1 1 0,-1-1 0,0 1 0,-1-1 0,1 1 0,-2 0 0,1-1 0,0 1 0,-1-1 0,-1 1 0,1-1 0,-1 1 0,-5 11 0,-9 19 0,-2-1 0,-2 0 0,-1-2 0,-2 0 0,-1-2 0,-42 44 0,-12 3 0,-98 76 0,3-27 0,99-75 0,72-51 0,-1-1 0,1 1 0,-1-1 0,1 0-1,-1 0 1,0 0 0,0 0 0,1-1 0,-1 1 0,0-1 0,0 0 0,0 1 0,1-1 0,-1 0-1,-4-1 1,-3 1-9,10-2-799,0 1 0,0 0 0,0 0 0,1-1 0,-1 1 0,0 0 0,0 0 0,1 0 0,-1 0 0,1-1 0,-1 1 0,1 0 0,0 0 0,-1 0 0,2-1 0,16-22-5985,12-3 881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7.8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3 81 1121,'-4'-2'488,"0"-1"1,1 1 0,-1-1 0,0 1 0,-1 0 0,1 0 0,0 1 0,-1-1 0,1 1-1,-9-1 1,-29-12 5456,20 9-106,-5-1 3675,26 6-9409,1 0 1,0 0 0,-1 0 0,1 0-1,0-1 1,-1 1 0,1 0 0,0 0 0,-1 0-1,1-1 1,0 1 0,-1 0 0,1 0-1,0-1 1,-1 1 0,1 0 0,0-1 0,0 1-1,-1 0 1,1-1 0,0 1 0,0 0-1,0-1 1,0 1 0,0 0 0,-1-1 0,1 1-1,0-1 1,0 1 0,0 0 0,0-1-1,0 1 1,0-1 0,0 1 0,0 0-1,0-1 1,0 1 0,1 0 0,-1-1 0,0 1-1,0-1 1,0 1 0,0 0 0,0-1-1,1 1 1,-1-1 0,2 0-106,0 1 0,-1-1 0,1 1 0,0-1 0,-1 1 0,1 0 0,0 0 0,0 0 0,-1 0 0,1 0 0,0 0 0,0 0 0,2 1 0,2-1 0,1085-16 0,-965 15 0,985 28 0,221 80 0,-719-85 0,-609-23 0,-4 1 0,9 15 0,-3-14 0,0 1 0,-1-1 0,1-1 0,0 1 0,0-1 0,-1 0 0,1 0 0,9-2 0,0 2 0,97 0 0,-105 0 0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28.4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49 430 32767,'1'-1'-228,"1"1"-1,-1-1 1,0 1-1,0-1 1,0 1-1,1-1 1,-1 1-1,0-1 1,0 0-1,0 0 1,0 0-1,0 1 1,0-1 0,0 0-1,-1 0 1,1 0-1,0-1 1,0 1-1,-1 0 1,2-2-1,15-34-6579,-6 11 590,-6 18 4454,0-1 1,-1 1 0,0-1-1,3-14 1,-3 10 697,-2-1 1,0 0-1,0 0 0,-1-21 1,-4 33 1077,1 0 1,0 0-1,0 1 1,-1-1-1,1 1 1,-1 0-1,0 0 1,1 0-1,-1 0 1,0 0-1,1 0 1,-1 1-1,0-1 1,-5 1-1,-3-2 150,-124-37 711,128 36-668,-1 0 1,1-1 0,0 0 0,0 0 0,1-1 0,-1 0 0,1 0-1,0-1 1,1 0 0,-1 0 0,1 0 0,0 0 0,0-1-1,1 0 1,-6-12 0,10 19-202,-2-3 569,0 0 0,0 0 0,0 0 0,-1 0 0,1 0 0,-1 0 0,0 1 0,0-1 0,0 1 0,0 0 0,0 0 0,0 0 0,-1 0 0,1 1 0,-1-1 0,-3 0 0,-3 0 2220,0 1-1,0-1 1,1 2-1,-17 0 0,8 0 830,18 0-3619,-1 1 0,1-1 1,0 0-1,0 0 1,0 1-1,0-1 0,0 0 1,-1 0-1,1 1 1,0-1-1,0 0 0,0 1 1,0-1-1,0 0 1,0 0-1,0 1 1,0-1-1,0 0 0,0 1 1,0-1-1,0 0 1,0 0-1,1 1 0,-1-1 1,0 0-1,0 1 1,0-1-1,0 0 0,0 0 1,1 1-1,-1-1 1,0 0-1,0 0 0,0 0 1,1 1-1,-1-1 1,0 0-1,0 0 0,1 0 1,-1 0-1,0 0 1,0 1-1,1-1 0,-1 0 1,1 0-1,16 16-34,4-5 31,1 0 0,0-2 0,0 0 0,1-2 0,31 7 0,52 18 0,53 39 0,-153-68 0,0 0 0,-1 0 0,0 1 0,1 0 0,-2 0 0,1 1 0,0-1 0,-1 1 0,0 0 0,0 0 0,0 0 0,0 1 0,-1-1 0,0 1 0,0 0 0,-1 0 0,0 0 0,0 0 0,0 0 0,-1 1 0,0-1 0,0 0 0,0 1 0,-1-1 0,0 1 0,0-1 0,-1 1 0,1-1 0,-2 0 0,1 1 0,-1-1 0,0 0 0,0 0 0,0 0 0,-1 0 0,0 0 0,0-1 0,-5 8 0,-10 9 0,-1-1 0,0 0 0,-2-1 0,0-2 0,-33 24 0,-3-5 0,-69 35 0,-151 64 0,182-91 0,89-46 0,11-10 0,9-9 0,42-21-8212,-18 16 57,-27 15 751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1.1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163 496,'-2'-6'203,"1"1"0,-1 0 0,1 0 0,0-1 0,0 1 1,0-1-1,1 1 0,0-1 0,0-9 0,3-27 6629,-3 128-5375,-15 318 1096,-10 79-2110,25-472-435,0-1 0,1 1 0,0 0 0,1-1 0,0 1 0,0-1 0,6 15 0,-7-23-5,0 0-1,0 0 0,0 0 1,0 0-1,1-1 0,-1 1 1,0 0-1,1-1 0,-1 1 1,1-1-1,0 1 0,0-1 1,-1 0-1,1 0 0,0 0 1,0 0-1,2 1 0,-1-1-1,0-1 1,0 0-1,0 1 0,0-1 0,0 0 0,0-1 0,0 1 1,0 0-1,0-1 0,0 0 0,0 0 0,0 0 1,0 0-1,-1 0 0,6-3 0,17-12 5,-2 0 0,0-2 1,0-1-1,-2-1 0,32-36 0,-29 30 0,186-235-12,-195 242 6,45-70-5,-4-3 0,51-113-1,-86 155 197,23-82 0,-30 86 220,-11 36-183,-1-1 1,1 0-1,-2 1 1,0-1-1,0-16 1,-1 25-13,-3 6-40,-15 30 76,-18 48 0,-3 7-110,-258 514 362,193-406-101,35-73-186,-62 161 1,96-195-212,-6 14-15,-29 120 1,52-153-315,-12 56-70,22-43-5168,16-139 120,-4 40 4535,2 0 1,0-1-1,10-18 1,10-10-645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1.5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51 816,'2'-5'112,"0"1"0,0-1 0,1 0-1,0 1 1,0 0 0,0-1 0,0 1-1,1 0 1,-1 1 0,1-1 0,0 1-1,0-1 1,1 1 0,7-4 0,8-4 299,1 2 0,26-9 0,-1 0 318,-33 12-509,1 1 0,-1 0 0,1 1 0,0 1 0,0 0 0,0 1 0,1 1-1,-1 0 1,0 1 0,1 0 0,19 4 0,-32-3-153,0-1 0,0 1 0,0 0 0,-1 1 0,1-1 0,0 0-1,-1 0 1,1 1 0,-1-1 0,1 1 0,-1-1 0,0 1 0,0 0 0,0 0 0,0-1 0,0 1 0,0 0 0,0 0 0,0 0 0,-1 0 0,1 0 0,-1 0-1,1 0 1,-1 0 0,0 0 0,0 0 0,0 3 0,0 2 114,1 1 1,-2 0-1,1-1 0,-1 1 0,-4 14 0,1-11-28,-1 0 1,0 0-1,-1 0 0,-1-1 0,1 0 0,-2 0 0,-10 11 1,-62 56 741,55-56-661,0-2 0,-1-1-1,-36 20 1,51-33-201,1 0-1,-1 0 1,0-1-1,0-1 1,-1 0 0,1 0-1,-1-1 1,1 0-1,-1-1 1,1-1 0,-23-1-1,33 1-41,-1 0 0,0 0-1,0 0 1,1-1 0,-1 1-1,0-1 1,1 1 0,-1-1-1,0 0 1,1 0 0,-1 1-1,1-1 1,-1 0 0,1 0-1,0-1 1,-1 1 0,1 0-1,0 0 1,0-1 0,0 1-1,0 0 1,0-1 0,0 1-1,0-1 1,-1-2-1,2 1-13,-1-1 0,1 1-1,-1-1 1,1 1-1,0-1 1,0 0-1,1 1 1,-1-1-1,1 1 1,0-1 0,2-5-1,2-4-51,0 0-1,1 0 1,1 1 0,0 0-1,11-14 1,0 4 33,1 1 1,1 1 0,1 1-1,0 0 1,2 2 0,0 1-1,1 0 1,0 2 0,30-13-1,-47 24 34,1 0-1,-1 0 0,1 0 1,-1 1-1,1 1 0,0-1 1,0 1-1,0 0 0,0 1 1,0 0-1,13 1 1,-15 1 15,-1-1 0,1 1 0,0 0 0,-1 0 0,1 1 0,-1-1 1,0 1-1,0 0 0,0 1 0,-1-1 0,1 1 0,-1 0 0,1 0 1,-1 0-1,5 8 0,-6-6 8,0 0 0,0 0 0,0 0 0,-1 0 0,1 1 0,-2-1 0,1 1 0,-1 0 0,0 0 0,0-1 0,-1 12 0,0 5 16,-1-1-1,-5 30 1,-7 3-2,8-42-102,2 1 0,0-1 0,0 1 0,0 19 0,3-22 15,-1-2-459,1 1-1,1-1 0,-1 0 0,1 0 0,3 10 1,-4-18 403,1 1 1,-1-1-1,1 0 1,-1 1-1,1-1 1,-1 0-1,1 1 1,0-1-1,0 0 1,-1 0 0,1 0-1,0 0 1,0 0-1,0 0 1,0 0-1,1 0 1,-1 0-1,0 0 1,0-1 0,0 1-1,1 0 1,-1-1-1,0 1 1,1-1-1,-1 1 1,1-1-1,-1 0 1,0 0 0,1 1-1,-1-1 1,1 0-1,-1 0 1,1-1-1,-1 1 1,0 0-1,1 0 1,-1-1 0,1 1-1,1-2 1,35-14-1691,1-1-685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1.9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6 68 704,'1'-3'148,"0"0"-1,0 0 1,0 0 0,-1 0-1,0 0 1,1 0-1,-1 0 1,0 0-1,-1 0 1,1 0 0,0 0-1,-1 0 1,0 0-1,1 0 1,-1 0-1,-2-3 1,1 4-56,1 1 0,-1 0 0,1 0 0,-1-1-1,0 1 1,0 1 0,0-1 0,1 0 0,-1 0 0,0 1 0,0-1 0,0 1 0,0-1 0,0 1 0,0 0 0,0 0 0,0 0-1,0 0 1,0 0 0,0 0 0,0 1 0,0-1 0,0 0 0,0 1 0,0 0 0,0 0 0,-2 1 0,-17 5 126,1 1 1,0 1 0,0 0 0,1 2-1,1 0 1,0 1 0,0 1 0,1 1 0,1 0-1,-19 22 1,33-34-217,0 1 0,0-1 0,0 1 0,1 0 0,-1-1 1,1 1-1,-1 0 0,1 0 0,0 0 0,0 0 0,0 1 0,1-1 0,-1 0 0,1 0 0,0 0 0,0 1 0,0-1 0,0 0 1,0 0-1,1 0 0,-1 1 0,1-1 0,0 0 0,0 0 0,0 0 0,1 0 0,-1 0 0,1 0 0,-1-1 0,1 1 0,0 0 1,0-1-1,4 4 0,7 8 5,1-1 0,0-1 1,1-1-1,26 17 1,-26-18-15,-10-7 52,0 1-1,0 0 0,-1 0 1,1 1-1,-1-1 0,0 1 1,0 0-1,-1 0 0,0 0 1,0 1-1,0-1 0,0 1 1,-1 0-1,0-1 0,0 1 1,-1 0-1,1 0 0,-1 0 1,-1 1-1,1-1 0,-1 0 1,0 0-1,0 0 0,-1 0 1,0 0-1,0 0 0,0 0 1,-1 0-1,0 0 0,0 0 0,0 0 1,-1-1-1,0 1 0,0-1 1,-1 0-1,1 0 0,-1 0 1,0 0-1,0-1 0,-1 1 1,1-1-1,-1 0 0,-8 5 1,1-2-90,-1 0 0,1-1 0,-1 0 0,0-1 0,-1-1 1,1 0-1,-1-1 0,0 0 0,0-1 0,0 0 0,0-1 0,0-1 1,0-1-1,0 0 0,-16-3 0,28 4-107,0-1 1,0 1-1,0-1 1,0 0-1,1 0 0,-1 0 1,0 0-1,1 0 0,-1 0 1,0 0-1,1 0 1,0-1-1,-1 1 0,1-1 1,0 1-1,0-1 1,-1 1-1,1-1 0,0 0 1,1 0-1,-1 1 1,0-1-1,0 0 0,1 0 1,-1 0-1,1 0 0,0 0 1,-1 0-1,1 0 1,0 0-1,0 0 0,0 0 1,1 0-1,-1 1 1,0-1-1,1 0 0,-1 0 1,1 0-1,0 0 0,1-2 1,17-27-1447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2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7 2 656,'0'0'705,"-3"0"-407,1-1 0,0 1 1,-1 0-1,1 0 0,0 0 1,-1 0-1,1 1 0,0-1 1,-1 0-1,1 1 1,-4 1-1,1 28 1091,5-25-1173,0 0-1,-1 0 1,0-1 0,0 1-1,0 0 1,0-1 0,-1 1-1,1-1 1,-4 5 0,-12 24 1115,1 0 1,-13 38 0,14-32-326,-21 39 1,-3-9 343,-63 82 0,62-87-982,38-62-363,3-10-214,-1 0 0,2 0 0,0 0-1,0 0 1,0 1 0,1-1 0,0 1 0,7-14 0,37-52-633,-23 40 712,1 1 0,2 2-1,0 0 1,3 2 0,60-46-1,-83 69 189,0 0-1,0 1 0,0 0 0,0 0 0,1 0 0,0 1 0,-1 1 0,1-1 0,16-2 0,-23 5-19,0 1 0,0-1-1,0 0 1,0 0 0,0 0 0,0 1-1,-1-1 1,1 1 0,0-1-1,0 0 1,0 1 0,0 0 0,-1-1-1,1 1 1,0-1 0,-1 1-1,1 0 1,0-1 0,-1 1-1,1 0 1,-1 0 0,1 0 0,-1-1-1,1 1 1,-1 0 0,0 0-1,1 0 1,-1 1 0,5 39 756,-6-24-564,0 0 0,-7 28 0,2-25-110,-2 0 1,0-1-1,-13 22 1,13-26-189,0 0 0,1 1-1,1 0 1,-8 29 0,14-33-1614,7-15 974,9-16 217,-4 1 153,93-124-764,-90 124 1140,0 0 1,2 2-1,0 0 1,0 1-1,30-19 1,-42 31 60,0 0 0,-1 1 0,1 0 0,0 0 0,1 0 0,-1 0 0,0 1-1,0 0 1,9-1 0,-12 2-49,-1 0 0,1 0 0,-1 0-1,0 1 1,1-1 0,-1 0 0,1 1-1,-1-1 1,0 1 0,1-1 0,-1 1 0,0-1-1,0 1 1,0 0 0,1 0 0,-1 0-1,0 0 1,0 0 0,0 0 0,0 0-1,0 0 1,0 0 0,-1 0 0,1 0 0,0 1-1,-1-1 1,1 0 0,0 1 0,-1-1-1,0 0 1,1 1 0,-1-1 0,0 0-1,0 1 1,1-1 0,-1 1 0,0-1 0,-1 1-1,1 1 1,1 25 188,-2-1 1,-1 1-1,-1-1 0,-1 0 0,-1 0 0,-16 44 1,14-50-237,-1-1-566,0 0 0,2 0 1,1 0-1,0 1 1,1 0-1,0 27 0,3-44-94,2 23-816,-2-26 1321,1-1 0,0 1 0,0-1 0,0 1 1,0-1-1,0 0 0,0 1 0,0-1 0,0 1 0,0-1 0,0 1 1,0-1-1,0 1 0,0-1 0,0 0 0,1 1 0,-1-1 1,0 1-1,0-1 0,0 0 0,1 1 0,-1-1 0,0 1 0,0-1 1,1 0-1,-1 1 0,0-1 0,1 0 0,-1 0 0,0 1 1,1-1-1,-1 0 0,1 0 0,-1 1 0,0-1 0,1 0 0,-1 0 1,1 0-1,0 0 0,14-8-2189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2.8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7 432,'1'-2'109,"0"0"-1,0-1 0,1 1 0,-1 0 1,1 0-1,-1 0 0,1 0 1,0 0-1,0 0 0,0 0 1,0 1-1,0-1 0,0 1 1,0-1-1,1 1 0,-1 0 1,0 0-1,1 0 0,-1 0 1,1 0-1,-1 1 0,1-1 0,0 1 1,3-1-1,-5 2 6,0-1 0,-1 1 0,1 0 0,0-1 1,-1 1-1,1 0 0,0 0 0,-1-1 0,1 1 0,-1 0 0,1 0 0,-1 0 0,0 0 0,1 0 1,-1 0-1,0 0 0,0 0 0,0 0 0,0-1 0,1 1 0,-1 0 0,-1 0 0,1 0 0,0 2 1,0 38 2141,-1-29-1258,0 0-448,0-1 0,-1 0 0,-1 0 1,0 1-1,-6 15 0,-7 24 447,13-37-980,-5 43-2937,22-66-1682,4-13 2441,6 1 331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3.1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9 512,'7'-68'3562,"-6"72"-3602,0 0 1,0 1-1,1-1 1,0 0-1,0 0 0,0 0 1,0-1-1,0 1 1,1 0-1,0-1 1,0 0-1,0 1 0,0-1 1,0 0-1,5 3 1,60 45-1607,-63-48 1604,7 6 130,0-1 0,0 2 0,-1 0 0,0 0 0,-1 1 0,14 19 0,-19-22 235,0 0 0,-1 0-1,0 0 1,0 1-1,-1-1 1,0 1-1,0 0 1,-1 0 0,0 0-1,-1 0 1,0 1-1,0 8 1,-1 0 440,-1 0 1,0 0-1,-2 0 0,0-1 0,0 1 1,-2-1-1,0 0 0,-1 0 0,-1-1 1,-10 21-1,-32 50 2197,28-53-2323,1 2-1,2 0 1,-22 64-1,36-80-593,5-12-489,2-11-1394,78-149-1079,10-17 2425,-78 148 463,2 0 1,1 1-1,0 1 1,1 1-1,34-28 0,-44 41 40,0 0 0,0 1 0,1 0 0,0 0 0,-1 1 0,1 0 0,1 0 0,15-2 0,-20 4 25,0 0-1,0 0 1,0 1-1,0 0 1,0 0-1,0 0 1,0 0-1,0 1 1,0-1-1,0 1 1,0 0-1,0 0 1,0 1-1,0-1 1,-1 1-1,1 0 1,-1 0-1,1 0 1,-1 0-1,6 6 1,-3-2 84,-2 1 1,1 0-1,-1-1 1,0 2-1,0-1 1,-1 0-1,0 1 1,0 0-1,-1 0 1,0 0-1,2 14 1,-1 9 437,-2 56 0,-2-45-438,0-17-211,-1 0 1,-2 0-1,-9 38 1,-15 25-3999,27-82 3358,-1-1-1,-1 0 1,1 0 0,-1 0 0,1-1 0,-1 1-1,-1 0 1,1-1 0,-1 0 0,1 0-1,-8 6 1,-5-7-1668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5.4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3 82 752,'0'0'923,"-3"1"57,-4 4-642,1 0 1,0 0 0,0 0 0,1 1-1,-1-1 1,1 1 0,0 1 0,1-1-1,-1 1 1,1 0 0,1 0 0,-1 0-1,1 0 1,1 0 0,-1 1 0,-2 15-1,0 8 946,2 0 0,0 63 0,3-71-834,0-14-369,1 0 1,-1 1-1,1-1 0,1 0 1,0 0-1,0 0 0,1 0 0,0 0 1,0 0-1,1-1 0,0 1 1,1-1-1,7 11 0,-9-16-71,1 1 0,-1-1 0,0 0-1,1 0 1,0 0 0,0-1 0,0 1 0,0-1-1,0 0 1,0 0 0,1 0 0,-1-1 0,1 1-1,-1-1 1,1 0 0,-1-1 0,1 1-1,0-1 1,-1 0 0,1 0 0,0 0 0,0-1-1,-1 1 1,1-1 0,-1 0 0,1-1 0,-1 1-1,5-3 1,1 0-34,-1-1 0,0-1 0,0 1 0,0-1 0,0-1 0,-1 0 0,0 0 0,-1 0 0,1-1 0,-2 0 0,1-1 0,-1 0 0,0 0 0,-1 0 0,7-16 0,-3 6-10,-1-1-1,-1 0 1,-1-1 0,0 0-1,-2 0 1,3-36 0,-6 40 73,0 0 1,-2 0 0,0 0-1,-1 0 1,0 0-1,-8-24 1,9 36-20,-1 0 0,0 0 0,0-1 0,-1 1 0,1 1 1,-1-1-1,0 0 0,-1 1 0,1-1 0,-1 1 0,0 0 0,0 0 1,0 1-1,0-1 0,-1 1 0,0 0 0,1 0 0,-1 0 0,0 1 1,0-1-1,-1 1 0,1 1 0,-7-3 0,5 3-78,-1 0-1,0 1 1,0 0-1,1 0 0,-1 0 1,0 1-1,1 0 1,-1 1-1,0-1 1,-11 6-1,14-5-434,0 0 0,0 0-1,0 1 1,0 0 0,0 0 0,1 0 0,-1 1 0,1-1-1,-4 6 1,4 5-2399,4-10 192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4.3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5 381 352,'3'-6'104,"1"1"0,-1-1 0,0 1 1,-1-1-1,0 0 0,0 0 0,0 0 0,0-1 0,-1 1 0,0 0 0,0-10 0,-2-82 1429,-1 47 10,2-11 4513,0 60-5755,0-17 393,0-43 38,0 57-540,0 7-34,0 39-13,0 11-7,1 31 104,-18 154 0,-22-10-23,-96 537 218,97-540-199,-12 271-1,41-368-206,0 70 178,-35 309 853,39-467-958,-8 43 169,6-45 220,-3 75 0,3-48-47,7-63-503,0 0 0,-1-1 0,1 1-1,0 0 1,-1 0 0,1-1 0,0 1 0,-1-1 0,1 1 0,-1 0 0,1-1 0,-1 1 0,1-1 0,-1 1 0,1-1-1,-1 1 1,0-1 0,1 1 0,-1-1 0,0 0 0,1 1 0,-1-1 0,0 0 0,1 0 0,-1 1 0,0-1 0,0 0-1,1 0 1,-1 0 0,0 0 0,0 0 0,1 0 0,-1 0 0,0 0 0,0 0 0,0 0 0,1-1 0,-1 1 0,-1-1-1,-33-11-6145,11-4 3165,-7-4 426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5.2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6 260 304,'-10'-4'575,"9"4"-523,1-1 0,-1 0 1,0 1-1,0-1 1,0 1-1,1-1 0,-1 1 1,0 0-1,0-1 0,0 1 1,0 0-1,0 0 1,0-1-1,0 1 0,0 0 1,0 0-1,0 0 0,0 0 1,-1 0-1,-104 0 14275,114 0-14690,32-3 1343,-1-1 0,0-2 0,74-23 1,13-1-452,39 11 33,-45 8-332,770-54 1931,634 56-650,-1013 10-1226,60 22-177,-299-7 8,-38 0-88,143 3 2852,-192-19-525,342 0-575,-527-3-2829,1 1-1,0-1 0,-1 0 1,0 1-1,1-1 1,-1 0-1,0 0 0,-1 0 1,1 1-1,0-1 1,-2-5-1,-22-33-7042,8 17 4968,-7-21-1163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6.6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0 336,'-8'4'702,"8"-3"-648,-1-1 1,1 1 0,-1-1 0,0 1 0,1-1 0,-1 1 0,0-1 0,0 1-1,1-1 1,-1 0 0,0 1 0,0-1 0,1 0 0,-1 0 0,0 0 0,0 0-1,0 1 1,1-1 0,-1 0 0,0 0 0,0 0 0,-1-1 0,-16 4 802,-17 1 4491,43 24-3678,-4-25-1461,1 0 1,-1 0-1,1 0 0,-1-1 0,1 1 0,0-1 0,0-1 1,0 1-1,0-1 0,0 1 0,8 0 0,20 6 539,-1 2-83,0-2 0,37 6 1,14 2 246,-63-11-713,182 45 1674,275 31 1,299-34 202,98 9-1295,-210 8-466,-52 5-209,-211-30-60,-19-12-105,-249-14 196,-82-6-145,60 1-1,440-8 623,-549 0-465,0 1-61,0 0-1,-1 0 1,1 0-1,-1 1 1,1-1-1,-1 0 0,0 1 1,1-1-1,-1 1 1,0 0-1,0-1 1,0 1-1,0 0 1,-1 0-1,1 0 1,0-1-1,-1 1 1,1 0-1,-1 0 0,0 0 1,1 0-1,-1 0 1,0 2-1,7 56 808,-11 76 62,-6-1 1,-33 161 0,-75 281 1467,93-455-2405,-14 203 0,35 310-20,7-336 0,-3-299 0,0 1 0,0-1 0,0 1 0,0 0 0,-1-1 0,1 1 0,0-1 0,0 1 0,0-1 0,0 1 0,-1-1 0,1 1 0,0-1 0,0 1 0,-1-1 0,1 1 0,0-1 0,-1 0 0,1 1 0,0-1 0,-1 0 0,1 1 0,-1-1 0,1 0 0,-1 1 0,1-1 0,-1 0 0,1 0 0,-1 1 0,1-1 0,-1 0 0,1 0 0,-1 0 0,0 0 0,0 1 0,1-1 0,-1 0 0,1 0 0,-1 0 0,0 1 0,1-1 0,-1 0 0,1 0 0,-1 1 0,1-1 0,-1 1 0,1-1 0,-1 0 0,1 1 0,0-1 0,-1 1 0,1-1 0,0 1 0,-1-1 0,1 1 0,0-1 0,-1 1 0,1 0 0,0-1 0,0 1 0,0-1 0,0 1 0,0 0 0,-1-1 0,1 1 0,0-1 0,1 2 0,-3 8 0,-6-1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06.9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149 32767,'-10'-17'0,"-6"7"-160,9-20-5987,7 13-1280,-6-20 159,6 0 1458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47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7 1 128,'0'0'915,"-5"22"-283,4-18-510,0 0-1,0 0 1,1 0-1,-1 0 1,1 0-1,0 0 1,0 0-1,2 7 0,-1 12 5971,-1 202-1324,-1-220-4715,1 0 0,-1 0 0,1 0 0,-2 0 0,1-1 0,-3 8 0,-5 22 149,-38 286 1836,29-223-1659,11-66-289,1 1 0,-4 64 0,8-59 26,-1 1 0,-10 40 0,0 4 75,-11 100 97,1 14-157,16-102-14,-3 59 11,0 193 64,10 261 150,16-279-94,-16 167 979,-2-472-987,-1-1 0,-1 1 0,-1-1 0,-1 0 0,-1 0 1,-11 22-1,17-124-14591,1 44 11147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1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2 64,'0'0'830,"-35"0"907,35-1-1418,-1 1 1,1 0 0,-1 0 0,1 0 0,-1 0 0,1 0 0,-1 0 0,1 0 0,-1 0 0,1 0 0,-1 0-1,1 0 1,-1 0 0,1 1 0,0-1 0,-1 0 0,1 0 0,-1 0 0,1 1 0,-3 1 1919,3-2-1919,0 0 0,-1 1 0,1-1 0,0 1 0,-1 0 0,9 12 1972,26 11-2117,-12-16 97,0-2 0,1-1 0,0-1 0,0 0 0,25-1 0,46 7 220,83 14 52,-105-15-273,133-3-1,27 3-13,98 23-70,-63-9-102,16-4-30,-148-9 186,276 33 557,-114-20-275,536 73 128,-620-56-575,333 80-30,-166-18-22,-320-84 70,1-4-1,1-2 0,0-2 1,108 1-1,-33 0 1444,1-1-737,407 7-405,-337-7-419,-79-10 101,-126 0-69,0 1 0,0-1-1,0 1 1,0 0 0,0 0-1,0 0 1,-1 0-1,1 1 1,0-1 0,4 3-1,-5-2-19,0 0 0,1-1 0,0 1 0,-1-1 0,1 0 0,0 0 0,0 0 0,-1 0 0,1 0 0,4 0 0,-4-1-430,4-101-17595,13 0 14737,36-98 2457,-53 188 722,0-2 776,0 0 1,-1 0 0,-1-1 0,-1-24 7694,1 32-4593,-4 15-1765,-62 114 4967,44-85-5789,0-2-169,-20 39 1262,-58 78 1,-90 93-2144,173-222-120,-4 7 0,14-27 0,7-14 0,1 6 0,1 0 0,-1 0 0,1 0 0,0 1 0,0-1 0,0 1 0,1 0 0,-1 0 0,1 0 0,4-2 0,9-9 0,-10 7 0,0 0 0,1 1 0,0 0 0,1 0 0,-1 0 0,1 1 0,0 1 0,1 0 0,-1 0 0,1 1 0,-1 0 0,12-2 0,9 1 0,0 0 0,51 3 0,-66 1 0,-10 0 0,0 1 0,0 0 0,0 0 0,0 0 0,0 1 0,0 0 0,0 0 0,0 0 0,0 0 0,-1 1 0,7 4 0,48 42 0,-40-31 0,-17-16 0,0 1 0,1-1 0,-1 0 0,1 0 0,-1 0 0,1 0 0,5 3 0,0-4 0,-7 5 0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1.4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9 338 32767,'-17'-7'0,"1"-13"-1121,0 3-2832,-8-10-850,8-3-207,0-4 464,-1-3 688,1-10 801,9 9 752,-9 1 592,9-7-624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1.8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1 102 864,'-2'-6'227,"0"1"-1,-1-1 1,0 1-1,0 0 1,-1 0-1,1 0 1,-1 0-1,0 1 0,-1-1 1,1 1-1,-1 0 1,1 0-1,-1 1 1,0-1-1,-1 1 1,1 0-1,-1 0 1,1 1-1,-1 0 0,0 0 1,0 0-1,0 1 1,0 0-1,-7-1 1,-107-8 7968,118 10-7474,21 17 231,43 26-556,2-4 0,119 54-1,-177-90-280,0 1 0,0-1 0,-1 1 0,0 0 0,1 0 0,-1 1 0,0 0 0,-1 0 0,1 0 0,-1 0 0,0 0 0,-1 1 0,1 0 0,-1 0 1,0 0-1,3 10 0,-4-11 229,-1 1 0,0-1 0,1 0 0,-2 1 0,1-1 0,-1 1 0,0 0 0,0-1 0,0 1 0,-1-1 0,0 0 0,0 1 0,0-1 0,-1 1 0,0-1 0,0 0 0,0 0 0,0 0 0,-1 0 1,-4 5-1,-17 20 406,-1-2 1,-1-1 0,-1 0-1,-1-3 1,-2 0 0,0-2-1,-43 24 1,-93 57-751,162-101 0,0 1 0,0 0 0,0-1 0,0 2 0,1-1 0,-1 0 0,1 1 0,0-1 0,-3 5 0,6-8-3,0 1 0,0-1 1,0 0-1,0 0 0,0 1 0,-1-1 0,1 0 1,0 0-1,0 1 0,0-1 0,0 0 0,0 0 1,0 1-1,0-1 0,0 0 0,0 0 0,0 1 1,0-1-1,0 0 0,0 0 0,0 1 0,0-1 1,0 0-1,0 0 0,1 1 0,-1-1 0,0 0 1,0 0-1,0 1 0,0-1 0,0 0 1,1 0-1,-1 0 0,0 1 0,0-1 0,0 0 1,1 0-1,-1 0 0,0 0 0,0 1 0,1-1 1,-1 0-1,0 0 0,0 0 0,1 0 0,-1 0 1,0 0-1,1 0 0,21 1-412,22-10-1274,-10 0-831,5-1-1627,-17 0-3417,-20 9 7067,-1 0-1,0 0 0,0-1 1,0 1-1,0 0 0,0-1 0,0 1 1,0-1-1,0 1 0,0-1 0,0 1 1,-1-1-1,1 0 0,-1 1 1,1-4-1,0-14-2984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2.8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0 678 384,'-4'4'238,"-1"1"1,0-1-1,0 0 0,0-1 1,0 1-1,-7 2 0,6-3 585,-1-1 0,1 0 1,-1 0-1,0 0 0,0-1 0,1 0 0,-1 0 0,-11-1 0,-19 1 3897,26 1-2492,-1-2 1,1 1-1,-1-2 1,1 0 0,-15-2-1,23 2-2116,0-1 0,0 1 0,0-1-1,0 0 1,0 1 0,0-1 0,0 0 0,1-1-1,-1 1 1,1 0 0,0-1 0,-1 1 0,1-1-1,0 0 1,1 0 0,-1 0 0,0 0 0,1 0-1,0 0 1,0 0 0,0 0 0,0-1 0,-1-3-1,0-10 494,-1 1-1,2 0 1,1-26-1,0 25-489,0-432-115,5 427-3509,13-9-8716,-1 3 3721,-7 8 4441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3.1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5 439 784,'-16'-9'715,"10"6"-168,-1 0 0,1-1 0,0 1 1,1-1-1,-1-1 0,1 1 0,0-1 0,0 0 0,0 0 0,0 0 1,1 0-1,-5-9 0,8 11-300,0 0 0,0 0 0,0 0 0,1 0 0,0 0 0,-1 0 0,1 0 0,0 0 0,1 0 0,-1 0 0,0 0-1,1 0 1,0 0 0,0 0 0,0 1 0,0-1 0,0 0 0,0 0 0,1 1 0,-1-1 0,1 1 0,0-1 0,-1 1 0,1 0 0,1-1 0,2-2 0,6-3-213,1 0-1,0 0 1,0 1 0,21-9-1,-3 1 705,20-7-122,101-30 0,-104 37-551,176-47-36,-92 33-1807,-42 17-3263,-80 10 4157,1 1 0,-1-2 0,0 0 1,12-4-1,-1-1-460,19-1-1105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5.8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2 63 1185,'0'-14'226,"1"10"394,-1 0 0,0 0 0,0 0 0,0 1 0,-1-1 0,1 0 0,-1 0 0,0 1 0,-1-5 0,1 8-469,1-1 1,-1 1-1,1-1 0,0 1 0,-1-1 0,1 1 1,-1-1-1,1 1 0,-1 0 0,1-1 1,-1 1-1,1 0 0,-1 0 0,1-1 0,-1 1 1,1 0-1,-1 0 0,0 0 0,1-1 0,-1 1 1,1 0-1,-1 0 0,0 0 0,-25 9 1780,23-6-1809,-1 0 0,1 0-1,0 0 1,0 1 0,0-1-1,1 1 1,0 0 0,-1 0 0,1 0-1,0 0 1,1 0 0,-1 0-1,1 1 1,0-1 0,0 0-1,0 1 1,0-1 0,1 1-1,0-1 1,0 1 0,0-1 0,1 6-1,0 4-64,0-1 0,0 1-1,2 0 1,-1-1 0,2 1 0,6 16-1,95 159-9,-71-135-129,51 115 0,-81-159 208,-1 1 0,0 0 0,0 0 0,-2 0 0,1 0 0,-1 0 0,-1 0 0,0 0 0,0 0 0,-1 1 0,-1-1 0,0 0 0,0 0 0,-1-1 0,0 1 0,-1-1 0,-1 1 0,1-1 0,-2 0 0,1-1 0,-1 1 0,-1-1 0,1 0 0,-2-1 0,1 1 0,-1-1 0,0-1 0,-1 0 1,-14 10-1,17-14-211,0 1 0,0-1 0,0 0 0,-1-1 0,1 0 0,-1 0 0,1 0 0,-1-1 0,0 0 0,1 0 0,-1-1 0,0 1 1,0-1-1,-9-2 0,12 1-314,0 0 1,0 0-1,0 0 0,1 0 1,-1-1-1,0 1 0,1-1 1,-1 0-1,1 0 1,-6-4-1,7 3-160,0 1 1,-1-1-1,1 1 0,0-1 0,0 1 1,0-1-1,1 0 0,-1 0 0,1 0 1,-1 0-1,1 0 0,0-1 0,-1-5 1,-6-18-2486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3.5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7 992,'2'0'178,"0"0"-1,0 0 1,0 0-1,0 0 1,0 0-1,0-1 0,0 1 1,0 0-1,0-1 1,0 0-1,0 0 0,0 1 1,-1-1-1,3-2 1,-3 2 232,0 0 0,0 0 1,0 0-1,-1-1 0,1 1 1,0 0-1,-1-1 0,1 1 1,0 0-1,-1-1 0,0 1 1,1-1-1,-1 1 0,0-1 1,0 1-1,0-1 0,0-2 1,30-24 4028,-19 21-4114,0 1 0,1 0 0,0 0 0,0 2 0,0-1-1,1 1 1,-1 1 0,27-4 0,32-5 36,141-19-442,-35 22-4732,-30 6-3017,-86 4 5552,-10-1 741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3.8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384,'16'1'1027,"-1"0"1,0 1-1,26 7 0,-26-5 318,1 0-1,0-2 1,27 2-1,36 1-1928,0 3-1,84 20 0,-140-24 130,76 17-2277,123 42 1,-120-26 2444,100 52 0,-143-64 776,-44-20 67,-1 0 0,0 1 1,0 1-1,-1 0 0,1 1 1,17 14-1,47 49 6364,46 29-5898,-108-89-1401,1-2-1,0 0 0,0 0 1,1-2-1,25 7 0,45 21-2064,192 92-2067,-274-124 4537,0-1 0,0 1-1,0 0 1,0 0 0,-1 1 0,0 0 0,0 0 0,0 0-1,0 0 1,0 1 0,-1 0 0,0 0 0,0 0 0,0 0-1,-1 1 1,0 0 0,0-1 0,0 1 0,2 8 0,-4-7 153,1 1 0,-1 0 0,-1 0 0,1 0-1,-2 0 1,1-1 0,-1 1 0,0 0 0,0 0 0,-1-1 0,0 1 0,-1-1 0,1 1 0,-1-1 0,-7 11 0,-20 33 301,20-36-1053,0 0 1,2 1 0,-1 0-1,2 0 1,0 1-1,-5 19 1,8-10-983,-10-5 93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4.1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92 1 704,'-26'37'849,"3"0"-33,-10-3-112,10 3-191,0 0-209,-4-10-128,11 10-160,0-10-288,-1-7-321,14-3-175</inkml:trace>
  <inkml:trace contextRef="#ctx0" brushRef="#br0" timeOffset="1">330 412 1697,'-49'27'1424,"9"-6"337,7-5 368,-6 1 352,-1 10-192,7-6-688,10-5-720,-10-5-545,20-1-688,-3-10-1217,6 0-4354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4.5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27 0 2257,'-66'10'1921,"4"7"224,-20-7 384,12 0 192,-9-10-464,-13 7-592,13-7-752,7 0-593,6 0-977,13 0-1504,20 0-1248,7-7-321,9-3 625</inkml:trace>
  <inkml:trace contextRef="#ctx0" brushRef="#br0" timeOffset="1">771 91 1072,'-82'0'1377,"3"0"-32,-7 0 79,-12 0 33,9 0-208,3 0-369,14 0-448,12 0-480,14 0-1136,13 0-1137,-6-7-64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4.8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0 368 1473,'-72'-20'1104,"-1"13"-143,7-13-113,0 3-144,14-3-191,9-7-305,10 10-416,13-3-545,4 3-447,-1-13-49,17 13 113</inkml:trace>
  <inkml:trace contextRef="#ctx0" brushRef="#br0" timeOffset="1">593 129 512,'-32'0'576,"-18"0"81,-6-10-65,-6-7-48,-21 7-31,14 0-193,-3-7-208,-1-4-304,17-5-497,17 9-271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5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5 283 784,'-56'-10'785,"-3"-7"-65,-11-3-32,5 3-47,2-10-193,7 7-160,0 3-144,23 0-272,0-3-368,17 10-369,16-7-31,0 0 0</inkml:trace>
  <inkml:trace contextRef="#ctx0" brushRef="#br0" timeOffset="1">380 0 944,'-24'0'689,"-8"0"63,-1 0 0,-17 0 177,4 0 15,-3 0-207,9 0-289,-3 0-224,14 0-336,6 0-528,13 0-577,20 0-1488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5.5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0 166 144,'5'-84'2385,"-1"3"13345,-4 95-12115,-2 10-2405,-2-1-1,-1 0 1,-1 0-1,-1-1 1,-1 0 0,-18 35-1,12-25-378,-232 622 764,239-623-5812,4-18-1398,2-28 1371,8-56-3455,19-35 2447,-3 18 2826,-6 7 891,-1-1-180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5.8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1 288,'7'-30'535,"3"-22"1622,-10 50-1439,17 2 1664,79 2 2123,-40 0-3568,1-2 0,100-14-1,-72 8-935,-60 5-2445,-21 1 56,-15 1-1499,4 0 3465,-1 0 1,0 0 0,1 1-1,-14 5 1,15-4 225,-38 8-929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6.1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1 0 464,'-33'37'608,"0"-10"17,27-7-97,-11-3 32,17 4 145,0-15 287,0 15 801,17-15-1009,6-6-304,16 0-175,11 0-257,-4 0-465,3-6-559,-3-15-433,-3 15-111,-10-5 239</inkml:trace>
  <inkml:trace contextRef="#ctx0" brushRef="#br0" timeOffset="1">99 432 1233,'-23'17'937,"0"0"0,-24 27 1,47-44-898,-1 1 1,1-1-1,-1 0 1,1 0 0,0 1-1,-1-1 1,1 0 0,0 1-1,-1-1 1,1 1-1,0-1 1,0 0 0,-1 1-1,1-1 1,0 1 0,0-1-1,0 1 1,-1-1-1,1 1 1,0-1 0,0 1-1,0-1 1,0 1 0,0-1-1,0 1 1,0-1-1,0 0 1,0 1 0,0-1-1,1 1 1,-1-1 0,0 1-1,0-1 1,0 1 0,0-1-1,1 1 1,-1-1-1,0 0 1,1 1 0,-1-1-1,0 1 1,0-1 0,1 0-1,-1 1 1,1-1-1,-1 0 1,0 0 0,1 1-1,-1-1 1,1 0 0,-1 0-1,1 0 1,-1 1-1,1-1 1,-1 0 0,1 0-1,-1 0 1,0 0 0,1 0-1,-1 0 1,1 0-1,-1 0 1,1 0 0,0 0-1,37 2 1144,-35-2-1055,56 0 657,18 1-393,104-12 0,-85 1-794,-45 5-2404,74-15 0,-107 18 1439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6.9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0 92 288,'2'-6'262,"0"0"0,0 0 0,-1-1 0,0 1 0,0-1-1,-1-9 1,0 15-164,0 0-1,1-1 0,-1 1 0,0 0 1,-1-1-1,1 1 0,0-1 0,0 1 1,0 0-1,-1-1 0,1 1 0,-1 0 1,1 0-1,-1-1 0,0 1 0,1 0 1,-1 0-1,0 0 0,0 0 1,0 0-1,1 0 0,-1 0 0,0 0 1,-1 0-1,1 0 0,0 0 0,0 1 1,0-1-1,0 0 0,-1 1 0,1-1 1,0 1-1,0-1 0,-1 1 0,1 0 1,-3-1-1,-11 1 342,-1 0 1,1 1 0,0 0-1,-1 1 1,1 1-1,0 0 1,0 1-1,1 1 1,-1 0-1,1 1 1,-19 11-1,23-11-373,0 0-1,0 0 0,0 1 0,1 0 1,0 1-1,-8 9 0,15-14-62,0-1 0,0 1 0,0 0 1,1 0-1,-1 0 0,1 0 0,0 1 0,0-1 0,0 0 0,0 0 1,1 1-1,-1-1 0,1 0 0,0 1 0,0-1 0,0 0 0,0 1 1,1-1-1,0 0 0,-1 1 0,1-1 0,0 0 0,0 0 1,1 0-1,-1 0 0,2 4 0,7 10-1,1-1 0,1 1 0,0-2 0,14 15 0,-9-11 7,-1 0 0,13 22-1,-25-35 31,-1 1 0,1 0 0,-1 0 0,0 0 0,-1 0 0,0 0 0,0 1-1,0-1 1,-1 1 0,1 13 0,-3-17 76,0 0-1,0 1 1,0-1-1,0 0 1,0 0 0,-1 0-1,0 0 1,0 0-1,0-1 1,0 1 0,-1-1-1,1 1 1,-1-1-1,0 0 1,0 0-1,0 0 1,0 0 0,-1 0-1,1-1 1,-1 0-1,-6 3 1,3 0 61,-2-1 1,1 0-1,0-1 1,-1 0-1,1 0 0,-1-1 1,0 0-1,0 0 0,-13 0 1,-44-2-537,65 0 244,1 0 0,0 0 0,-1 0 0,1 0 0,0 0 0,-1 1 0,1-1 0,0 0 0,0 0 0,-1 0 0,1 0 1,0 0-1,-1-1 0,1 1 0,0 0 0,-1 0 0,1 0 0,0 0 0,0 0 0,-1 0 0,1 0 0,0-1 0,-1 1 0,1 0 0,0 0 1,0 0-1,0-1 0,-1 1 0,1 0 0,0 0 0,0-1 0,0 1 0,-1 0 0,1 0 0,0-1 0,0 1 0,0 0 0,0 0 1,0-1-1,0 1 0,0 0 0,0-1 0,0 1 0,0 0 0,0-1 0,0 1 0,0 0 0,0-1 0,0 1 0,0 0 0,0 0 0,0-1 1,0 1-1,0 0 0,0-1 0,0 1 0,1 0 0,-1 0 0,0-1 0,0 1 0,0 0 0,0 0 0,1-1 0,-1 1 0,1 0 1,16-19-2052,-14 16 1294,16-18-1397,8-5-678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8.0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776 560,'0'0'518,"0"0"-434,0 0-1,-1 0 1,1 0 0,0 1-1,0-1 1,0 0 0,-1 0 0,1 0-1,0 0 1,0 1 0,0-1-1,0 0 1,-1 0 0,1 0 0,0 1-1,0-1 1,0 0 0,0 0-1,0 1 1,0-1 0,0 0 0,-1 0-1,1 1 1,0-1 0,0 0-1,0 0 1,0 1 0,0-1 0,0 0-1,0 0 1,1 1 0,-1-1-1,0 0 1,0 0 0,0 1 0,0-1-1,0 0 1,0 0 0,0 0-1,0 1 1,1-1 0,-1 0 0,0 0-1,0 0 1,0 1 0,0-1 0,1 0-1,-1 0 1,0 0 0,0 0-1,0 1 1,1-1 0,-1 0 0,0 0-1,0 0 1,1 0 0,-1 0-1,23 24 1462,-7-10-945,-1 0 1,0 1-1,-2 1 0,1 1 0,-2 0 1,0 0-1,-2 2 0,0-1 1,14 37-1,-19-37-201,0 0 1,-2 0 0,0 0-1,1 38 1,-5-56-374,1 0-1,0 0 1,0 1-1,0-1 1,0 0-1,0 0 1,-1 0-1,1 1 1,0-1-1,0 0 1,0 0-1,0 1 1,0-1-1,0 0 1,0 0 0,0 1-1,0-1 1,0 0-1,0 1 1,0-1-1,0 0 1,0 0-1,0 1 1,0-1-1,1 0 1,-1 0-1,0 0 1,0 1-1,0-1 1,0 0-1,0 0 1,1 1-1,-1-1 1,0 0 0,0 0-1,0 0 1,0 0-1,1 1 1,-1-1-1,0 0 1,0 0-1,1 0 1,-1 0-1,0 0 1,0 0-1,1 0 1,-1 0-1,0 0 1,0 0-1,1 0 1,-1 0-1,0 0 1,0 0 0,1 0-1,-1 0 1,0 0-1,0 0 1,1 0-1,-1 0 1,0 0-1,1 0 1,9-19 4869,-8 15-4732,-1 0 0,1 0 0,0 0 0,1 0 0,-1 0 0,1 0 0,-1 1 0,1-1 0,0 1 0,0 0 0,8-5 0,14-18 639,8-10-174,2 1 0,1 2-1,1 2 1,2 1 0,49-29 0,-13 16 114,2 3 1,87-33 0,-71 40-331,1 3 0,152-27-1,-155 46-249,1 3-1,133 6 0,-119 3-298,-90 0 134,1 1 1,-1 1-1,0 0 0,0 1 1,0 0-1,-1 1 0,30 15 1,17 5 18,-16-4 103,-37-16-111,0 0-1,1-1 1,0 0-1,0 0 1,0-1-1,0 0 1,0-1-1,19 2 1,49-4 88,-77-1-92,0 1 1,1-1 0,-1 0-1,0 0 1,0 0 0,0 1 0,0-1-1,0 0 1,0 0 0,0-1 0,0 1-1,0 0 1,0 0 0,-1 0-1,1 0 1,0-1 0,-1 1 0,1 0-1,-1-1 1,0 1 0,1-1-1,-1 1 1,0 0 0,0-1 0,0-1-1,5-40 71,-5 14-75,-1 0 0,2 1 0,5-39 0,-4 57 0,1 0 0,-1 0 0,1 1 0,1-1 0,0 1 0,0 0 0,1 0 0,0 1 0,0-1 0,11-11 0,-1 4 0,1 1 0,1 1 0,0 0 0,0 1 0,1 1 0,34-16 0,130-49 0,-99 45 0,306-107 0,-31 13 0,-230 73 0,120-69 0,-175 80 0,-2-3 0,126-105 0,-164 119 0,-1-1 0,-1-1 0,-2-2 0,-1-2 0,-2 0 0,-2-1 0,22-46 0,-44 77-267,1 0 0,-2 0 1,1-1-1,-1 1 0,0 0 0,0-1 0,-1 1 0,0-10 1,0 10-380,0 6 365,-1 1-1,1-1 0,0 1 1,0-1-1,0 1 1,-1-1-1,1 1 0,0-1 1,-1 1-1,1-1 1,0 1-1,-1-1 0,1 1 1,-1 0-1,1-1 1,0 1-1,-1 0 0,1-1 1,-1 1-1,1 0 0,-1 0 1,0-1-1,1 1 1,-1 0-1,1 0 0,-1 0 1,1 0-1,-1 0 1,1 0-1,-1 0 0,0 0 1,1 0-1,-1 0 1,1 0-1,-2 0 0,-21 4-5817,0 10 428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7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4 0 704,'1'1'96,"-1"-1"-1,1 1 1,-1-1-1,0 1 1,1-1-1,-1 1 0,0-1 1,0 1-1,1-1 1,-1 1-1,0-1 1,0 1-1,0 0 1,0-1-1,1 1 0,-1-1 1,0 1-1,0-1 1,0 1-1,-1 0 1,1-1-1,0 1 1,0-1-1,0 1 1,0-1-1,0 1 0,-1 0 1,1-1-1,0 1 1,0-1-1,-1 1 1,1-1-1,0 1 1,-1-1-1,1 0 0,-1 1 1,1-1-1,-1 1 1,-16 26 874,0-5 249,2 0-1,0 2 1,-17 35 0,27-50-1055,1-1 1,1 1 0,0 0-1,0 1 1,0-1 0,2 1-1,-1-1 1,1 1-1,0-1 1,1 1 0,0 0-1,0-1 1,3 13-1,-2-20-163,0 0 0,1 0 0,-1-1-1,0 1 1,1-1 0,-1 1-1,1-1 1,-1 1 0,1-1 0,0 0-1,-1 1 1,1-1 0,0 0-1,0 0 1,0 0 0,0-1 0,0 1-1,0 0 1,0-1 0,0 0-1,0 1 1,0-1 0,0 0 0,1 0-1,-1 0 1,0 0 0,0 0-1,4-1 1,58-11-1113,-56 9 781,0 0-1,-1-1 1,0 1 0,0-1-1,0-1 1,-1 0 0,1 0-1,-1 0 1,0 0-1,-1-1 1,10-12 0,-3 2-884,-2 0 1,0 0 0,15-35 0,-12 24 19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7.6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48,'0'0'-32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8.0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4 0 560,'-3'12'945,"-24"35"363,-22 41 1085,45-79-2132,0 0 0,1 0 0,0 0 0,0 1 0,1-1 0,0 1 0,0 16 0,1-9 112,1-12-216,0 0-1,0 0 1,0 0 0,0 1 0,1-1-1,0-1 1,1 7 0,-1-10-118,0 1 1,0-1-1,-1 0 0,1 1 1,0-1-1,0 0 1,0 0-1,1 0 0,-1 0 1,0 0-1,0 0 0,0 0 1,1 0-1,-1-1 0,0 1 1,1 0-1,-1-1 1,1 1-1,-1-1 0,1 0 1,-1 1-1,1-1 0,-1 0 1,1 0-1,-1 0 1,1 0-1,2 0 0,9 0 44,1 0-1,-1-1 1,0 0 0,0-1-1,0 0 1,0-1-1,0-1 1,-1 0 0,1-1-1,-1 0 1,0-1-1,0 0 1,-1-1-1,0 0 1,0-1 0,-1 0-1,0-1 1,0 0-1,-1 0 1,0-1 0,8-12-1,-4 6-70,-11 13-17,1 1-1,-1-1 1,0 0-1,0 0 0,0 0 1,0 0-1,-1 0 1,1 0-1,-1 0 0,0-1 1,0 1-1,0 0 1,0-1-1,0 1 0,-1-6 1,0-14-398,0-24-2099,0 16-3451,0 21 3064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8.3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8 1 784,'-10'0'1396,"4"0"-1200,0 1 0,0 0 0,0 0 0,1 1 0,-1 0 0,0 0 0,1 0 0,-1 1 0,1-1 0,-7 6 0,-54 41 1943,33-23-1032,11-10-541,1 0 0,1 2-1,1 0 1,-26 31 0,39-42-504,0 1 0,1 0 1,0 0-1,0 1 0,1-1 1,0 1-1,0 0 0,1 0 1,0 0-1,1 0 0,0 1 1,0-1-1,1 1 0,0 0 1,1 14-1,1-21-65,-1-1-1,1 0 1,0 0 0,0 0 0,-1 0-1,2 0 1,-1 0 0,0 0-1,0 0 1,1 0 0,-1-1 0,1 1-1,-1 0 1,1-1 0,0 1-1,-1-1 1,1 0 0,0 1 0,0-1-1,0 0 1,0 0 0,0 0 0,1-1-1,-1 1 1,0 0 0,0-1-1,0 1 1,1-1 0,-1 0 0,0 0-1,3 0 1,12 1-408,0-1 0,1-1 0,18-3-1,-30 3 158,4 0-75,-1-1 0,1-1 0,-1 0-1,0 0 1,0-1 0,-1 0 0,1-1 0,-1 0-1,0 0 1,0-1 0,13-11 0,-1-2-444,-1-1-1,-1-1 1,17-25 0,3-7-259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8.9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8 140 832,'13'-39'628,"-9"24"-77,1-1-1,0 1 1,2 0-1,8-15 1,-6 21 1269,-9 25 989,-2 8-2068,2 25 145,-2 1 0,-2-1-1,-12 52 1,-209 734 347,221-823-1239,1 1 0,0-1 0,1 1 0,0 0 1,0 15-1,2-28-5,1 1 0,-1-1 0,1 0 0,-1 1 1,1-1-1,-1 0 0,1 0 0,0 1 0,-1-1 0,1 0 1,-1 0-1,1 0 0,-1 0 0,1 0 0,0 0 0,-1 0 0,1 0 1,-1 0-1,1 0 0,0 0 0,-1 0 0,1 0 0,-1-1 1,1 1-1,-1 0 0,1 0 0,0-1 0,-1 1 0,1-1 0,11-7-200,0-1 1,-1-1-1,0 0 0,0 0 0,-1-1 0,-1 0 0,12-18 0,15-16-137,36-37-48,-40 42 384,2 2 1,69-59 0,-93 90-15,-6 2 181,1 2 0,0-1 0,0 1 0,0-1 0,0 1 0,10-4 0,-14 7-112,1 0 0,-1 0 0,0 0 0,0 0 0,0 0 0,0 0 1,1 0-1,-1 0 0,0 0 0,0 1 0,0-1 0,0 1 0,0-1 0,1 0 0,-1 1 0,0 0 1,0-1-1,0 1 0,0 0 0,-1-1 0,1 1 0,0 0 0,0 0 0,0 0 0,0 0 0,-1 0 1,1 0-1,-1 0 0,1 0 0,0 0 0,-1 0 0,0 0 0,1 0 0,-1 0 0,0 1 0,1-1 1,-1 0-1,0 0 0,0 3 0,2 8 327,1 0 0,-2 1 0,0-1 1,0 0-1,-1 1 0,-1-1 0,0 1 0,-4 19 0,-5 6 441,-20 51 0,20-66-1411,2 1-1,0 0 1,2 0-1,0 0 1,2 0-1,-1 26 1,5-49 431,-1 0 0,1 0 0,0-1 1,0 1-1,0 0 0,0 0 0,0-1 1,0 1-1,1 0 0,-1 0 0,0-1 1,0 1-1,0 0 0,1 0 0,-1-1 1,0 1-1,1 0 0,-1-1 0,1 1 1,-1-1-1,0 1 0,1-1 1,0 1-1,-1 0 0,1-1 0,-1 0 1,1 1-1,0-1 0,-1 1 0,1-1 1,0 0-1,0 1 0,1-1-65,0 0 0,0 0 0,0 0 0,-1-1 0,1 1 0,0 0 0,0-1 0,0 1 0,0-1 0,-1 0 0,1 0 0,2-1 0,5-3-200,-1-1 0,1 0 0,-2 0 0,10-10 0,17-27 72,-2 0 1,-2-2 0,42-85-1,-32 56 1154,-24 39 1873,-16 35-2609,0 0 0,0 0-1,0 0 1,0 0 0,0 0 0,0 0 0,0 0 0,-1 0-1,1 0 1,0 0 0,0 0 0,0 0 0,0 0 0,0 0-1,-1-1 1062,1 1-1061,0 0 0,0 0 0,0 0 0,0 0-1,-1 0 1,1 0 0,0 0 0,0 0 0,0 0 0,0 0-1,0-1 1,0 1 0,0 0 0,0 0 0,0 0 0,0 0-1,0 0 1,0 0 0,0 0 0,0 0 0,1 0 0,-15 16 1681,0 3-668,1 2-1,1 0 1,-12 27 0,17-29-853,0 0 0,1 0 1,1 1-1,0 0 0,2 0 1,0 0-1,1 26 0,2-44-208,-1 0 0,1 0 0,0 0 1,0 0-1,1 0 0,-1 0 0,0 0 0,0-1 0,1 1 0,-1 0 0,1 0 0,0 0 0,0 0 0,0-1 1,-1 1-1,1 0 0,1-1 0,-1 1 0,0-1 0,0 1 0,1-1 0,-1 1 0,0-1 0,1 0 0,2 2 1,0-2-5,-1 0 1,0-1-1,0 1 1,0-1 0,0 0-1,0 0 1,1 0 0,-1 0-1,0 0 1,0-1-1,0 1 1,0-1 0,0 0-1,4-2 1,12-4-30,-1-2 1,1 0-1,27-20 0,-44 27 18,8-3-19,-1 0 0,1 0 1,0 1-1,1 0 1,-1 1-1,1 0 0,-1 1 1,17-2-1,88-1-164,-100 5 152,60 10-1640,-54-9-3295,22-3-1734,-26-7 4938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0:59.8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9 11 80,'-76'-1'606,"7"0"302,-75 8 0,81 5 885,58-11-1443,0 1 0,0 0 0,0 0 1,0 1-1,1-1 0,-1 1 0,1 0 0,-1 0 0,1 1 0,0-1 0,-7 8 0,-17 14 3618,16-18-1878,-15 14 2376,11-4 1688,14-16-4214,-6 3-1057,8-4-851,-1 0-1,1 0 1,0 0-1,0 0 1,0 0-1,0 1 1,0-1-1,0 0 1,0 0 0,0 0-1,0 0 1,0 1-1,0-1 1,0 0-1,0 0 1,0 0-1,0 0 1,0 1 0,0-1-1,0 0 1,0 0-1,0 0 1,0 0-1,0 0 1,0 1-1,0-1 1,0 0-1,1 0 1,-1 0 0,0 0-1,0 0 1,0 0-1,0 1 1,0-1-1,0 0 1,0 0-1,1 0 1,-1 0-1,0 0 1,0 0 0,0 0-1,0 0 1,0 0-1,1 0 1,-1 0-1,0 0 1,0 1-1,0-1 1,0 0 0,1 0-1,-1 0 1,0 0-1,0 0 1,0 0-1,0-1 1,1 1-1,-1 0 1,12 3 386,0 0 0,0-1-1,0 0 1,0-1 0,0-1 0,24-1 0,3 0-411,145 0 0,648 12-6,203 9-1,-584-15 0,570-2 0,-583-4 0,984-16 0,-1406 15 0,-18-2 0,-15-2 0,-19 2-3634,-65 0 0,-28-3-7509,115 5 10080,0-1 1,0 0-1,-24-9 1,36 11 743,0 0 0,0 0 0,0 0 0,0 0-1,0 0 1,0-1 0,0 1 0,1-1 0,-1 1 0,0-1 0,1 1 0,-1-1 0,1 0 0,0 0-1,-1 0 1,1 0 0,0 0 0,0 0 0,-1-4 0,-1-42-2590,4 30 2721,-1-9-391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1:00.2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 183 64,'-2'-13'452,"1"1"0,-2-1 0,1 1 0,-2 0 0,0 0 0,0 0 0,-1 1 0,-1-1 0,0 1 0,-10-14 0,14 22-128,2 2-182,-1-1 1,1 1-1,-1 0 0,1 0 1,0 0-1,-1-1 1,1 1-1,0 0 0,0 0 1,0-1-1,0 1 0,0 0 1,0 0-1,0-1 1,0 1-1,1-2 0,0-7 1685,12 8-1083,6 3-425,0 1 0,-1 1 0,1 0 0,-1 2 0,0 0 0,0 0 0,0 2 0,-1 0 0,30 18 0,-26-12-6,1 1 1,-2 1 0,0 1 0,-1 1 0,0 0 0,29 38 0,-40-44 34,0 1 1,0 0-1,-1 1 0,-1-1 1,0 1-1,-1 1 0,0-1 1,-1 1-1,-1 0 1,0 0-1,-1 0 0,0 0 1,-1 22-1,-1-28-173,-1 1 1,0 0-1,0-1 1,-1 1-1,0-1 0,-1 1 1,1-1-1,-2 0 0,1 0 1,-1 0-1,-1 0 1,1-1-1,-1 0 0,0 1 1,-1-2-1,0 1 0,0-1 1,0 0-1,-1 0 1,0-1-1,0 0 0,-14 8 1,4-4-218,0 0 1,0-2 0,-1 0 0,0-1-1,0-1 1,-23 3 0,8-4-4017,-3-3-3942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1:00.9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0 54 448,'0'-9'619,"1"-20"-346,-1 29-142,0-1 0,0 0 1,0 1-1,0-1 0,0 0 1,0 1-1,0-1 0,0 1 0,0-1 1,-1 0-1,1 1 0,0-1 0,0 1 1,0-1-1,-1 0 0,1 1 1,0-1-1,-1 1 0,1-1 0,0 1 1,-1-1-1,1 1 0,-1-1 1,1 1-1,-1 0 0,1-1 0,-2 0 1,2 2-28,-1 0 0,0 0 0,1 0 0,-1 0 0,0 0 0,1 0 0,-1 0 0,1 0 0,0 0 0,-1 0 0,1 0 0,0 0 0,-1 1 0,1-1 1,0 0-1,0 0 0,0 1 0,-2 9 544,-17 60 1354,3 0 0,-11 120 0,10 151 30,1-13-850,-8-90-430,-71 307 1,58-424-703,-4 23-404,37-123-1219,0-1-1,1 37 1,22-79-5771,-14 13 6484,18-26-844,-4-3 183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1:01.9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9 263 464,'-6'-1'94,"-18"-7"788,0 1 0,-1 1 0,0 2 0,-47-3 0,52 2 1580,21 1-366,13 3-1425,1148-46 3360,-197 1-2426,-627 37-1492,-309 8-105,822-33 99,7-9 13,-357 4 1779,-394 38-912,-107 2-985,0-1 0,1 1 0,-1-1-1,0 0 1,0 1 0,0-1 0,0 1-1,0-1 1,0 1 0,0-1 0,0 1-1,0-1 1,0 1 0,0-1-1,0 0 1,0 1 0,0-1 0,0 1-1,-1-1 1,1 1 0,0-1 0,0 0-1,0 1 1,-1-1 0,1 1 0,0-1-1,0 0 1,-1 1 0,1-1 0,0 0-1,-1 1 1,1-1 0,-1 1 0,-9 11 29,0 6 71,-6 3 76,3-7 18,0 0 0,1 2 0,1-1 0,1 2 0,0-1 0,-8 20 0,-23 53 346,4 1 0,5 2 0,3 2 0,-30 181 0,42-130-34,6-1 1,10 172-1,3-153-125,-2 394 1794,-1-539-2039,0 0 1,-1 0-1,0-1 1,-2 1-1,0 0 1,-1-1-1,-1 0 1,0 0-1,-2-1 1,-16 29-1,17-38-70,-1-1 0,0 0 0,0-1 0,-1 0 0,1 0-1,-1-1 1,0 0 0,0 0 0,-1-1 0,-16 4 0,-11-1-16,0-1 0,0-1 0,-1-3 1,-56-4-1,12 1-33,-194 1 107,-492 11 15,49 43 51,448-29 223,-173 18 499,141-3-590,-491 56 176,584-83-741,42-4-353,152-7 175,-81 5-3004,40-13-5453,56 7 8502,-1-1-1,1 1 1,0-1 0,0 1-1,0-1 1,0 1-1,0-1 1,0 0 0,0 0-1,0 0 1,0 1-1,0-1 1,0 0-1,0 0 1,0 0 0,1 0-1,-1 0 1,-1-3-1,1 1-410,0-1 1,0 0-1,0 1 0,1-1 0,-1 0 0,1 0 0,0-6 0,0 8 476,0-26-5187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1:02.8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7 388 816,'-4'-78'2304,"-8"31"2329,11 44-3083,1 3-1454,-1-1 1,1 1-1,-1 0 0,0 0 0,1 0 1,-1 0-1,1 0 0,-1 0 1,1 0-1,-1 0 0,0 0 1,1 0-1,-1 0 0,1 0 1,-1 0-1,1 0 0,-1 0 1,0 1-1,1-1 0,-1 0 0,1 0 1,-1 1-1,1-1 0,-1 0 1,1 1-1,0-1 0,-1 1 1,1-1-1,-1 1 0,-4 5 300,1 0 1,-1 0-1,1 0 0,1 0 0,-1 1 1,1-1-1,0 1 0,1 0 0,0 0 1,0 0-1,-1 10 0,-6 12 572,-16 49 704,-24 86 71,-29 140-935,71-270-757,-4 47-1,7-52-1805,11-50 638,0 0 0,16-29 0,4-12 271,131-430-285,-146 467 1882,-12 49 1054,-1 7-1229,-1 33 552,2 67-205,1-117-884,1-1-1,0 0 1,0 0-1,1 0 0,1-1 1,0 1-1,8 15 1,-10-24-51,0-1 1,1 0 0,-1 0-1,0 1 1,1-1 0,0-1 0,0 1-1,0 0 1,0-1 0,0 1-1,1-1 1,-1 0 0,1 0-1,-1 0 1,1-1 0,0 1-1,0-1 1,0 0 0,-1 0-1,1-1 1,0 1 0,0-1-1,0 1 1,0-1 0,0 0-1,0-1 1,0 1 0,0-1-1,0 0 1,0 0 0,5-2-1,7-2-151,-1 0-1,1-2 1,-1 0-1,-1-1 1,1 0-1,14-12 0,-7 2 41,0-1 0,-1 0 0,-2-2 0,0 0-1,-1-2 1,29-46 0,-17 16 25,-2 0 1,24-70-1,-31 62 400,13-70-1,-1 5 1596,-28 112-1119,-7 25-266,-8 30 68,-36 113 69,-33 208-1,44-93-2673,29-180-2120,4 0-4364,19-87 3642,-1-11 2971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8.5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1 688,'2'-27'729,"-1"-9"888,-3 18 4532,16 73-3481,-2 0 1,7 102-1,8 39-1570,27 107-2056,-53-298 988,3 15-3038,-7-53-7576,3 11 10916,-2-29-1821,-6-3 289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1:03.1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0 768,'0'0'70,"0"0"-1,0-1 1,0 1-1,0 0 0,0-1 1,1 1-1,-1 0 1,0-1-1,0 1 1,0 0-1,1-1 0,-1 1 1,0 0-1,0-1 1,1 1-1,-1 0 0,0 0 1,0 0-1,1-1 1,-1 1-1,0 0 1,1 0-1,-1 0 0,0 0 1,1-1-1,-1 1 1,1 0-1,-1 0 1,0 0-1,1 0 0,-1 0 1,0 0-1,1 0 1,-1 0-1,1 0 0,-1 0 1,6 16 1535,-6 37 708,0-42-1330,0-9-926,0 7 264,0 0-1,0 0 1,1 0 0,0 0-1,5 17 1,-5-24-302,0 0 1,0 0-1,0 1 1,0-1 0,1 0-1,-1 0 1,0-1-1,1 1 1,0 0-1,-1 0 1,1-1 0,0 1-1,0-1 1,0 1-1,0-1 1,0 0-1,0 0 1,0 0 0,0 0-1,0 0 1,1 0-1,-1-1 1,0 1-1,1-1 1,-1 0 0,0 1-1,1-1 1,3-1-1,2 2-85,1-1 0,0 0 0,-1-1 0,1 1 1,-1-2-1,0 1 0,1-2 0,-1 1 0,0-1 0,0 0 0,0 0 0,-1-1 0,1 0 0,-1-1 0,0 1 0,0-1 0,0-1 0,-1 1 0,0-1 0,0 0 0,0-1 0,-1 0 0,0 1 0,7-14 1,-3 6-163,-2-1 1,0 1 0,0-2 0,-1 1 0,-1-1-1,-1 0 1,0 0 0,-1 0 0,-1 0 0,0-1 0,-2 1-1,-1-32 1,0 43 60,0 1-1,-1 0 0,1-1 1,-1 1-1,0 0 0,0 0 1,0 0-1,-1 0 0,1 1 1,-1-1-1,0 1 1,0-1-1,0 1 0,-1 0 1,1 0-1,-6-3 0,1-1-442,0-3-577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1:03.4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0 1297,'0'-10'2977,"-16"20"-2065,-1 7-383,1 10-241,16 10-160,-7 1-256,7-12-481,0 1-415,0 4-257,0-14-15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1:03.8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5 119 784,'-1'-1'106,"1"0"-1,0-1 1,-1 1-1,0 0 1,1 0-1,-1 0 1,0 1-1,0-1 1,1 0-1,-1 0 1,0 0-1,0 0 1,0 1 0,0-1-1,0 0 1,0 1-1,0-1 1,0 1-1,0-1 1,0 1-1,-1 0 1,1-1-1,0 1 1,0 0-1,0 0 1,0 0-1,-1 0 1,1 0-1,0 0 1,-2 0-1,-50 0 3386,39 1-2441,12-1-1011,1 0-1,0 0 1,0 0 0,0 1-1,0-1 1,0 0 0,-1 1-1,1-1 1,0 1 0,0-1-1,0 1 1,0 0 0,0-1-1,0 1 1,0 0 0,1 0-1,-1 0 1,0-1 0,0 1-1,1 0 1,-1 0 0,0 0-1,1 0 1,-1 0 0,1 1-1,-1-1 1,0 2 0,0 3 7,-1 0 1,1 0-1,0 1 1,0-1-1,1 12 1,11 77-22,7-7-2,-9-51 32,-2 1 0,-1 0 0,0 52 0,-6-84-5,-1 1 0,-1 0 0,1-1 0,-1 1-1,-1-1 1,1 1 0,-1-1 0,0 0 0,0 0 0,-1 0 0,0-1 0,0 1 0,0-1-1,0 0 1,-1 0 0,0 0 0,0-1 0,0 0 0,-7 4 0,11-7-102,0 0 1,0 0 0,0-1-1,0 1 1,0 0 0,0-1-1,-1 1 1,1-1 0,0 1-1,0-1 1,-1 0 0,1 1-1,0-1 1,0 0 0,-1 0-1,1 0 1,0 0 0,0 0-1,-1 0 1,1 0 0,0-1-1,-1 1 1,1 0 0,0-1-1,0 1 1,0-1 0,-1 1-1,1-1 1,0 1 0,0-1-1,0 0 1,0 0-1,0 0 1,0 1 0,0-1-1,0 0 1,1 0 0,-1 0-1,0 0 1,0-1 0,1 1-1,-1 0 1,1 0 0,-1 0-1,1 0 1,-1-1 0,1 1-1,0-2 1,-1-9-531,2 0 0,-1 0 0,2 0 0,-1 1 0,2-1-1,0 0 1,0 1 0,1-1 0,0 1 0,9-16 0,13-20-474</inkml:trace>
  <inkml:trace contextRef="#ctx0" brushRef="#br0" timeOffset="1">241 294 352,'26'0'640,"-3"0"65,-6 0 207,-1 17 129,1 20 399,-11-10 81,1 10-144,-7 0-113,0 0-255,0 0-353,0-10-352,0-10-272,0 4-656,0-15-817,10-6-704,-4 0-336,4-17 288</inkml:trace>
  <inkml:trace contextRef="#ctx0" brushRef="#br0" timeOffset="2">646 75 848,'0'-30'1057,"0"13"79,0 7 17,0 3-193,0-3 401,3 10-1521,7 0-560,13 0-529,4 0-176,-4 0 97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1:04.3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1 1 800,'1'0'81,"0"0"-1,0 0 0,0 0 0,0 0 1,0 0-1,-1 0 0,1 0 0,0 1 1,0-1-1,0 0 0,0 1 0,0-1 1,0 1-1,-1-1 0,1 1 0,0-1 0,0 1 1,-1-1-1,1 1 0,0 0 0,-1-1 1,1 1-1,-1 0 0,1 0 0,-1-1 1,1 1-1,-1 0 0,1 0 0,-1 0 1,0 0-1,0 0 0,1 0 0,-1-1 1,0 1-1,0 0 0,0 0 0,0 0 1,0 0-1,0 0 0,0 0 0,0 0 1,0 0-1,-1 0 0,1 0 0,0 0 1,0-1-1,-1 2 0,-1 3 336,1-1-1,0 0 1,-1 0 0,0 0-1,0 0 1,0 0 0,-1-1-1,-5 8 1,-24 20 2677,-96 96 5823,102-97-7662,0 0 1,-31 51 0,54-74-1223,0-1 0,0 1 0,1 0 0,-1 1 0,2-1 0,-1 0 0,1 1 0,0-1 0,0 1 0,1-1 0,1 11 0,-1-6-157,0-10-14,1-1 0,-1 1 0,1-1 0,-1 1 0,1-1 1,0 1-1,-1-1 0,1 1 0,0-1 0,0 0 0,0 1 1,0-1-1,0 0 0,0 0 0,1 0 0,-1 0 0,0 0 1,1 0-1,-1 0 0,0 0 0,1 0 0,-1 0 0,1-1 1,-1 1-1,1-1 0,0 1 0,-1-1 0,1 0 0,-1 0 1,1 1-1,0-1 0,-1 0 0,4-1 0,5 2-1182,1-1-1,-1-1 0,20-3 0,-17 1 137,-1 0-1,1-1 0,-1-1 0,0 0 1,22-13-1,-12 4 73,0-2 0,-1 0 1,36-36-1,-19 12 924,-1-2-1,62-93 1,-83 115 857,-14 18-407,-1 0-1,1 0 1,0 0-1,-1 0 1,1 0-1,-1 0 1,1-1-1,-1 1 1,0 0-1,0-1 1,0 1-1,0-4 1,-1 3 1831,-14 14 2623,-4 11-2434,7-7-818,-11 11 1810,-27 42 0,38-51-2727,0 2 0,2-1 0,0 2 0,1-1 0,1 1 0,-6 27 0,9 8-286,3-54-332,1 1 1,0-1-1,0 0 1,0 1-1,0-1 1,0 1-1,0-1 0,0 1 1,0-1-1,1 0 1,-1 1-1,0-1 1,1 0-1,-1 1 1,1-1-1,0 0 1,-1 1-1,1-1 1,0 0-1,0 0 0,0 0 1,-1 0-1,1 0 1,0 0-1,1 0 1,-1 0-1,0 0 1,0 0-1,2 0 1,4-1-343,-1-1 1,0 0 0,0 0-1,0-1 1,0 0 0,0 0-1,0-1 1,0 1 0,-1-1 0,1 0-1,8-8 1,57-50-1989,-70 60 2376,32-44-289,-29 38 553,0 0 0,1 0 0,0 0 0,0 0 0,12-11 0,-16 17 14,1 0 0,-1-1 0,0 1 0,0 0 0,1 0 0,-1 0 0,1 0 0,-1 0 0,1 0 0,0 0 0,-1 0 0,1 0 0,0 1 0,-1-1 1,1 1-1,3-1 0,-3 3-13,0 0 1,0 0-1,0 0 0,-1 0 1,1 0-1,-1 0 1,1 0-1,-1 1 1,0-1-1,0 0 0,0 1 1,1 2-1,-2-3-244,4 6 125,0 1 0,0-1 0,1 0 0,0 0 0,0-1-1,0 1 1,1-1 0,1 0 0,-1-1 0,10 8-1,-10-10-278,0-1 0,0 1 0,1-1 0,-1-1 0,1 1 0,-1-1 0,1 0 0,0-1 0,0 0 0,0 0 0,0 0 0,0-1 0,0 0 0,11-1 0,-4-1-413,-1 0 0,0-1 0,0-1 0,0 0-1,0-1 1,-1 0 0,1-1 0,-1 0 0,-1-1-1,1-1 1,11-9 0,10-11-3106,-2-2-1,37-41 1,-44 44-409,-22 17 2382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1:32.273"/>
    </inkml:context>
    <inkml:brush xml:id="br0">
      <inkml:brushProperty name="width" value="0.3" units="cm"/>
      <inkml:brushProperty name="height" value="0.6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1 28 224,'0'0'336,"0"-7"337,0-3-801,0 0-417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1:36.970"/>
    </inkml:context>
    <inkml:brush xml:id="br0">
      <inkml:brushProperty name="width" value="0.3" units="cm"/>
      <inkml:brushProperty name="height" value="0.6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1805 0 416,'30'6'7340,"-47"5"-6997,0 1 0,1 1 1,0 0-1,1 1 1,0 1-1,-13 17 1,10-12-131,-111 142 1033,10-12-235,-177 214 2617,205-254-3261,-28 39-251,8 6-44,-135 193-14,219-313-57,-103 156 31,100-147-36,2 0 1,3 2 0,-21 49-1,22-46 39,17-37-35,1 0 1,0 1 0,-6 19 0,8-18 6,-1-1 0,0 0-1,-1 0 1,-8 13 0,-16 37-108,-1 5 98,21-51 17,2 2 1,0-1 0,-8 31 0,13-34-12,-1-1-1,0 0 1,-1 0 0,-1-1-1,-10 19 1,14-26-86,0 0 0,0 0 0,1 0 0,0 0 0,0 0 0,0 0 0,1 9 0,-12 20-1158,-3 1-79,15-33 1209,-1 1 1,0-1-1,0 1 1,-1-1-1,1 0 1,-1 1 0,0-1-1,0 0 1,-2 3-1,2-3-141,0 0 1,1 1-1,-1-1 0,1 1 0,-1-1 0,1 1 1,-1 6-1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1:38.148"/>
    </inkml:context>
    <inkml:brush xml:id="br0">
      <inkml:brushProperty name="width" value="0.3" units="cm"/>
      <inkml:brushProperty name="height" value="0.6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30 102 224,'-23'-101'6352,"21"112"-5862,1 1 0,0-1-1,1 1 1,2 19-1,0 4 161,-4 88 1042,3 115-332,1-198-1288,2-1 0,2 1 0,21 71 0,-12-47-37,-14-52-23,1-1 0,1 0 0,0 0 1,1 0-1,0 0 0,8 15 944,-10-102-1102,-3 1 0,-4 0 0,-19-99 0,9 93-77,3 17 98,-4-67 1,7 55 106,0-20-73,9 94 80,2 13 67,-1 1 1,0-1-1,0 1 0,-1-1 1,-3 17-1,1 19 118,3 9 240,14 103-1,14 0 292,87 276-1,-78-300-629,-37-133-8,-1 0 0,1 0 0,-1 0 1,1 1-1,-1-1 0,0 0 1,0 0-1,0 0 0,0 0 1,-1 0-1,1 0 0,-1 4 1,9-17 1327,18-10-1415,0 1 0,1 1 0,2 1 1,56-26-1,-59 31-31,518-279-1106,-433 238 1035,35-20 81,-73 39 17,-50 25 12,0-1 1,24-16-1,-38 20 18,1 0-1,1 1 0,-1 0 1,15-5-1,5-5 178,-29 11 86,-18 10-134,-31 13-38,-73 40 1,-27 11-24,-164 49-47,28-10-54,240-105-79,42-3-116,13-2-437,213-72-1963,173-115-7199,-325 150 5934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2:30.3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1 129 560,'-57'-118'2711,"54"112"-2327,1 2 586,2 7 132,3 24 596,-8 67 667,-5 0 1,-38 162-1,-39 177-1279,72-318-2339,12-39-2966,3-76 4110,0 1-1,0-1 0,0 1 1,0-1-1,0 1 1,0-1-1,-1 1 0,1-1 1,0 1-1,0-1 0,0 1 1,-1-1-1,1 1 1,0-1-1,-1 1 0,1-1 1,0 0-1,-1 1 0,1-1 1,-1 1-1,1-1 1,0 0-1,-1 1 0,1-1 1,-1 0-1,1 0 0,-1 0 1,1 1-1,-1-1 1,1 0-1,-1 0 0,1 0 1,-1 0-1,0 0 0,1 0 1,-1 0-1,1 0 1,-1 0-1,1 0 0,-1 0 1,1 0-1,-1 0 0,1 0 1,-1 0-1,1-1 1,-1 1-1,1 0 0,-1 0 1,1-1-1,-1 1 0,1 0 1,-1-1-1,1 1 1,-1-1-1,0-16-1499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2:32.0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550 512,'-94'0'2887,"93"0"-2847,0 0 0,0 1 1,1-1-1,-1 0 0,0 0 0,0 0 0,1 0 1,-1 1-1,0-1 0,0 0 0,1 0 1,-1 1-1,0-1 0,1 1 0,-1-1 0,0 1 1,1-1-1,-1 1 0,1-1 0,-1 1 0,1-1 1,-1 1-1,1 0 0,-1-1 0,1 1 1,0 0-1,-1 0 0,1-1 0,0 1 0,0 0 1,-1 0-1,1-1 0,0 1 0,0 0 1,0 0-1,0-1 0,0 1 0,0 0 0,0 0 1,1 1-1,-1-1-19,-3 8 2338,2-8-2327,1-1-1,0 1 1,-1-1 0,1 1-1,0 0 1,-1-1 0,1 1-1,0-1 1,0 1 0,0 0-1,0-1 1,0 1-1,0-1 1,0 1 0,0 0-1,0-1 1,0 1 0,0-1-1,0 1 1,0 0 0,0-1-1,1 1 1,-1-1 0,0 1-1,0 0 1,1-1 0,-1 1-1,0-1 1,1 1-1,-1-1 1,0 1 0,1-1-1,-1 0 1,1 1 0,-1-1-1,1 1 1,0-1 0,5 5 164,0-1-1,1 0 1,-1 0 0,1-1 0,-1 0 0,1 0 0,0-1 0,0 0 0,1 0 0,-1-1 0,12 2-1,12-1 311,46-2 0,-38 0-128,-10 0-240,37 0 320,85-11 0,433-90-154,-87 19-265,-146 30-22,-108 14 72,93-17 147,544-110 1616,-379 124-1080,3 36-655,-393 5-104,-38-4 3,132-23 0,-45 3 18,-84 15 45,128-8 5,9 7-22,132 10-33,-336 4-26,8 2 167,-14-6-156,-1 0-1,0 0 1,0 1 0,1-1-1,-1 1 1,0-1-1,0 1 1,0 0-1,0 0 1,0 0-1,0 0 1,0 0 0,0 0-1,0 1 1,0-1-1,-1 1 1,1-1-1,-1 1 1,1-1-1,-1 1 1,1 0 0,-1 0-1,0 0 1,0 0-1,0 0 1,0 0-1,0 0 1,0 0-1,-1 0 1,1 1 0,-1-1-1,1 4 1,1 11 292,-1 0 1,0 0-1,-3 28 1,0-8 28,2 109 417,-5 358 486,-20-129-621,16-244-89,9 140 0,3-106-357,-3 198 173,0-359-332,-1 0 0,0-1 0,1 1 0,-1 0 1,0 0-1,-1-1 0,1 1 0,-1-1 0,0 1 0,1-1 0,-1 1 0,-1-1 0,1 0 0,-4 4 1,2-6-5,1 0 1,-1 0-1,0-1 1,0 1-1,0-1 1,0 0-1,0 0 1,1 0-1,-1 0 1,-5-2-1,-2 1 27,-353-18-65,-254-20 489,-5 38 70,286 3-420,33-1-103,-604-8 156,426 6 126,96 31-93,109-4 26,218-22-205,1 3 0,-68 16 0,83-16 1,-63 3 0,70-8-25,0 1-1,0 2 1,-37 10-1,51-9-1,-1-2 1,0-1-1,-24 1 0,26-4 30,0 2 0,1 1 0,-1 0 1,-27 10-1,38-11-20,0 1 0,0-1 0,0-1 0,-12 1 1,11-1-2,1 0 0,-1 1 0,0 0 1,-12 4-1,-58 18 172,37-12 490,38-9-710,26-62-20935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2:32.8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2 150 736,'3'-7'624,"-1"0"0,0 0 0,0 0 0,-1 0-1,0-1 1,-1 1 0,0-1 0,0 1 0,0 0 0,-2-12-1,0-10 2632,2 27-3015,-1 0 1,1 1-1,-1-1 0,0 1 0,1-1 1,-1 1-1,0 0 0,0-1 1,0 1-1,0 0 0,0 0 1,0-1-1,0 1 0,-1 0 1,1 0-1,0 0 0,-1 0 0,1 1 1,0-1-1,-1 0 0,1 0 1,-1 1-1,0-1 0,1 1 1,-1 0-1,1-1 0,-1 1 1,0 0-1,1 0 0,-1 0 0,1 0 1,-1 0-1,0 0 0,1 0 1,-1 1-1,1-1 0,-1 1 1,0-1-1,1 1 0,-2 0 0,-10 8 238,1 0 0,0 1-1,0 1 1,1-1-1,1 2 1,0 0-1,-11 15 1,9-11-147,-39 45 569,29-37-773,1 1 0,1 1 0,1 1 1,1 1-1,2 0 0,-15 36 0,27-55-230,2 1 0,0-1 0,0 1 1,0-1-1,2 1 0,-1 0 0,1-1 0,0 1 0,1 0 1,0 0-1,3 12 0,-3-18-179,1 1-1,-1-1 1,0 0 0,1 0 0,0 0-1,0 0 1,0 0 0,1 0 0,-1 0-1,1-1 1,0 1 0,0-1 0,0 0-1,0 0 1,1 0 0,-1 0 0,1 0-1,0-1 1,0 0 0,0 0 0,0 0-1,0 0 1,0 0 0,0-1 0,1 0-1,5 1 1,7 0-1069,0-1 1,0 0-1,1-2 0,-1 0 1,0-1-1,0 0 0,21-7 0,-21 4 817,-1 0-1,1-2 0,-1 0 0,-1-1 0,1 0 1,-2-1-1,17-13 0,-3 1 256,-18 15 289,-1-1 0,0-1 0,0 0-1,9-11 1,22-20 6436,-42 54-3063,-13 3-1640,14-17-1623,-1 1 0,0 0 0,1 0 0,-1 0 0,1-1 0,0 1 0,0 1 0,0-1 0,0 0 0,0 0 0,0 0 0,-1 4 0,2-6-99,0 1-1,0-1 1,0 1 0,0-1 0,0 0 0,0 1-1,0-1 1,0 1 0,1-1 0,-1 0 0,0 1-1,0-1 1,0 1 0,0-1 0,1 0 0,-1 1-1,0-1 1,0 0 0,0 1 0,1-1 0,-1 0-1,0 1 1,1-1 0,-1 0 0,0 0 0,1 1-1,-1-1 1,0 0 0,1 0 0,-1 0 0,1 1-1,-1-1 1,0 0 0,1 0 0,-1 0 0,1 0-1,25 1 53,-18-1-157,0-1 0,-1-1 0,1 0 0,-1 0 1,11-4-1,4-5-271,-1-2 0,-1 0 0,35-29 0,-49 37 322,-1 0 0,1 0 1,-1-1-1,0 1 1,-1-1-1,1 0 0,-1 0 1,0-1-1,-1 1 1,1-1-1,-1 0 0,-1 0 1,1 0-1,-1 0 1,0 0-1,1-13 0,-3 19 33,0 0-1,0 0 1,-1 0-1,1 0 1,0 0-1,0 0 1,-1 0-1,1 0 0,-1 0 1,1 0-1,0 0 1,-1 0-1,0 0 1,1 0-1,-1 1 1,0-1-1,1 0 1,-1 0-1,0 1 0,0-1 1,1 0-1,-1 1 1,0-1-1,-1 0 1,-31-7 111,-31 11 104,49 0-247,-1 1 0,1 1 0,1 0 1,-1 0-1,1 2 0,0 0 1,-23 15-1,-6 16-3215,40-31-412,4-2 2660,5-3-1639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9.1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48 272,'0'-237'3716,"0"233"-3532,0 0-1,0 0 0,0 0 0,1 0 0,-1 0 0,1 0 0,0 0 0,0 0 0,1 0 0,-1 0 0,1 1 0,0-1 0,0 0 0,0 1 1,0 0-1,0-1 0,1 1 0,0 0 0,0 0 0,0 0 0,0 1 0,0-1 0,0 1 0,1 0 0,-1 0 0,1 0 0,-1 0 0,8-2 1,5 0 674,0 0 0,1 1 0,-1 1 0,1 0 0,29 2 1,-40 0-722,-1 1-1,0 0 1,1 0 0,-1 0 0,0 0 0,0 1 0,0 0 0,0 0 0,0 0 0,0 1-1,-1-1 1,1 1 0,-1 1 0,1-1 0,-1 0 0,0 1 0,-1 0 0,1 0 0,5 8-1,-4-5 20,-1 0 0,1 0 0,-1 1 0,-1-1 0,0 1 0,0 0 0,0 0 0,-1 1 0,0-1 0,-1 0 0,0 0 0,0 11-1,-2-4-64,0 0 0,-2 1 0,0-1 0,0 0 0,-2 0-1,0-1 1,0 1 0,-1-1 0,-1 0 0,-1-1-1,0 1 1,0-2 0,-15 18 0,4-8 37,-1-1 0,-1 0-1,-1-1 1,0-2 0,-2 0 0,-30 17 0,38-29 117,14-6-164,1 0 0,-1 1 0,0-1 0,0 1 0,1-1 0,-1 1 0,0 0 0,1 0 0,-1 0 0,1 0 0,-1 0 0,1 0 0,-1 0 0,1 0 0,0 0 0,-3 3 0,6-3 73,0 0 1,-1 0-1,1 0 0,0 0 1,-1-1-1,1 1 0,0-1 1,0 1-1,0-1 0,0 0 1,0 0-1,-1 1 1,1-1-1,0 0 0,0-1 1,0 1-1,3-1 0,2 1 152,12 1 12,1-1-1,-1-1 1,1 0 0,-1-2 0,0 0-1,0-1 1,0-1 0,0 0 0,25-12-1,19-18-251,-1-1-1,-2-4 0,90-76 1,-134 100-127,-1-1 0,0-1 0,-1 0 0,-1 0 0,-1-2 0,15-31 0,-25 44-22,0-1 0,0 1 0,-1-1 1,0 0-1,0 1 0,-1-1 0,-1-13 0,1 6-57,0 14 135,0 1 1,-1-1-1,1 0 0,0 1 1,-1-1-1,1 1 0,-1-1 1,1 1-1,0 0 0,-1-1 1,1 1-1,-1-1 0,1 1 1,-1 0-1,1-1 0,-1 1 1,1 0-1,-1 0 0,0-1 1,1 1-1,-1 0 0,1 0 1,-1 0-1,0 0 0,1 0 1,-1 0-1,1 0 0,-1 0 1,0 0-1,1 0 0,-1 0 1,0 0-1,1 0 0,-1 0 1,0 1-1,-1-1 0,0 0 1,-1 1-1,1-1 0,0 1 1,0 0-1,0-1 0,0 1 1,0 0-1,0 0 0,0 0 1,-2 2-1,-4 10 10,1 1 1,0-1 0,1 1-1,0 0 1,1 1-1,1-1 1,-5 28 0,6-28 13,-4 29 97,1 1 0,2 1-1,3 63 1,1-73-27,0-29-59,1-1-1,-1 1 0,1 0 1,0-1-1,0 1 1,0-1-1,1 0 1,0 1-1,0-1 0,0 0 1,1 0-1,5 7 1,-6-9-18,0-1 0,0 1 0,1-1 0,-1 1 0,1-1 0,0 0 0,0 0 0,-1 0 0,1-1 0,0 1 0,1-1 0,-1 0 0,0 1 0,0-2 0,1 1 0,-1 0 0,0 0 0,1-1 0,-1 0 0,1 0 0,-1 0 0,5 0 0,8-3-511,-1 0 1,1-1-1,-1-1 0,0 0 0,-1-1 1,1-1-1,-1 0 0,0-1 0,-1 0 1,0-1-1,0 0 0,20-21 0,2-4-3684,-2-3-1,52-72 0,-61 72 888,27-59 0,-40 76 2530,7-25-712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2:33.1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0 624,'0'0'830,"0"27"2158,-1-20-2554,0 0 0,0-1-1,-1 1 1,1-1 0,-2 1 0,1-1 0,-1 0 0,0 0-1,-6 10 1,-13 28 1199,-8 28-343,24-60-1220,-1 1 1,2 0-1,0 0 1,1 0-1,0 0 1,0 0-1,-1 25 1,5-35-279,8-32-2244,16-10 1726,2 1-1,51-59 0,34-18 1971,-109 113-1093,1 0 1,0-1 0,0 1-1,0 1 1,0-1 0,0 0 0,0 1-1,0-1 1,1 1 0,4-1-1,-7 2-86,0 0 0,0-1 0,0 1-1,0 0 1,0 0 0,-1 0 0,1 0 0,0 0-1,0 0 1,0 1 0,0-1 0,0 0-1,0 0 1,0 1 0,0-1 0,-1 0 0,1 1-1,0-1 1,0 1 0,0-1 0,-1 1-1,1-1 1,0 1 0,-1 0 0,1-1 0,0 1-1,-1 0 1,1 0 0,-1-1 0,1 1-1,-1 0 1,1 0 0,-1 0 0,0 0 0,1-1-1,-1 1 1,0 0 0,0 0 0,0 0-1,0 2 1,2 13 173,-2 0 0,0 0 1,-1 0-1,0 0 0,-1 0 0,-1-1 0,-5 18 0,4-17-543,1 1-1,0 0 1,1 29-1,7 21-5318,-5-66 5548,0 0-1,0 0 1,0 0-1,0-1 1,0 1-1,0 0 1,0 0-1,1 0 1,-1-1-1,0 1 1,1 0-1,-1 0 1,1-1-1,-1 1 0,1 0 1,-1-1-1,1 1 1,-1 0-1,1-1 1,0 1-1,-1-1 1,1 1-1,0-1 1,-1 1-1,1-1 1,0 0-1,0 1 1,-1-1-1,1 0 1,0 0-1,0 1 1,0-1-1,0 0 0,-1 0 1,1 0-1,0 0 1,1 0-1,15 0-2204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2:33.8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4 557 784,'3'-3'241,"-1"0"-38,0 1 1,0-1-1,0 1 0,-1-1 1,1 1-1,0-1 0,-1 0 1,0 0-1,0 0 0,0 0 1,0 0-1,1-5 1246,-6 13-24,-50 55 2549,26-31-2442,1 1 0,2 1 1,-37 61-1,59-87-1485,1 1 0,-1-1 0,1 1 0,1 0 0,-1 0 0,1 0 0,0 0 0,0 0 0,1 0 0,0 9 0,0-13-50,0-1 1,0 1-1,0-1 1,1 0-1,-1 1 1,1-1 0,-1 0-1,1 1 1,-1-1-1,1 0 1,0 0-1,-1 0 1,1 1 0,0-1-1,0 0 1,0 0-1,0 0 1,0 0 0,0 0-1,2 0 1,-1 0-33,0 0 0,0-1 0,0 1 1,0-1-1,1 0 0,-1 1 0,0-1 1,0 0-1,0 0 0,1-1 0,-1 1 1,0 0-1,0-1 0,0 1 0,0-1 1,1 0-1,1-1 0,16-6-468,-1-2 1,0-1-1,-1 0 0,0-1 0,-1-1 1,0-1-1,-1 0 0,-1-1 0,0-1 0,-1 0 1,20-32-1,-6 6-140,-2-1-1,-3-1 1,-1-2 0,16-47 0,12-62 210,28-70 1895,-68 204-69,-9 27 1168,-13 36 286,-61 157 1489,39-115-3525,-34 133-1,61-181-939,1 0-1,2 0 1,1 1 0,2-1-1,7 68 1,-6-102-32,0 1-1,1-1 1,-1 0-1,0 0 1,1 0 0,-1 1-1,1-1 1,0 0 0,-1 0-1,1 0 1,0 0 0,0 0-1,1 0 1,-1-1 0,0 1-1,1 0 1,-1 0 0,1-1-1,-1 1 1,1-1 0,0 0-1,0 1 1,-1-1 0,1 0-1,0 0 1,0 0 0,0 0-1,0 0 1,0-1 0,1 1-1,-1-1 1,0 1 0,0-1-1,0 0 1,3 1 0,-1-2-225,0 0 0,0 0 0,0 0 0,0 0 0,0-1 0,-1 1 0,1-1 0,0 0 1,-1 0-1,0 0 0,1-1 0,-1 1 0,0-1 0,0 0 0,0 1 0,-1-2 0,1 1 0,-1 0 1,4-5-1,96-187-4747,-24 46 6042,-80 167 4919,-8 18-4087,5-21-1397,1 0 1,0 1-1,1 0 0,1-1 0,0 1 0,1 0 0,1 0 0,0 0 1,5 26-1,-5-40-337,0-1 0,1 1 0,-1-1 0,1 1 1,0-1-1,-1 0 0,1 1 0,0-1 0,0 0 0,0 1 1,0-1-1,0 0 0,0 0 0,0 0 0,0 0 0,1 0 1,-1 0-1,0 0 0,1 0 0,-1-1 0,1 1 0,-1 0 1,3 0-1,-1 0-30,0-1 1,0 0-1,1 1 1,-1-1-1,1-1 0,-1 1 1,0 0-1,1-1 1,-1 1-1,6-3 1,-2 0-71,0 1 1,1-2-1,-1 1 1,-1-1 0,1 0-1,0 0 1,-1-1-1,0 0 1,7-7-1,9-16-493,0-2 0,-3 0-1,23-44 1,-40 70 248,-1-1-1,1 1 1,-1-1-1,0 0 1,0 1-1,-1-1 1,1 0 0,-1 0-1,0 1 1,-1-7-1,1-5-2223,0 6 1065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2:34.2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0 0 928,'0'0'870,"-16"2"1328,6 2-1493,1 1-1,0 0 1,0 0-1,0 1 1,1 0-1,0 1 1,0 0-1,0 0 1,-12 16-1,-58 87 4638,57-78-3866,1-3-97,2 0 0,-25 57 0,38-73-1240,0 1 0,1 0 0,0 0 0,1 1 0,1-1 0,0 1 0,1-1 1,1 1-1,1 16 0,-1-28-185,1 0 1,-1 1-1,1-1 0,-1 0 1,1 0-1,0-1 1,0 1-1,0 0 1,0 0-1,1 0 1,-1 0-1,1-1 0,-1 1 1,1-1-1,0 1 1,0-1-1,0 0 1,1 0-1,-1 0 1,0 0-1,1 0 0,-1 0 1,1-1-1,0 1 1,-1-1-1,1 0 1,4 2-1,3-1-789,-1-1 1,1 1-1,0-2 0,0 1 1,-1-1-1,1-1 0,14-1 1,-19 0 287,1 1 0,0-1 0,-1 0 0,1 0 0,-1-1 0,0 0 0,0 0 0,0 0 0,0 0 0,0-1 0,-1 0 0,1 1 0,-1-2 0,6-7 0,1-1-641,-1-2 1,0 1-1,13-28 0,-5-3-1274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2:34.5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1 71 1137,'1'-12'721,"-1"-25"1134,0 36-1713,0 0 1,0 0 0,0 0-1,0 0 1,0 0-1,-1 1 1,1-1 0,0 0-1,0 0 1,-1 0-1,1 0 1,-1 1 0,1-1-1,-1 0 1,1 1-1,-1-1 1,1 0 0,-1 1-1,1-1 1,-1 0-1,0 1 1,1-1 0,-1 1-1,0-1 1,0 1-1,1-1 1,-1 1 0,0 0-1,0 0 1,0-1-1,0 1 1,1 0 0,-2 0-1,-1 1 274,1 1-1,-1 0 1,1 0 0,0 0-1,-1 1 1,1-1 0,0 1-1,0-1 1,1 1-1,-1-1 1,0 1 0,1 0-1,-2 5 1,-10 38 817,2 0 0,2 0 0,-4 66 0,-9 48-837,8-80-1218,3 0 0,0 122 1,-6-86-5737,17-115 6415,0-1 1,0 1-1,0 0 1,0 0-1,0-1 1,-1 1-1,1 0 1,0 0-1,-1-1 1,1 1-1,0 0 1,-1-1-1,1 1 0,-1-1 1,1 1-1,-1-1 1,1 1-1,-1-1 1,1 1-1,-1-1 1,0 1-1,1-1 1,-1 1-1,0-1 1,1 0-1,-1 0 1,0 1-1,0-1 1,1 0-1,-1 0 0,0 0 1,0 0-1,1 0 1,-1 0-1,0 0 1,0 0-1,1 0 1,-1 0-1,0 0 1,0 0-1,1-1 1,-1 1-1,0 0 1,1 0-1,-1-1 1,0 1-1,1 0 0,-1-1 1,0 1-1,1-1 1,-1 1-1,1-1 1,-1 1-1,1-1 1,-1 0-1,1 1 1,-1-1-1,1 0 1,0 1-1,-1-1 1,1 0-1,0 1 1,-1-1-1,1 0 0,0 0 1,-8-24-1104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2:34.8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08 320,'-4'-54'1395,"1"0"5187,6 82-2932,2-20-3708,1 0 1,0 0 0,0-1-1,1 0 1,0-1-1,0 1 1,1-1-1,-1-1 1,1 1 0,0-2-1,1 1 1,-1-1-1,1 0 1,0 0-1,0-1 1,1-1-1,-1 0 1,17 3 0,8-5-1211,-21 1 834,-1 0 1,1-2-1,0 1 0,0-2 1,-1 0-1,17-4 0,-28 6 491,0-1-1,0 0 0,0 1 0,0 0 0,0-1 1,0 1-1,0 0 0,1-1 0,-1 1 1,0 0-1,0 0 0,0 0 0,0 0 0,1 0 1,-1 0-1,0 0 0,0 0 0,0 1 1,0-1-1,0 0 0,0 1 0,1-1 0,-1 1 1,0-1-1,0 1 0,0 0 0,0-1 1,-1 1-1,1 0 0,0 0 0,0-1 0,0 1 1,0 0-1,-1 0 0,1 0 0,-1 0 1,1 0-1,0 0 0,-1 0 0,0 0 1,1 1-1,-1-1 0,1 1 0,0 7 462,0 0-1,-1 0 1,1-1-1,-2 1 0,-1 10 1,1 7 216,1-14-384,-1 9 26,2 0 0,0 0 0,1-1 1,7 31-1,-8-46-393,0-1-1,1 0 1,-1 0 0,1 0-1,0 0 1,0 0 0,0 0 0,1 0-1,-1 0 1,1-1 0,0 1-1,0-1 1,0 0 0,0 0 0,1 0-1,-1 0 1,1-1 0,0 0 0,0 1-1,0-1 1,0 0 0,0-1-1,0 1 1,0-1 0,1 0 0,-1 0-1,5 1 1,-2-2-103,-3 1 14,1 0 0,-1 0 0,1-1 0,0 1 0,-1-1 0,1 0 1,-1-1-1,1 1 0,0-1 0,-1 0 0,1 0 0,-1 0 0,0-1 1,1 0-1,-1 1 0,0-2 0,0 1 0,7-5 0,26-21-745,-28 23 723,-1 0 0,0-1 0,-1 0-1,1 0 1,-1-1 0,0 0-1,-1 0 1,0-1 0,0 1 0,0-1-1,4-10 1,-3 2 81,-1-1 0,-1 1 0,0-1 0,-1 0 0,-1 0 0,-1 0-1,0-1 1,-2-19 0,0 31 80,-1-1 0,1 1 0,-1 0 0,-1 0 0,1 0 0,-1 0 0,0 0 0,-1 0 0,0 0 0,1 1 0,-7-9 0,6 11 0,0 0-1,0-1 1,-1 1 0,1 0 0,-1 1-1,1-1 1,-1 0 0,0 1-1,0 0 1,-1 0 0,1 0-1,0 1 1,-1 0 0,1-1-1,0 1 1,-1 1 0,-7-2-1,-64 4-861,-1 11-4206,54-12 2810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2:35.2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088,'4'0'415,"0"0"0,1 1 0,-1-1 0,0 1-1,0 0 1,0 0 0,0 0 0,0 1 0,0-1-1,-1 1 1,1 0 0,0 0 0,-1 0 0,1 1-1,-1-1 1,0 1 0,0 0 0,0-1 0,0 2-1,0-1 1,3 5 0,13 13 971,-12-14-1177,-1 0 0,0 1 0,0-1-1,-1 1 1,0 0 0,0 1 0,-1-1 0,0 1 0,-1-1 0,0 1 0,0 1-1,-1-1 1,0 0 0,0 0 0,-1 1 0,0-1 0,-1 1 0,-2 17-1,-1-8-207,-1-1-1,0 1 0,-2-1 0,0 1 0,-1-2 0,-1 1 0,-1-1 1,-12 20-1,12-21-85,-14 21 56,22-36 10,0 0 0,0 0 0,1 0 0,-1-1 0,0 1 1,0 0-1,0 0 0,0-1 0,0 1 0,0 0 0,0-1 0,0 1 0,0-1 0,0 1 1,-1-1-1,1 0 0,0 1 0,0-1 0,0 0 0,-1 0 0,1 0 0,0 0 0,0 0 1,0 0-1,-1 0 0,1 0 0,0-1 0,-2 1 0,2-5-59,0 1-1,1-1 1,-1 1-1,1-1 1,0 0 0,0 1-1,0-1 1,0 1-1,2-8 1,6-17-122,1 1 0,1 0 0,2 1 0,0 0 0,2 1 0,1 0 0,29-37 0,26-48-6652,-48 74 4494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2:35.8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3 321 112,'-10'0'160,"-2"1"9,0-1 1,0-1-1,0 0 1,0-1-1,-14-3 1,-26 3 9234,17 2 7630,675-13-14100,35-1-828,-552 15-2106,314-12 0,-49-6 0,-388 17-90,0 0 0,1 0 0,-1 0 0,1 0 0,-1 0 0,0 0 0,1 0 0,-1 0 0,1 0 0,-1 0 0,0 0 0,1-1 0,-1 1 0,1 0 0,-1 0 0,0 0 0,1-1 0,-1 1 0,0 0 0,1 0 0,-1-1 0,0 1 0,0 0 0,1-1 0,-1 1 0,0 0 0,0-1 1,0 1-1,1-1 0,-1 1 0,0 0 0,0-1 0,0 1 0,0-1 0,0 1 0,0 0 0,0-1 0,0 1 0,0-1 0,0 1 0,0-1 0,0 1 0,0 0 0,0-1 0,0 1 0,0-1 0,0 1 0,-1 0 0,1-1 0,0 1 0,0 0 0,0-1 0,-1 1 0,1 0 0,0-1 0,-1 1 0,-16-22-7224,6 13 4907,1 0 0,0-1-1,0 0 1,-12-17 0,6 3 58,1 0 0,-18-44 0,16 31 1124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2:36.1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39 608,'-13'-17'665,"13"16"-571,-1-1-1,0 1 1,0 0-1,0 0 1,0-1-1,0 1 1,0 0-1,0 0 0,0 0 1,0 0-1,0 0 1,-1 0-1,1 0 1,0 1-1,-1-1 1,1 0-1,-1 1 1,1-1-1,-1 1 0,1-1 1,-1 1-1,1 0 1,-1 0-1,-2 0 1,-21-1 1769,6 0 1176,0 1-1,-34 5 1,50-5-2472,-1 1 1,1 0 0,-1 0-1,1 0 1,-1 0-1,1 0 1,0 1 0,-1-1-1,1 1 1,0 0-1,0 0 1,0 0-1,0 0 1,1 0 0,-1 1-1,1 0 1,-1-1-1,1 1 1,0 0 0,-3 5-1,4-6-428,0-1 0,1 1-1,0-1 1,-1 1 0,1-1-1,0 1 1,-1-1 0,1 1-1,0-1 1,0 1 0,0-1-1,1 1 1,-1 0 0,0-1-1,0 1 1,1-1 0,-1 1-1,1-1 1,0 0 0,-1 1 0,1-1-1,0 1 1,0-1 0,1 2-1,33 28 2571,-28-26-2626,39 24-83,0-2 0,2-2 0,1-2 0,71 22 0,31 15 0,-128-50 0,-3-2 0,0 1 0,32 21 0,-46-26 0,-1 0 0,0 0 0,-1 0 0,1 1 0,-1-1 0,1 1 0,-1 0 0,-1 1 0,1-1 0,-1 1 0,0-1 0,0 1 0,3 12 0,-5-15 0,-1 0 0,1 1 0,-1-1 0,0 0 0,0 1 0,-1-1 0,1 0 0,-1 1 0,1-1 0,-1 0 0,0 0 0,0 0 0,-1 0 0,1 0 0,-1 0 0,1 0 0,-1 0 0,0 0 0,0-1 0,0 1 0,0-1 0,-1 1 0,1-1 0,-1 0 0,1 0 0,-1 0 0,0 0 0,0-1 0,-4 3 0,-9 4 0,-1 1 0,1-2 0,-33 10 0,3-3 0,-1-2 0,0-2 0,0-1 0,-1-3 0,-52 0 0,-58-6-8436,157 0 8248,1 0 1,0 0-1,0 0 0,-1 0 0,1 0 1,0 0-1,-1 0 0,1 0 0,0 0 1,-1 0-1,1 0 0,0 0 0,0 0 0,-1 0 1,1 0-1,0 0 0,-1 0 0,1 0 1,0-1-1,0 1 0,-1 0 0,1 0 1,0 0-1,-1 0 0,1-1 0,0 1 1,0 0-1,0 0 0,-1 0 0,1-1 1,0 1-1,0 0 0,0 0 0,0-1 0,-1 1 1,1 0-1,0-1 0,0 1 0,0 0 1,0-1-1,0 1 0,0 0 0,0 0 1,0-1-1,0 1 0,0 0 0,0-1 1,0 1-1,0 0 0,0-1 0,0 1 1,0 0-1,0 0 0,0-1 0,0 1 0,1 0 1,-1-1-1,0 1 0,0 0 0,1-1 1,-1 1 147,5-15-5291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15.4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28 48,'0'-7'12,"0"7"3,0-1 1,-1 1 0,1-1-1,0 1 1,0-1 0,0 0-1,0 1 1,-1-1 0,1 1-1,0-1 1,0 0 0,0 1-1,0-1 1,1 1 0,-1-1-1,0 0 1,0 1 0,0-1 0,0 1-1,1-1 1,-1 1 0,0-1-1,0 0 1,1 1 0,-1-1-1,0 1 1,1 0 0,-1-1-1,1 1 1,-1-1 0,1 1-1,-1 0 1,1-1 0,-1 1-1,1 0 1,-1-1 0,1 1-1,-1 0 1,1 0 0,-1-1-1,1 1 1,-1 0 0,1 0-1,0 0 1,-1 0 0,1 0-1,-1 0 1,1 0 0,0 0-1,0 0 1,1 0 136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16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7 257 448,'0'0'299,"0"10"499,0 17 3798,-24-27 1693,13 0-4729,6 1-1199,1-1 0,-1 0 0,0 1 0,1-2 0,-1 1 1,1 0-1,-1-1 0,1 0 0,-1 0 0,1 0 0,-1-1 0,1 0 0,0 0 0,0 0 1,0 0-1,0 0 0,0-1 0,0 0 0,1 1 0,-1-1 0,1-1 0,-6-5 1,-76-79 4002,83 85-4252,-1 0 1,2 0-1,-1 0 0,0 0 0,1 0 1,-1 0-1,1 0 0,0-1 1,0 1-1,0 0 0,1-1 0,-1-5 1,0 8-174,1-1 0,0 1 0,-1 0 0,1-1 1,-1 1-1,1 0 0,-1 0 0,0-1 0,1 1 1,-1 0-1,0 0 0,0 0 0,0 0 1,0 0-1,0 0 0,-1-1 0,-8-14-2534,2-1-4070,7 16 6246,0 0-1,0-1 1,0 1 0,1 0-1,-1-1 1,0 1 0,1 0-1,-1-1 1,1 1 0,-1-1-1,1 1 1,0-1 0,-1 1-1,1-3 1,0 2-76,0 0 0,-1-1-1,1 1 1,-1 0 0,0-1 0,1 1 0,-1 0-1,0 0 1,0 0 0,-1 0 0,-1-3 0,0 1-179,1-5-1781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20.0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71 320,'-7'-17'498,"-8"-18"404,15 34-807,0 0 0,-1 0 1,1-1-1,-1 1 1,0 0-1,1 0 1,-1 0-1,0 0 0,0 0 1,0 0-1,1 1 1,-1-1-1,0 0 1,0 0-1,0 0 1,0 1-1,-1-1 0,1 1 1,-1-1-1,2 44 3438,2 3-985,13 74 1,1-8-1131,32 368-1328,-44-444-2212,14 53-1,-16-77 1486,-2-11 534,0 0-1,1 0 1,-1 0-1,0 0 1,0 0-1,1 0 1,-1 0-1,1 0 1,-1 0-1,1 0 1,-1 0-1,1 0 1,0 0 0,-1-1-1,1 1 1,0 0-1,0 0 1,-1-1-1,1 1 1,0 0-1,0-1 1,0 1-1,0-1 1,0 1-1,0-1 1,0 1-1,0-1 1,0 0 0,0 1-1,0-1 1,0 0-1,0 0 1,0 0-1,0 0 1,0 0-1,2 0 1,0-1-33,-1 0 0,1 1 0,-1-1 0,0 0 0,1 0 0,-1-1 1,0 1-1,0 0 0,0-1 0,0 0 0,0 1 0,0-1 0,0 0 0,2-3 0,12-21-178,-1 0-1,-1-1 0,-1-1 0,9-32 0,13-27 390,-13 38 158,-12 23 300,1 1 0,1 1 0,1 0 0,1 0 1,1 1-1,1 1 0,20-21 0,-34 42-384,-1-1 0,0 1 0,1 0 0,-1-1 0,1 1 0,-1 0 0,1 0 0,-1 0 0,1 0 0,0 0 0,-1 1 0,1-1 0,0 0-1,0 1 1,0 0 0,-1-1 0,1 1 0,0 0 0,0 0 0,0 0 0,0 0 0,0 0 0,3 1 0,-3 0 6,0 0 0,0 0-1,1 1 1,-1-1 0,0 1 0,0-1-1,0 1 1,-1 0 0,1 0 0,0 0-1,-1 0 1,1 0 0,-1 0 0,3 5-1,0 2 150,0 0 1,-1 1-1,0-1 0,0 1 0,-1-1 0,0 1 0,0 15 0,-2 10 136,1-2-34,-6 47 1,4-69-331,-1-1-1,0 1 1,-1-1 0,0 0-1,-1 0 1,0 0 0,-1 0 0,-8 14-1,11-22-62,-2 4 31,0 1 0,0-1 0,-1-1 0,0 1 0,-7 6 0,10-11-45,0 1 0,0-1 0,-1 0 0,1 0 0,-1 0 0,1 0 0,-1 0 0,1 0 0,-1-1 0,1 1 0,-1-1 0,0 1 0,1-1 0,-1 0 0,0 0 0,1-1 0,-6 0 0,6 0-25,0 0 0,1 0-1,-1 0 1,0 0 0,0 0-1,1-1 1,-1 1 0,0 0-1,1-1 1,0 0 0,-1 1-1,1-1 1,0 0 0,0 0-1,0 1 1,0-1 0,0 0-1,0 0 1,1 0 0,-1 0-1,0 0 1,1 0 0,0-1-1,-1-3 1,-3-59-730,2 24 416,1 17-118,3-45 0,-2 63 414,1 0 0,0 0 0,0 0 0,1 1 0,-1-1 0,1 1 0,0-1 0,1 1 0,0 0 0,0-1-1,0 2 1,0-1 0,4-5 0,-5 9 50,-1 0-1,1 0 1,0-1-1,-1 1 0,1 0 1,0 1-1,-1-1 1,1 0-1,0 0 0,0 1 1,0-1-1,0 1 1,0 0-1,0-1 0,-1 1 1,1 0-1,0 0 0,0 0 1,0 0-1,0 1 1,0-1-1,0 0 0,0 1 1,0-1-1,0 1 1,-1 0-1,1 0 0,0 0 1,0 0-1,-1 0 1,1 0-1,-1 0 0,1 0 1,-1 0-1,1 1 1,0 1-1,6 4 43,-2 0 0,1 0 0,-1 1 0,0 0 1,7 13-1,3 8-92,-6-9-6,1 0 1,22 29-1,-31-46-220,1 1 1,0-1-1,0 1 0,0-1 0,1 0 1,-1 0-1,1-1 0,-1 1 1,1-1-1,0 0 0,0 0 1,0 0-1,0 0 0,0-1 0,1 1 1,-1-1-1,0 0 0,9 0 1,-8-1-47,1-1 0,0 0 0,-1 0 1,1 0-1,-1-1 0,1 0 0,-1 0 1,0 0-1,0-1 0,0 0 0,0 0 1,0 0-1,0 0 0,-1-1 0,8-7 1,5-7-117,-2-1-1,21-30 1,-18 23 180,-7 11 187,0 0 50,1 0 0,-2-1 1,0 0-1,-2-1 0,1 0 1,5-20-1,2-12 391,19-67 1091,-32 101 395,0-1-1,0-29 0,-3 44-1781,0 1 0,0 0 0,-1 0-1,1 0 1,0-1 0,0 1-1,-1 0 1,1 0 0,0 0 0,0 0-1,-1-1 1,1 1 0,0 0-1,-1 0 1,1 0 0,0 0-1,0 0 1,-1 0 0,1 0 0,0 0-1,-1 0 1,1 0 0,0 0-1,-1 0 1,1 0 0,0 0-1,0 0 1,-1 0 0,1 1 0,0-1-1,-1 0 1,1 0 0,0 0-1,0 0 1,-1 0 0,1 1 0,0-1-1,0 0 1,-1 1 0,-4 3 375,1 0 0,-1 1 1,1-1-1,0 1 1,0 0-1,0 1 0,1-1 1,-1 0-1,1 1 1,1 0-1,-5 12 0,3-5 218,0 0 0,1 0-1,0 0 1,-1 25 0,2-5 376,0 2-130,2 0 0,7 62 0,-7-89-954,2 0 0,-1 0 0,1 0 1,1-1-1,-1 1 0,1-1 0,0 1 1,1-1-1,0 0 0,0 0 0,0 0 0,1-1 1,0 0-1,1 0 0,-1 0 0,1 0 1,11 8-1,-14-13-228,0 1 0,0-1 0,1 0 1,-1 0-1,0 0 0,0 0 0,1 0 1,-1-1-1,0 1 0,1-1 0,-1 0 1,1 0-1,-1-1 0,0 1 0,1 0 0,-1-1 1,0 0-1,1 0 0,-1 0 0,0 0 1,0-1-1,0 1 0,0-1 0,0 0 1,0 1-1,-1-1 0,1-1 0,0 1 0,-1 0 1,3-4-1,7-6-1193,-1 0 1,-1-1 0,0-1-1,15-26 1,51-122-3550,-55 113 4720,1 2 1,35-57-1,-44 81 633,7-12 273,-20 34-503,1 0 0,0-1 1,-1 1-1,1 0 1,0 0-1,0 0 1,0 0-1,0 0 0,0 0 1,0 0-1,0 0 1,1 1-1,-1-1 0,0 0 1,0 0-1,1 1 1,2-1-1,-3 22 2886,-1 13-1321,0 109 1054,0-51-9963,1-89 5169,7-3 205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17.3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523 352,'0'-11'374,"1"5"7,-1 0 0,0-1 0,0 1 0,-1 0-1,0 0 1,0 0 0,0 0 0,-4-8 0,3 5 413,0 0 1,0-1-1,1 1 0,0 0 1,0-1-1,2-10 0,-1 14-181,0-7 717,1-57 2220,0 57-3395,0 0-1,1 1 0,1 0 1,0-1-1,0 1 0,7-14 0,56-102-1661,-61 111-2328,-5 16 3546,0 0-1,1 0 0,-1 0 1,0 0-1,1 0 0,-1 0 0,1 0 1,0 0-1,-1 0 0,1 0 1,0 0-1,-1 0 0,1 0 0,0 0 1,0 0-1,0 0 0,0 1 1,0-1-1,0 0 0,0 1 0,0-1 1,1 0-1,14-16-1735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17.7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4 800,'-1'-5'548,"1"0"0,1 0 0,-1 0 0,1 0 0,0 0 1,0 0-1,0 0 0,1 0 0,0 0 0,0 1 0,0-1 0,3-5 0,0 4-379,1-1 1,0 1 0,0 0 0,0 1 0,1 0 0,14-9 0,7-5-262,1 1 0,1 2 0,1 1 0,0 1 0,1 2 0,58-15 1,-22 10-1626,-43 10 533,-1 1-1,2 1 1,47-4 0,-48 9 239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18.0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6 720,'24'-6'1538,"-22"6"-1270,-1 0-1,1 0 0,-1 0 1,1 0-1,-1 0 0,1-1 1,-1 1-1,1-1 0,-1 1 1,1-1-1,-1 0 0,0 1 1,1-1-1,-1 0 0,0 0 1,2-2-1,34-9 9911,60-16-5923,-69 23-4096,66-9-2071,1 8-3858,-50 3 1181,76-13 0,-77 9 2991,77-4 0,44 0 3783,-99 5 1849,5-4-6142,75 0-2059,-101 10 2916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18.3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544,'18'29'963,"-8"-15"61,-1 1 0,0 0 0,-1 1 0,11 32 0,-18-45-992,0 1 0,0 0 1,1 0-1,-1-1 0,1 1 0,0-1 0,0 1 0,1-1 1,-1 0-1,1 0 0,-1 0 0,1 0 0,0-1 1,0 1-1,1-1 0,-1 1 0,0-1 0,1 0 0,-1 0 1,1-1-1,-1 1 0,7 1 0,5 0-654,0-1 1,0 0-1,0-1 0,28-2 1,-9 0-701,102-9-943,-92 9 2038,-18 0 126,47 4 1,-66-2 155,0 0 0,0 0 0,1 1 0,-1 0 0,-1 0 0,1 1 0,0 0 0,-1 0 0,1 1 0,-1 0 0,6 4 0,5 7 211,-5-7 106,-1 2-1,-1-1 1,13 16 0,-19-20-150,-1 1 0,1-1 0,-2 1 0,1-1 0,0 1-1,-1 0 1,0 0 0,-1 0 0,1 0 0,0 10 0,0 6 710,-2-17-816,0 1 0,0 0 0,1-1 0,0 1 0,0 0 0,0-1 0,1 1 1,0-1-1,0 1 0,0-1 0,0 0 0,1 0 0,0 0 0,0 0 0,1 0 1,6 7-1,4 3-914,-13-13 614,1 0 0,-1-1-1,1 1 1,-1-1 0,1 1 0,0-1-1,-1 1 1,1-1 0,0 0 0,0 0-1,0 0 1,0 0 0,0 0 0,0 0-1,0 0 1,4 0 0,26 6-1294,6-5 243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18.8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0 1 912,'0'47'6838,"0"60"-13910,-3-101 7033,0 1-1,0-1 1,-1 0 0,0 0 0,0 0 0,0 0 0,0-1 0,-1 0 0,0 0 0,0 0 0,-7 5-1,-8 10 93,-18 14 124,32-29-136,-1-1 1,2 1 0,-1 1-1,0-1 1,1 1 0,0 0 0,0 0-1,1 0 1,0 0 0,-6 13-1,5-1 195,-1 19 371,6-36-470,0-1-310,1-1 153,0 1-1,-1 0 1,1-1-1,-1 1 1,1 0-1,0-1 1,-1 1-1,1 0 1,0 0-1,-1-1 1,1 1-1,0 0 1,-1 0 0,1 0-1,0 0 1,0 0-1,-1 0 1,1 0-1,0 0 1,-1 0-1,1 1 1,0-1-1,-1 0 1,1 0-1,0 1 1,-1-1 0,1 0-1,0 1 1,-1-1-1,1 0 1,-1 1-1,2 0 1,17 14-314,-15-8 404,0 1 0,-1-1 0,0 1 0,0-1 0,-1 1 0,0 0 0,0 0-1,-1 0 1,0 0 0,-1 0 0,1 1 0,-1-1 0,-1 0 0,0 0 0,0 0 0,-1 0 0,1 0 0,-2 0 0,1 0 0,-1-1 0,0 1 0,-1-1 0,0 0 0,0 0 0,-9 11 0,-67 90 2048,78-106-2184,0-1 0,1 0-1,-1 0 1,0 1 0,0-1-1,0-1 1,0 1 0,0 0-1,0 0 1,0-1-1,0 1 1,0-1 0,0 0-1,0 0 1,0 1 0,0-1-1,-1-1 1,-2 1 0,-1 0-1163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19.2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50 1 1873,'-8'0'717,"-1"2"-1,0-1 1,0 1 0,1 0 0,-1 1-1,1 0 1,0 0 0,-1 1-1,-6 5 1,5-4 136,0 0 0,0-1-1,0 0 1,-1-1 0,1 0 0,-13 2 0,-10-2 141,19-2-1482,0 0 0,1 1 0,-24 5 0,30-5-1230,0-1 0,-1 0 1,1-1-1,-1 1 0,0-1 1,-10-2-1,-40 3 440,-207 65 3984,-27 5 2148,131-42-1664,54-22-5398,106-13-2585,1-16 3375,0 21 1298,0-1 0,0 0 0,0 1 0,0-1 0,0 0 0,0 1 0,0-1 0,-1 0 0,1 1 0,0-1 0,-1 1 0,1-1-1,-1 0 1,0 1 0,0-1 0,1 1 0,-1 0 0,0-1 0,-2-1 0,1 2 133,0 1 0,0-1 1,0 0-1,0 1 0,0-1 0,-1 1 0,1 0 1,0 0-1,0 0 0,0 0 0,-5 1 1,-11-1 129,8 0-36,-9 0 72,-1 0 0,0 1 0,1 1 1,-1 1-1,-31 8 0,-201 54 783,115-32-772,128-31-326,0-1 0,-1 0 0,1 0 0,0-1 0,-13-1-1,-1 0-438,5 1-132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19.6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9 47 608,'-43'0'464,"4"-10"-63,-7 10-65,3 0-64,3 0-48,1 0-96,-1 0-80,14 0-16,-4 0-96,4 0-112,13 0-96,-4-10-112,1 3 16,16-3-81,-10 0 97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19.9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64 81 32,'-12'0'39,"1"0"0,0 0 0,-1 1 0,1 0 0,0 1 0,0 1 0,-19 6 0,10-3 139,1 0 0,-1-2-1,-28 4 1,-27 5 232,36-6-82,-1-2 0,1-2 0,-1-2 1,-51-4-1,4 1-144,87-1-365,-1 0 0,0 0 1,1 0-1,0 0 0,0 0 1,0 0-1,0-1 1,0 1-1,1-5 0,6-9-384,-5 6-305</inkml:trace>
  <inkml:trace contextRef="#ctx0" brushRef="#br0" timeOffset="1">995 44 336,'-23'10'464,"0"0"-63,-20 7-49,14-7-32,-11-3 32,-3-7-64,-3 20-16,-3-10-48,9-10-64,-9 0-31,9 0-81,14 0-145,6 0-143,-6-10-128,19-10-128,7 3-80,0-10-97</inkml:trace>
  <inkml:trace contextRef="#ctx0" brushRef="#br0" timeOffset="2">363 27 848,'-43'0'609,"4"0"-49,-1 7-48,-6-7 48,3 10 17,4-10-65,9 0-96,-3 0-192,7 0-112,9 0-256,11 0-336,6-10-336,0-7-145,0 0 49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1.1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9 193 592,'-7'-27'1198,"5"23"-935,1 0 1,-1 0 0,1 0 0,0 0 0,0 0 0,0 0 0,1-9-1,0-56 4678,-1 67-4623,1 0-1,-1 0 1,1-1-1,-1 1 1,0 0-1,0 0 0,0 0 1,0 0-1,0 0 1,0 0-1,-1 1 1,1-1-1,-1 0 1,1 1-1,-1-1 0,0 1 1,1-1-1,-1 1 1,0 0-1,0-1 1,0 1-1,0 0 1,0 1-1,0-1 0,0 0 1,-3 0-1,-3-2 773,-1 1-1,1 0 1,-1 0 0,0 1-1,-14-1 1,6 2-252,1 0 0,0 2 0,-1-1 0,1 2 0,-22 6 0,27-5-624,1 1 0,0-1 0,0 1 0,1 1 0,0 0 0,0 0 0,0 1 0,0 0 0,-8 11 0,1-3-149,2 1 0,0 1 0,0 1 0,2-1 0,0 2 0,1 0 0,1 0 0,1 1 0,1 0-1,0 1 1,2 0 0,0 0 0,2 0 0,0 1 0,1 0 0,1-1 0,2 40 0,1-52-170,1-1 0,-1 0 0,2 1-1,-1-1 1,1 0 0,0-1 0,1 1 0,0 0 0,0-1 0,1 0 0,-1 0 0,10 10 0,-7-10-466,-1 0 1,1-1-1,1 0 1,-1 0-1,1-1 1,0 0 0,0 0-1,1 0 1,-1-1-1,1-1 1,0 0-1,0 0 1,0 0-1,1-1 1,-1-1-1,18 2 1,-14-3-129,0 0 1,0 0-1,0-1 0,0-1 1,0 0-1,0-1 0,0-1 1,-1 0-1,1 0 1,-1-1-1,0-1 0,0 0 1,-1 0-1,0-1 0,11-9 1,-6 3 318,-1-1 0,0-1 0,17-21 0,-27 30 641,-1 0 0,0 0-1,0 0 1,0-1 0,-1 0 0,0 1-1,0-1 1,-1-1 0,0 1 0,0 0-1,0 0 1,0-16 3167,-2 27-3297,0 0 1,0 0 0,0 0 0,0 0 0,1 0 0,0 0 0,-1-1 0,1 1 0,1 0 0,-1 0 0,0-1-1,1 1 1,0-1 0,0 0 0,0 1 0,0-1 0,1 0 0,-1 0 0,1 0 0,0 0 0,-1-1-1,1 1 1,1-1 0,-1 0 0,0 0 0,0 0 0,1 0 0,-1 0 0,1-1 0,0 0 0,-1 1-1,1-1 1,5 0 0,26 0 14,-18 0-166,1-1 1,0-1-1,0 0 0,20-5 0,-33 5 17,1-1 1,-1 1-1,0-1 1,0-1-1,0 1 0,0-1 1,-1 0-1,1 0 1,-1 0-1,1 0 0,-1-1 1,0 0-1,-1 0 1,1 0-1,-1 0 0,1 0 1,-1-1-1,2-5 1,-3 8 2,-1 0 1,0 0-1,0 0 0,0 0 1,0 0-1,-1 0 1,1-1-1,-1 1 1,1 0-1,-1 0 1,0-1-1,1 1 0,-1 0 1,0-1-1,-1 1 1,1 0-1,0 0 1,-1-1-1,1 1 1,-1 0-1,0 0 0,-1-3 1,0 2 17,0 1 0,0 0-1,0-1 1,0 1 0,-1 0 0,1 0 0,-1 0 0,1 0 0,-1 0 0,0 1-1,0-1 1,0 1 0,0 0 0,-3-1 0,-4-1 18,1 1 0,-1 0 0,0 0 1,0 1-1,0 1 0,0 0 0,0 0 0,0 1 1,-14 2-1,-88 37-2520,112-40 2441,-1 0-76,0 0 1,1 0-1,-1 0 0,0 0 0,1 0 0,-1 0 0,0 0 1,1 1-1,-1-1 0,0 0 0,1 1 0,-1-1 1,0 0-1,1 1 0,-1-1 0,1 1 0,-1-1 0,1 1 1,-1-1-1,1 1 0,-1-1 0,1 1 0,0-1 1,-1 1-1,1 0 0,-1 0 0,1 10-3772,14-11 239,-9 0 3046,8-2 177,-1-1 0,1 0 0,-1-1-1,1 0 1,-1-1 0,-1-1 0,1 0 0,-1 0-1,0-2 1,10-7 0,26-14 17,-29 17 362,-1 0 1,31-28-1,24-17 4097,-71 85-13,6 10-1266,-2-15-1256,-1 0-1,2 40 0,-6 65-316,0-127-1239,0-1-1,1 1 1,-1-1-1,0 1 1,0-1-1,1 1 1,-1-1-1,1 1 1,-1-1 0,0 0-1,1 1 1,-1-1-1,1 1 1,-1-1-1,1 0 1,-1 1-1,1-1 1,-1 0-1,1 0 1,-1 0 0,1 1-1,0-1 1,-1 0-1,1 0 1,-1 0-1,1 0 1,0 0-1,-1 0 1,1 0 0,-1 0-1,1 0 1,-1 0-1,1 0 1,0 0-1,-1-1 1,1 1-1,0 0 1,28-10-1634,-17 0 1320,-1-1 0,0 0 0,-1 0 0,0-1 0,0-1 0,-1 0 0,-1 0 0,9-19 0,10-14 19,-11 21 246,-5 6 78,0 1-1,2 1 1,0 0-1,0 0 1,2 1 0,22-19-1,-37 34 54,1 1 0,0-1 0,-1 0 0,1 0 0,0 1-1,0-1 1,-1 1 0,1-1 0,0 0 0,0 1 0,0-1-1,0 1 1,0 0 0,0-1 0,0 1 0,0 0 0,0 0-1,0 0 1,0-1 0,0 1 0,0 0 0,0 0 0,0 0-1,0 1 1,0-1 0,0 0 0,-1 0 0,1 0 0,0 1-1,0-1 1,0 0 0,0 1 0,0-1 0,0 1 0,0-1-1,0 1 1,-1 0 0,1-1 0,0 1 0,-1 0 0,1 0-1,0-1 1,-1 1 0,1 0 0,-1 0 0,1 0 0,-1 0-1,1-1 1,-1 1 0,0 0 0,1 0 0,-1 0 0,0 0-1,0 2 1,2 7 297,-1 0-1,0 1 1,-1 0-1,-1 13 0,1-9-79,-2 15 163,-1 0 1,-9 39 0,-3 36-43,9-45-448,3-40-586,1 0 0,1 0 0,1 1 1,2 20-1,-1-39 503,-1 0-1,0 0 1,1-1 0,-1 1 0,1 0 0,0 0-1,-1 0 1,1 0 0,0-1 0,0 1 0,0 0-1,0-1 1,1 1 0,-1-1 0,0 0-1,1 1 1,-1-1 0,1 0 0,-1 0 0,1 1-1,0-1 1,-1 0 0,1-1 0,0 1 0,0 0-1,-1 0 1,1-1 0,0 1 0,0-1 0,0 0-1,0 0 1,0 1 0,0-1 0,0 0-1,0-1 1,0 1 0,3-1 0,2 0-343,1-1 0,-1 0 0,0 0 0,1 0-1,-1-1 1,-1 0 0,1-1 0,10-6 0,13-15-526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1.5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428 320,'5'-25'441,"-1"4"787,-1-1 0,2-28 0,-6 50-1188,1 0 1,0-1-1,0 1 1,0 0-1,0 0 0,-1 0 1,1 0-1,0-1 1,0 1-1,0 0 1,0 0-1,-1 0 1,1 0-1,0 0 1,0 0-1,-1-1 0,1 1 1,0 0-1,0 0 1,-1 0-1,1 0 1,0 0-1,0 0 1,-1 0-1,1 0 1,0 0-1,0 0 0,0 0 1,-1 0-1,1 0 1,0 0-1,0 0 1,-1 1-1,1-1 1,0 0-1,0 0 1,0 0-1,-1 0 0,1 0 1,0 1-1,0-1 1,0 0-1,-1 0 1,1 0-1,0 0 1,0 1-1,0-1 1,0 0-1,0 0 0,-1 0 1,1 1-1,0-1 1,0 0-1,0 1 1,-12 17 769,0 1-1,1 0 1,1 0 0,-13 39 0,-23 95 1526,32-102-1555,8-20-551,1 0 0,2 1 0,1-1 0,2 33 0,-1-62-236,1-1 0,0 1 1,0 0-1,0 0 0,0-1 1,0 1-1,1 0 0,-1 0 1,0-1-1,1 1 1,-1 0-1,1 0 0,0-1 1,-1 1-1,1-1 0,0 1 1,0-1-1,0 1 0,0-1 1,0 1-1,0-1 1,1 0-1,-1 0 0,0 0 1,1 1-1,-1-1 0,1-1 1,-1 1-1,1 0 0,0 0 1,-1 0-1,1-1 0,0 1 1,-1-1-1,1 1 1,0-1-1,-1 0 0,1 0 1,0 0-1,0 0 0,0 0 1,-1 0-1,1 0 0,0-1 1,0 1-1,-1 0 1,3-2-1,5 0-168,-1-1 1,1 0-1,-1-1 1,0 0-1,-1 0 0,1 0 1,-1-1-1,14-11 1,4-10-567,-2 0 0,0-2 1,-2 0-1,-1-1 0,-1-1 0,-1-1 1,24-62-1,67-250-1227,-76 223 2363,-32 115-279,3-8 611,0 0-1,-1 0 1,2-26 0,-6 49-356,0-1 1,-1 1-1,-1-1 0,1 0 1,-1 0-1,-1 0 0,-4 9 0,-13 34 628,-2 37-129,3 0 0,4 1 1,4 1-1,0 129 0,12-203-873,0 12 18,0-1-1,7 36 1,-6-56-202,1 1 1,0-1 0,1 0-1,0 0 1,0-1 0,1 1-1,0-1 1,0 1 0,0-1-1,1 0 1,11 11 0,-14-15-76,0 0-1,1 0 1,0 0 0,-1-1 0,1 1-1,0-1 1,0 0 0,1 0 0,-1 0-1,0 0 1,1 0 0,-1-1 0,1 1-1,-1-1 1,1 0 0,0 0 0,0-1-1,-1 1 1,1-1 0,0 1 0,0-1-1,0 0 1,0-1 0,-1 1 0,1-1-1,0 0 1,0 0 0,-1 0 0,1 0-1,0 0 1,-1-1 0,0 0 0,1 0-1,-1 0 1,0 0 0,0 0 0,0 0-1,5-6 1,22-25-1460,3-5 289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4.9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3 928,'4'-14'292,"9"-19"1714,-13 33-1947,1-1-1,-1 1 1,1-1-1,-1 1 1,1 0 0,-1-1-1,1 1 1,-1 0 0,1-1-1,-1 1 1,1 0-1,-1 0 1,1-1 0,0 1-1,-1 0 1,1 0 0,-1 0-1,1 0 1,0 0 0,-1 0-1,1 0 1,-1 0-1,1 0 1,0 0 0,-1 0-1,1 0 1,0 0 0,-1 1-1,1-1 1,-1 0-1,1 0 1,-1 1 0,1-1-1,-1 0 1,1 1 0,-1-1-1,1 1 1,-1-1-1,1 1 1,-1-1 0,0 0-1,1 1 1,-1-1 0,0 1-1,1 0 1,-1-1 0,0 1-1,1 0 1,23 36 600,-1 0 0,-1 1 0,-3 1 0,26 71-1,13 27-601,-46-108-48,-1 2 1,-1-1-1,-2 1 1,-1 0 0,3 35-1,10 45-8,-19-110-52,1 0-1,-1 0 1,0 0-1,0 0 0,0 0 1,1 0-1,-1-1 1,1 1-1,-1 0 0,0-1 1,1 1-1,-1-1 0,1 0 1,-1 0-1,1 1 1,-1-1-1,1 0 0,-1 0 1,1 0-1,-1 0 1,1-1-1,-1 1 0,1 0 1,-1-1-1,1 1 1,-1-1-1,1 1 0,-1-1 1,0 0-1,1 1 1,-1-1-1,0 0 0,0 0 1,2-2-1,2-5-593,-1 1-1,-1-2 0,0 1 1,0 0-1,3-16 1,-3 15 132,10-27-898</inkml:trace>
  <inkml:trace contextRef="#ctx0" brushRef="#br0" timeOffset="1">547 201 672,'7'0'577,"9"17"-17,-6 10-112,-3 0-192,-7 10-48,10 0-112,-10 0-64,0 0-112,0 0-224,0-3-256,0-14-144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20.3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40 864,'-1'-20'543,"0"1"2084,5 19-1789,3 11-1084,-4-8 183,8 14-42,-1 0 0,0 1 0,-1 0 0,-1 0 0,-1 1 0,9 35 0,-12-37 224,0 0 0,1-1-1,0 0 1,2 0-1,0 0 1,1-1 0,0 0-1,1-1 1,1 0-1,18 21 1,-26-33-105,-1 0 1,1 0-1,0-1 0,0 1 1,0-1-1,0 1 0,0-1 1,0 0-1,0 0 1,0 0-1,1 0 0,-1 0 1,0 0-1,1-1 0,-1 1 1,0-1-1,1 0 0,-1 1 1,1-1-1,-1 0 0,1 0 1,-1-1-1,1 1 0,-1-1 1,0 1-1,1-1 0,-1 0 1,0 1-1,1-1 1,-1 0-1,0-1 0,0 1 1,0 0-1,3-3 0,1-1-8,-1 1 0,0-1 1,0 1-1,-1-1 0,1-1 0,-1 1 0,0-1 0,-1 1 0,1-1 0,-1 0 0,-1-1 1,5-9-1,-1-6 37,0 0 1,-1 0-1,-1-1 1,-1 1-1,-2-1 1,0 0 0,-1 0-1,-3-24 1,2 44 39,1-1 1,-1 1-1,0 0 1,0 0-1,0 0 1,0 1-1,0-1 1,0 0-1,-1 0 1,0 1-1,1-1 1,-1 1-1,0-1 1,0 1-1,0 0 1,-1-1-1,1 1 1,-1 1-1,1-1 1,-1 0-1,1 0 1,-1 1-1,0 0 1,0-1-1,0 1 1,0 0-1,-4-1 1,2 2-31,0 0 1,0-1 0,0 2 0,0-1 0,0 0-1,0 1 1,0 0 0,1 0 0,-1 1-1,0-1 1,1 1 0,-1 0 0,1 0 0,-1 1-1,1-1 1,-7 6 0,8-6-504,0 0 0,-1 1 0,1-2 0,-1 1 0,1 0 1,-1-1-1,0 1 0,0-1 0,1 0 0,-8 0 0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1.8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0 400,'0'0'1054,"-2"3"-496,-2 3-319,1 0 0,-1 1 1,2-1-1,-1 1 0,1-1 1,0 1-1,0 0 0,1 0 1,0 0-1,0 7 0,-2 83 2200,3-76-1801,0-1-107,0 1 0,2 0 0,0-1 0,8 30 0,-10-46-503,1 0 0,1 0 0,-1 0 0,0 0 0,1 0 0,0-1 0,0 1 0,0 0 0,0-1 1,1 0-1,-1 1 0,1-1 0,0 0 0,0 0 0,0-1 0,0 1 0,0-1 0,1 1 0,-1-1 1,1 0-1,0 0 0,0-1 0,-1 1 0,1-1 0,0 0 0,0 0 0,0 0 0,0 0 0,9 0 0,-4-1-25,1-1 0,-1 0 0,1 0-1,-1-1 1,0 0 0,1 0 0,-1-1-1,0-1 1,0 1 0,-1-1-1,1-1 1,-1 0 0,0 0 0,0 0-1,-1-1 1,14-13 0,-7 3-46,-1 0 0,-1-1 0,-1-1 0,0 1 1,-1-2-1,12-30 0,-12 27-33,-7 16 60,0 0 0,0 0 1,-1 0-1,1 0 0,-1-1 0,-1 1 0,2-10 0,7-30-2873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2.5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2 48 688,'-7'1'344,"0"0"0,1 0 0,-1 1 0,1 0 0,0 0 0,-1 0 0,1 1 0,0 0 0,0 0 0,1 1 0,-1-1 0,1 1 0,0 1 0,-7 5 0,-8 10 1017,1 0-1,-17 24 1,23-27-319,0 1-1,-20 38 1,30-49-900,0 0 0,0 0 0,0 0 0,1 1 1,0-1-1,1 1 0,0-1 0,0 1 0,0-1 0,1 1 1,0 0-1,1 9 0,0-17-135,-1 1 0,1 0 0,-1 0 0,1-1 0,-1 1 0,1 0 0,-1-1 0,1 1 0,-1-1 0,1 1 0,0-1 0,-1 1 0,1-1 0,0 1 0,0-1 0,-1 1 0,1-1 0,0 0 0,0 1 0,0-1 1,-1 0-1,1 0 0,0 0 0,0 0 0,0 0 0,0 0 0,1 0 0,30 0-14,-21-1 9,7 0-123,-1 0-1,1-2 1,-1 0-1,0-1 1,0 0 0,-1-2-1,1 0 1,-1 0-1,0-2 1,-1 0 0,1-1-1,-2 0 1,1-2 0,19-17-1,-15 11 15,-2-1 0,0-1 1,0-1-1,-2 0 0,-1-1 0,0 0 0,-1-1 0,-2-1 0,15-37 1,-19 24 3611,-9 37-3297,0-1-1,0 1 1,0 1 0,0-1-1,0 0 1,1 0-1,-1 1 1,0-1-1,1 1 1,-1-1 0,1 1-1,0 0 1,-1-1-1,1 1 1,-2 4 0,-5 5 472,-3 1-450,1 2 1,0-1-1,1 1 1,0 0-1,1 1 0,1 0 1,0 0-1,1 1 0,1 0 1,0 0-1,1 0 1,1 0-1,1 1 0,0-1 1,1 1-1,2 23 0,-1-35-225,1 0-1,-1 0 0,1-1 1,0 1-1,1 0 0,-1-1 1,1 1-1,0-1 0,0 1 0,0-1 1,1 0-1,0 0 0,0 0 1,0 0-1,0 0 0,0-1 0,1 1 1,6 4-1,-3-4-108,0 0 1,0 0-1,0-1 0,1 0 0,-1 0 1,1-1-1,0 0 0,0 0 0,-1-1 1,15 1-1,-6-2-185,0 0 1,-1-1-1,1-1 1,-1 0-1,1-1 1,-1-1-1,0 0 1,0-1-1,-1-1 1,0 0-1,20-12 0,-33 18 274,14-9-370,-1-1 1,-1 0-1,1 0 1,-2-2-1,1 1 0,-2-1 1,14-19-1,-16 19-564,-1-1 0,-1-1 0,9-22-1,-14 29-399,0 0-1,0 0 0,-1 0 0,-1-1 0,1-9 0,-1 14-688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3.4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446 544,'-23'2'4234,"23"0"-3489,0 1 1,0-1-1,0 0 0,0 1 0,0-1 1,1 0-1,-1 0 0,1 1 0,-1-1 0,1 0 1,0 0-1,0 0 0,0 1 0,0-1 1,0 0-1,0 0 0,3 2 0,14 6 4502,11-3-3645,1-3-422,0-2 0,0-2-1,0 0 1,56-9 0,-43 4-714,666-83 895,-378 41-1538,289-51-545,-56-13-1546,-553 109 2246,14-4 7,-1 2 0,46-3 1,-68 7 1,0 0 0,0 1 0,0-1 0,0 0 1,0-1-1,0 1 0,0 0 0,0-1 0,0 1 1,0-1-1,0 1 0,0-1 0,0 0 1,0 0-1,0 0 0,0 0 0,-1 0 0,1 0 1,0-1-1,-1 1 0,1-1 0,-1 1 1,2-3-1,-2 3-564,-58 1-13140,51 1 12864,-1 0 0,1-1 1,-1 0-1,0 0 0,1 0 0,-1-1 0,0 0 0,1 0 1,-1-1-1,1 0 0,0 0 0,0 0 0,-11-6 0,1-1 75,14 8 733,-1-1 0,0 1 0,1 0 0,-1-1 0,1 1 0,0-1 0,0 0 0,-1 0-1,1 0 1,0 0 0,0 0 0,1 0 0,-1-1 0,0 1 0,1-1 0,0 1-1,-3-6 1,4 6 2,-1 0 1,0-1-1,0 1 0,0 0 0,-1 0 0,1-1 0,0 1 0,-1 0 0,0 0 1,1 1-1,-3-3 0,-12-18 17589,19 27-17295,0 0 0,0 0 0,0 0 0,0 0 1,1-1-1,0 0 0,0 1 0,0-1 0,0-1 0,8 6 0,-6-4-210,0 0 0,0 0 0,-1 0 0,0 1 0,1 0 0,-2 0 0,8 11 0,2 5-33,10 19 353,-24-40-351,1 1 1,-1 0-1,0 0 1,1 0 0,-1 0-1,0 0 1,0 0 0,0-1-1,0 1 1,-1 0 0,1 0-1,0 0 1,-1 0-1,1 0 1,-1-1 0,0 1-1,1 0 1,-1 0 0,0-1-1,0 1 1,0-1 0,0 1-1,-2 1 1,-9 7-472,1-1 0,-2-1-1,1 0 1,-22 9 0,14-6-1318,16-9 1113,0 0-1,0-1 0,0 1 1,-1-1-1,1 0 1,0 0-1,-1 0 1,1-1-1,-1 1 0,1-1 1,-8-1-1,0 1-2152,3 0-697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4.0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5 192,'0'-12'101,"2"1"-1,-1 0 1,2 0 0,-1 0-1,1 0 1,1 1-1,0-1 1,0 1 0,1 0-1,1 0 1,0 0-1,7-9 1,-12 18-94,6-17 98,-7 17-93,0 0 1,1-1-1,-1 1 0,0 0 0,1-1 1,-1 1-1,1 0 0,0 0 1,-1-1-1,1 1 0,0 0 0,0 0 1,0 0-1,-1 0 0,1 0 0,0 0 1,0 0-1,1 0 0,-1 0 0,0 1 1,0-1-1,2-1 0,-2 2 101,1-1 0,-1 0 0,1 0 0,-1 0 0,1 0 1,-1 0-1,0 0 0,0 0 0,0 0 0,1-1 0,-1 1 0,0 0 0,0-1 0,-1 1 0,1-1 0,0 1 0,0-1 0,-1 1 0,1-1 0,-1 0 0,1 1 0,-1-1 0,0 0 0,0 1 0,0-1 1,0 0-1,0 1 0,0-1 0,0 0 0,0 1 0,-1-10 8428,3 170-2061,4 5-3308,2 168-1208,-9-244-1830,-1-34-466,2-1 0,3 1 1,14 83-1,-2-69-4190,-15-68 4353,1 0-1,-1 0 1,1 1-1,-1-1 1,0 0 0,1 1-1,-1-1 1,1 0-1,-1 0 1,0 0 0,1 0-1,-1 1 1,1-1-1,-1 0 1,1 0 0,-1 0-1,1 0 1,-1 0-1,1 0 1,-1 0-1,1 0 1,-1 0 0,1 0-1,-1-1 1,0 1-1,1 0 1,-1 0 0,1 0-1,-1-1 1,1 1-1,-1 0 1,0 0 0,1-1-1,-1 1 1,1 0-1,-1-1 1,0 1-1,0 0 1,1-1 0,3-9-679,0-1 1,-1 1 0,-1-1 0,0 0 0,0 1 0,-1-1 0,0 0-1,-1 0 1,-2-19 0,2 3 13,0-42-828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5.0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893 608,'-19'-20'668,"15"14"-405,-1 1 0,1 0 0,-1 0 0,0 0 0,-1 0 0,1 1 0,-8-4 0,10 6 294,-1 0 0,1 0 0,0 0 0,1-1 0,-1 1 0,0-1 0,1 0 0,-3-3-1,-7-7 5064,33 13-4841,78-5-423,109-19 0,-6-1-329,-33 7-28,287-70 1,153-90-26,-308 69-13,119-36 14,65 28 58,-321 80-42,-133 32-5,1 1 0,43-1 0,-45 5 73,0-2 1,56-12-1,-50 8-35,-1 2 0,1 0 1,-1 3-1,56 4 0,-3-1-75,-80-2 303,11 1-601,-14 11 3954,19 59-2642,-17-59-818,-6-10-55,0-1 0,0 1 0,0-1 0,-1 1 0,1-1 0,0 1 1,-1 0-1,1 0 0,-1-1 0,1 1 0,-1 0 0,0 0 0,0 2 0,1 28 851,-2 0 0,-1-1 0,-12 57 0,-10 26-482,-19 217-1,31 119-430,11-301 106,7 325 2245,-5-230-1894,-1-241-480,0 0-1,0 0 1,-1 0 0,1 1-1,-1-1 1,0 0-1,0 0 1,0 0-1,0 0 1,-1 0-1,1 0 1,-1-1-1,0 1 1,0 0 0,0-1-1,0 1 1,0-1-1,0 0 1,-1 0-1,1 1 1,-1-2-1,1 1 1,-5 2-1,0-1-4,1 0 0,-1 0 0,0-1-1,1 0 1,-1 0 0,0-1 0,0 1 0,0-2-1,-10 1 1,-391-25-272,4 1 499,-1101 23 2779,1331 10-2880,1 0-134,-140-10-169,179 0-4062,133 0 4040,0 0 0,1 0-1,-1 0 1,0 0-1,0 0 1,1 0-1,-1 0 1,0 0 0,0-1-1,1 1 1,-1 0-1,0 0 1,0-1-1,1 1 1,-1 0 0,0-1-1,1 1 1,-1-1-1,1 1 1,-1-1-1,1 1 1,-1-1 0,0 1-1,1-1 1,0 0-1,-1 1 1,1-1-1,-1-1 1,2-23-4841,21-22-2982,-12 39 4171,-10 8 3795,0 0-1,1 0 1,-1 0-1,0 0 1,0 0-1,0 0 1,1 0-1,-1 0 1,0 0-1,0 0 1,0-1 0,1 1-1,-1 0 1,0 0-1,0 0 1,0 0-1,0-1 1,1 1-1,-1 0 1,0 0-1,0 0 1,0-1 0,0 1-1,0 0 1,0 0-1,0 0 1,0-1-1,0 1 1,1 0-1,-1 0 1,0 0 0,0-1-1,0 1 1,0 0-1,0 0 1,0-1-1,-1 1 1,1 0-1,0 0 1,0-1-1,0 1 1,0 0 0,0 0-1,0 0 1,0-1-1,0 1 1,0 0-1,-1 0 1,1 0-1,0-1 1,0 1-1,0 0 1,0 0 0,-1 0-1,1 0 1,0 0-1,0 0 1,0-1-1,-1 1 1,1 0-1,0 0 1,0 0 0,0 0-1,-1 0 1,1 0-1,0 0 1,-9 0-1441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5.7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310 432,'13'-22'1006,"28"-40"11704,-67 116-7563,-19 50-274,20-42-3646,-35 60 0,11-23-631,35-47-3429,11-28 623,4-24 2188,-1 0-1,0 0 1,0 0-1,0 0 1,0 0-1,0 0 1,0 0-1,1 0 1,-1 0-1,0 0 1,0 0-1,0 0 0,0 0 1,0 0-1,0 0 1,1 0-1,-1 0 1,0 0-1,0 0 1,0 0-1,0 0 1,0 0-1,0 0 0,1 0 1,-1 0-1,0 0 1,0 1-1,0-1 1,0 0-1,0 0 1,0 0-1,0 0 1,0 0-1,0 0 1,0 0-1,0 1 0,1-1 1,-1 0-1,0 0 1,0 0-1,0 0 1,0 0-1,0 0 1,0 1-1,0-1 1,0 0-1,0 0 0,0 0 1,0 0-1,0 0 1,0 0-1,0 1 1,0-1-1,-1 0 1,1 0-1,0 0 1,0 0-1,0 0 0,0 0 1,0 1-1,0-1 1,0 0-1,0 0 1,0 0-1,0 0 1,-1 0-1,1 0 1,0 0-1,43-62-5538,12-42 1936,-52 98 3447,22-53-708,-2 0 0,24-101-1,-6 18 998,-33 115 61,-1 4 447,1 0 0,1 0 1,15-28-1,-24 50-558,0 1 1,1-1-1,-1 1 0,0 0 0,0-1 1,0 1-1,1-1 0,-1 1 0,0 0 1,0-1-1,1 1 0,-1 0 0,0-1 1,1 1-1,-1 0 0,0-1 0,1 1 1,-1 0-1,0 0 0,1 0 0,-1-1 1,1 1-1,-1 0 0,1 0 0,-1 0 1,0 0-1,1 0 0,-1 0 0,1 0 1,-1 0-1,1 0 0,-1 0 0,1 0 1,-1 0-1,0 0 0,1 0 0,-1 0 1,1 0-1,-1 0 0,1 1 0,-1-1 1,0 0-1,1 0 0,-1 0 0,0 1 1,1-1-1,-1 0 0,0 1 0,1-1 1,-1 0-1,0 1 0,1-1 0,-1 0 1,0 1-1,13 25 1646,-11-22-1463,20 58 2943,21 100 0,-5-13-1539,57 106-1340,-80-217-989,-5 0-1801,-9-20-4769,-26-19 672,4-4 5091,1-1-1,0-1 0,-23-11 1,0-2 468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6.1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0 284 400,'-90'-15'2073,"71"13"2599,43 2-4432,1-2 0,32-6 0,-20 0-1299,0-2 0,44-18-1,40-30-1727,-59 26 2226,-58 30 578,1 0-1,0 1 1,0 0 0,0-1-1,0 2 1,1-1-1,-1 1 1,0-1-1,9 2 1,-1-1 372,-11 0 187,-4 57 3132,1-27-2159,0 0 0,2 0 0,7 43 0,-7-65-1321,1 0 0,0-1 0,0 0 0,1 1 0,0-1 0,0 0 0,1 0 0,0 0 0,0-1 0,0 1 0,1-1 0,0 0 0,0-1 0,1 1 0,-1-1 0,1 0 0,0 0 0,10 5 0,-7-6-137,0-1 0,0 0-1,0 0 1,1-1-1,-1 0 1,1-1 0,-1 0-1,1 0 1,0-1 0,-1 0-1,1-1 1,15-3 0,-13 3-75,0-2 1,1 0 0,-2 0 0,1-2 0,0 1 0,-1-1 0,0-1 0,0 0 0,14-10 0,-19 10-46,0 0 1,0 0-1,0-1 1,-1 0-1,0-1 1,0 1-1,-1-1 1,0 0-1,0 0 1,-1 0-1,0 0 1,0-1-1,1-9 1,-1-1-68,0 1 1,-1-1 0,-1 0-1,-1 0 1,-2-19-1,1 29-19,-1 1 0,0-1-1,0 1 1,-1 0 0,0-1-1,-1 2 1,1-1-1,-2 0 1,-6-9 0,-19-23-2986,-2 5-4951,29 26 5837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6.4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0 912,'0'-31'1708,"0"23"-116,0 22-196,3 32 889,1 0 0,14 57 0,-1-6 198,-6-14-1972,17 118 4848,-19-114-5464,-2 9-4757,-5 2-7327,-3-106 10546,-4-10-310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6.8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114 528,'-1'-2'173,"0"1"-1,-1-1 1,1 1-1,0-1 1,-1 1 0,1 0-1,-1-1 1,0 1-1,1 0 1,-1 0-1,0 0 1,0 0 0,0 1-1,0-1 1,0 0-1,0 1 1,0-1-1,0 1 1,0 0 0,0 0-1,-2 0 1,3 2 96,1 0 0,-1-1 0,1 1 0,-1 0 0,1 1 0,0-1-1,0 0 1,-1 0 0,2 0 0,-1 0 0,0 3 0,0-1 620,0 1-668,1 0 0,-1 0 0,1-1 1,-1 1-1,2 0 0,-1-1 0,0 1 0,1 0 0,0-1 0,0 0 0,0 1 0,0-1 0,1 0 1,0 0-1,5 7 0,-1-6-243,-1 1-1,0-1 1,1 0 0,0 0 0,0-1-1,1 0 1,-1-1 0,15 6 0,-4-5-583,0 0 1,1-2 0,-1 0-1,0-1 1,1-1-1,-1 0 1,0-2 0,1 0-1,-1-1 1,0-1 0,0 0-1,27-12 1,-26 8 324,1-2 0,-2 0 0,0-2 0,27-20 1,-30 19 889,-1 0 0,23-27 2949,-37 43-1382,-1 6-1171,0 0 0,-1-1 0,0 1 1,-1-1-1,0 1 0,-5 11 0,3-11-445,2 0 0,-1 0 0,1 0 0,1 1 0,0-1 0,-2 17 0,4-5 116,-1-11-442,1 1 0,0-1 0,1 0 0,0 1 0,3 11 0,-3-20-222,0 0 0,-1 0 0,1-1-1,0 1 1,0 0 0,0 0-1,0 0 1,0-1 0,1 1 0,-1 0-1,0-1 1,1 1 0,-1-1-1,1 0 1,0 1 0,-1-1 0,1 0-1,0 0 1,0 0 0,0 0-1,0-1 1,0 1 0,-1 0 0,1-1-1,1 1 1,-1-1 0,0 0-1,0 0 1,0 1 0,3-2 0,5 1-6,1-1 0,0-1 1,0 0-1,-1 0 1,1-1-1,-1 0 0,1-1 1,-1 0-1,-1-1 1,1 0-1,0-1 0,-1 0 1,11-9-1,-6 3-16,-1 0 0,0-1 0,-1 0 0,-1-1 0,0 0 0,0-1 0,10-20 1,-17 24 166,0 0 1,0-1-1,-1 1 1,-1-1 0,0 1-1,0-1 1,-1 0-1,0 1 1,-1-1 0,-3-16-1,3 26-112,0-1 0,-1 1 0,0 0 0,0-1-1,0 1 1,0 0 0,0 0 0,0 0 0,0 0 0,-1 0-1,1 0 1,-1 0 0,1 1 0,-1-1 0,0 0 0,0 1-1,1-1 1,-1 1 0,0 0 0,-1 0 0,1-1 0,0 1-1,0 1 1,0-1 0,-1 0 0,1 0 0,0 1 0,-1 0-1,-4-1 1,-10-1-788,0 0 0,0 2-1,-20 1 1,15 0-1714,-49 0-6961,43 8 4628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8.4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64 64,'0'-115'1030,"0"67"3969,-26 48 12047,32 92-11951,16 46-2230,1 0-1717,71 437-628,-52-267-520,-17-98 0,6 112 0,-23-223 0,-1-36 0,1 43 0,9 158 0,-17-254 0,1 0 0,0 0 0,0 0 0,1 0 0,1 0 0,4 12 0,-8-18 0,4 10 0,-3-14-20,0 0-1,1 0 1,-1 1 0,0-1-1,0 0 1,0 0 0,0 0-1,0 1 1,0-1 0,0 0-1,0 0 1,0 0 0,0 0-1,0 1 1,1-1 0,-1 0-1,0 0 1,0 0 0,0 0 0,0 1-1,0-1 1,1 0 0,-1 0-1,0 0 1,0 0 0,0 0-1,1 0 1,-1 0 0,0 0-1,0 0 1,0 0 0,1 1-1,-1-1 1,0 0 0,0 0-1,0 0 1,1 0 0,-1 0-1,0 0 1,0-1 0,1 1-1,-1 0 1,0 0 0,0 0-1,0 0 1,1 0 0,-1 0-1,0 0 1,0 0 0,0 0-1,0-1 1,1 1 0,-1 0 0,0 0-1,0 0 1,0 0 0,0 0-1,0-1 1,0 1 0,1 0-1,-1 0 1,0 0 0,0-1-1,0 1 1,0 0 0,0 0-1,0-1 1,3-11-1698,-3-111-2105,0 121 3748,0 2 130,0-1 45,0 1 0,0 0 1,0-1-1,0 1 0,1 0 0,-1-1 0,0 1 1,0 0-1,1 0 0,-1-1 0,0 1 0,0 0 0,1 0 1,-1-1-1,0 1 0,1 0 0,-1 0 0,0 0 1,1 0-1,-1-1 0,0 1 0,1 0 0,-1 0 1,0 0-1,1 0 0,-1 0 0,1 0 0,-1 0 1,0 0-1,1 0 0,-1 0 0,0 0 0,1 0 1,0 0-1,24 6 346,1-2-1,0 0 1,0-2 0,0-1 0,0-2 0,27-2 0,157-34-397,-36 5-55,-121 25-36,135-17-141,189-1 0,-258 25-191,51-2-2121,251 30 1,-319-17 129,112-1 0,-78-10-4494,-71 0 1147,-64 0 5545,0 0-1,0 0 1,0 0-1,-1-1 1,1 1 0,0 0-1,0-1 1,0 1 0,0-1-1,-1 1 1,1-1-1,0 1 1,0-1 0,-1 1-1,1-1 1,-1 0 0,1 1-1,0-1 1,-1 0-1,1 0 1,-1 1 0,1-1-1,-1 0 1,0 0 0,1 0-1,-1 0 1,0 1-1,0-1 1,1 0 0,-1 0-1,0 0 1,0 0 0,0-1-1,0-37-1927,-1 27 1426,1 1-251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21.2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88 1281,'12'-11'6945,"-11"21"-214,1 12-5435,3 70 5318,-7 7-4285,0-12-2081,2-85-318,0-1 0,0 0 0,0 0 0,0 0 0,0 0 0,1 0 0,-1 0 0,0 0 0,0 0 0,1 1 0,-1-1 0,1 0 0,-1 0 0,1 0 0,-1 0 0,1-1 0,0 1 0,-1 0 0,1 0 0,0 0 0,0 0 0,0-1 0,-1 1 0,1 0 0,0-1 0,0 1 0,0-1 0,0 1 0,0-1 0,0 1 0,0-1 0,0 0 0,1 1 1,0-1-1,0 0-102,0 0 0,-1 0 0,1 0 0,0-1 0,-1 1 0,1 0 1,0-1-1,-1 1 0,1-1 0,0 0 0,-1 1 0,1-1 0,-1 0 1,1 0-1,-1 0 0,0 0 0,1-1 0,-1 1 0,0 0 0,0 0 1,0-1-1,0 1 0,2-3 0,18-37-699,-1 0 0,-3-2 0,21-70 0,-16 43 745,48-154 2514,-64 181-301,-4 25-162,-1 31 976,-1 27-1812,2-1 1,2 1 0,11 54 0,-11-79-770,0 1 1,1 0 0,1-1-1,0 0 1,1 0-1,1-1 1,0 0 0,1 0-1,1-1 1,0 0-1,12 12 1,-17-21-321,1 0 0,-1 0 0,0-1 0,1 0 0,0 0 0,0-1 0,0 1 0,0-1 0,0 0 0,0-1 0,0 0 0,1 0 0,-1 0 0,1 0 0,-1-1 0,0 0 0,1-1 0,-1 1 0,1-1 0,-1-1 0,8-1 0,1-2 0,0 0 0,1 0 0,-2-1 0,1-1 0,-1-1 0,0 0 0,17-13 0,3-10-81,0-2 0,-3-1 0,-1-1 0,-1-1 0,-2-2 0,-1-1 0,25-53 0,-31 49 79,-1-1 0,13-47 0,-29 71 237,-10 15-25,5 6-197,1 0-1,-1 0 0,1 0 0,-1 0 1,1 0-1,-1 1 0,1-1 0,0 0 1,0 1-1,0-1 0,-1 1 1,1-1-1,0 1 0,1-1 0,-1 1 1,-1 2-1,-2 11-12,1 0 0,0 0 0,1 0 0,1 1 0,0-1 0,1 1 0,2 19 0,0 12 0,-2-36-106,0 0 0,1 0 0,1-1 0,0 1 0,0 0 0,1-1 0,7 16 0,-9-23 40,0 0 0,1 1 0,0-1 0,-1 0 0,1 0 0,1 0 0,-1-1 0,0 1 0,1 0 0,-1-1 0,1 1 0,0-1 0,-1 0 0,1 0 0,0 0 0,0 0 0,1-1 0,-1 1 0,0-1 0,1 0 0,-1 0 0,0 0 0,1 0 0,-1-1 0,6 1 0,-3-2-560,1 1 0,-1-1 0,0-1 0,0 1-1,0-1 1,0 0 0,0-1 0,-1 0 0,1 1 0,-1-2 0,1 1-1,-1-1 1,0 1 0,5-7 0,10-8-2762,33-43 0,-37 42 2322,21-27-1078,-3-2 1,37-66 0,45-112 434,-112 217 1684,9-19 208,-1 0 0,-2-1 0,0-1 1,7-44-1,-9 9 4310,-5-2 6060,-8 66-7414,-12 1-1908,15 0-1087,-1 1-1,1-1 1,-1 1 0,1-1 0,0 1 0,-1 0-1,1-1 1,0 1 0,0 1 0,0-1 0,0 0-1,0 0 1,0 1 0,0-1 0,0 1 0,0 0-1,-2 2 1,-25 39 460,16-22-333,6-10-375,1 1 1,1 0 0,-1 1-1,2-1 1,0 1 0,0 0-1,2 0 1,-1 1 0,2-1-1,-1 0 1,2 1 0,0-1-1,0 1 1,2-1 0,-1 0-1,2 0 1,0 1 0,8 23-1,80 138-1336,-78-152 1519,-1 2 1,0-1 0,13 48-1,-22-59 357,0 0-1,0 0 1,-1 0 0,-1 0-1,0 1 1,-1-1-1,0 0 1,-1 1-1,-5 22 1,4-30-248,0-1-1,-1 1 1,1-1 0,-1 0 0,-1 0 0,1 0 0,-1 0 0,0 0-1,0-1 1,0 0 0,0 0 0,-1 0 0,0 0 0,1-1 0,-7 4 0,9-6-267,0 0 0,0 0 0,0 0 0,0-1 0,0 1 0,0-1 0,0 1 0,0-1 0,0 1 0,0-1 0,0 0 1,-1 0-1,1 0 0,0 0 0,0-1 0,0 1 0,0 0 0,-3-2 0,3 1-289,0-1 0,0 1-1,0-1 1,0 1 0,0-1 0,1 0-1,-1 0 1,0 0 0,1 0 0,0 0-1,-1 0 1,1 0 0,0 0 0,0-1-1,0 1 1,0 0 0,1-1-1,-1 1 1,0-5 0,-1-19-4483,2 21 3360,-1 0 0,1 0 0,-1 0-1,0 0 1,0 0 0,-4-9-1,-9-6-2843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8.7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4 30 448,'-1'-2'131,"1"1"-1,-1-1 1,1 0-1,-1 1 1,1 0-1,-1-1 1,0 1 0,0-1-1,0 1 1,0 0-1,0 0 1,0-1-1,0 1 1,0 0-1,-1 0 1,1 0-1,0 0 1,-1 0-1,1 1 1,0-1 0,-1 0-1,1 1 1,-1-1-1,1 1 1,-1-1-1,0 1 1,1 0-1,-1-1 1,1 1-1,-1 0 1,0 0 0,1 0-1,-4 1 1,-35 2 20610,58 5-20709,0 1 1,0 0-1,-1 2 1,-1 0-1,0 0 1,27 27-1,-17-17-321,-17-13 156,1 0-1,-1 1 1,0 0-1,-1 0 1,9 12-1,-14-15 124,0 0-1,0 0 1,-1 0 0,0 0-1,0 0 1,0 1-1,-1-1 1,0 0 0,0 1-1,0-1 1,-1 11 0,-1-4 148,-1 1 0,0-1 1,-1 0-1,0 0 0,-1 0 1,-1 0-1,0-1 0,-1 0 1,0 0-1,0 0 0,-2 0 1,1-1-1,-1-1 0,-1 1 1,0-1-1,-1-1 1,1 1-1,-2-2 0,1 1 1,-13 6-1,-13 10 45,10-7 96,-39 22 1,56-35-399,0-1-1,0 0 1,0-1 0,-1 0 0,1-1 0,-1 1-1,0-2 1,-18 2 0,14-3-406,-37 0-7495,48-11-18,3-5 2864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29.8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3 351 880,'-37'4'4566,"13"-1"10856,17-5-15173,1 0 0,0-1-1,0 0 1,0 0 0,1 0-1,-1-1 1,1 1 0,-1-1-1,-8-9 1,7 7-255,-12-13-1603,0 0-1,1-1 0,1-1 1,1-1-1,1 0 1,1-1-1,1 0 0,-10-27 1,9-3-1916,13 43 2794,-8-20-1059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0.3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 658 1313,'-1'-3'396,"0"0"1,-1 0-1,1 0 1,-1 0-1,0 0 1,0 0-1,0 1 1,0-1-1,0 1 1,-1-1-1,1 1 1,-1 0-1,0 0 1,1 0-1,-5-2 1,6 1-265,0-1-1,0 0 1,1 1 0,0-1-1,0 0 1,0 0 0,0 0-1,0 1 1,1-1 0,1-6 0,2 3-521,0 1 0,0 0 0,1 0 1,0 0-1,0 0 0,1 1 1,-1 0-1,1 0 0,10-6 0,8-8-875,-8 6 1111,0 1 0,0 1 1,1 0-1,0 2 0,1 0 1,0 1-1,0 0 1,29-6-1,-28 11 5911,-2 11-3209,10 6-1761,-2-9-1365,0-1-1,0-1 1,0-2 0,1 0 0,-1-2 0,39-5 0,-20-1-901,-1-2 0,83-28 0,-46 5 1222,-1-3 0,-2-3 0,87-58 0,-43 27 3127,-94 63-661,25 8 7165,-26-1-6810,38-4-3500,-48 1-688,-1-1-1,0-1 0,29-11 0,68-23-4715,-58 12 3919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0.6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6 1441,'16'10'1600,"-2"-10"337,2 0 11029,-6 0-11349,-3 0-737,9 0-495,17 0-1506,6-10-1664,11 3-1201,-4-13-128,13 13 752,4-3 977</inkml:trace>
  <inkml:trace contextRef="#ctx0" brushRef="#br0" timeOffset="1">1269 1 960,'72'0'1121,"-16"0"448,-16 17 528,-7-17 592,-20 20 560,3-10 673,-6 7 80,-3-7-208,3-10-1025,6 7-992,1 13-913,6-20-1056,6 0-2417,14 0-2465,-10 0-1233,7-10 576,6 0 1521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1.0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225,'5'19'2185,"0"0"-1,-1 0 1,-1 0-1,-1 1 1,-1-1-1,-1 0 1,-2 28 0,1 10 795,1-54-3208,0 0 0,1 1 1,-1-1-1,1 0 0,0 0 0,0 0 0,0 0 0,0 0 0,1-1 0,-1 1 0,1 0 0,0-1 0,0 1 0,0-1 0,0 1 0,0-1 0,0 0 0,1 0 0,-1 0 0,1 0 0,-1 0 1,6 2-1,-1-1-788,0 1 0,0-2 0,0 1 0,0-1 0,0 0 0,0 0 0,1-1 0,-1 0 1,10 0-1,-14-1 885,0 0 1,0 0 0,0 0 0,-1 1 0,1-1-1,0 1 1,-1 0 0,1 0 0,0 0-1,-1 0 1,1 0 0,-1 1 0,0-1 0,1 1-1,-1-1 1,0 1 0,0 0 0,0 0 0,0 0-1,0 0 1,0 0 0,-1 0 0,1 1-1,-1-1 1,1 1 0,-1-1 0,0 1 0,0-1-1,0 1 1,0 4 0,1-1 223,-1 1 0,-1-1-1,1 1 1,-1 0 0,0-1 0,-1 1 0,1-1-1,-1 1 1,-1-1 0,1 1 0,-1-1 0,0 0 0,-3 7-1,-7 12 612,-2 0 0,0-1 0,-2 0 0,0-2 0,-38 40 0,48-54-994,0 0 1,0 1 0,1-1-1,-8 17 1,-10 14-3515,21-36 2289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1.3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0 1 1008,'-7'27'1057,"-9"10"192,2 0 367,-12 0 257,3 7 208,-3-7 160,-7 0-80,13 0-304,-6 0-625,3-10-655,-4 0-577,11-10-801,3 3-1119,13-13-978,-17-7-271,11 0 383,-11 0 722,7 0 559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1.6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60 0 784,'-30'14'1401,"-2"-2"-1,-55 15 1,48-16-331,-126 21 2831,45-11-2410,82-15-1605,0-1 0,-40 1 0,26-5-3080,2-1-4230,35 1 7689,0 1 0,0 1-1,0 0 1,-25 9-1,-24 4 502,-281 62 2602,212-45-2681,85-23-1381,0-3 0,-1-1-1,-63-2 1,107-3 535,-1-2-1,1 1 1,0-1-1,0 1 1,0-1-1,0-1 1,0 1-1,0-1 1,0 0-1,0 0 1,1 0-1,-1-1 1,1 1-1,-1-1 1,1 0-1,0-1 1,-4-3-1,4 4 94,1 1 0,-1 0-1,0 1 1,0-1 0,0 1-1,0-1 1,0 1-1,0 0 1,-1 1 0,1-1-1,0 1 1,0 0 0,0 0-1,-6 1 2,0-1 154,0 1 2,0 1-1,1-1 0,-1 2 1,-14 5-1,-57 20 875,-2-2 0,-1-5 0,-155 20 0,107-27-297,115-13-832,-1-1 0,1-1 1,-1-1-1,1 0 0,-28-8 1,39 8-38,0-1 1,0 0-1,0-1 1,0 1 0,0-1-1,1 0 1,0-1 0,-1 1-1,2-1 1,-1 0-1,1 0 1,-7-10 0,-3-2-338,-8-5-380</inkml:trace>
  <inkml:trace contextRef="#ctx0" brushRef="#br0" timeOffset="1">1008 209 736,'-29'0'657,"-27"0"-33,-7 0-48,-13 0 48,-3 0-47,-9 17 207,2-17 64,-10 10 1,14-10-369,10 0-224,-1 0-368,27-10-400,-3 3-497,9-13-175,7 3-49,7 7 209,13-7-865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2.0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3 256 848,'-21'11'484,"-1"-2"-1,0 0 0,-1-2 0,1 0 0,-41 5 1,-13 5 386,20-7-199,0-2 0,0-2 1,0-3-1,-58-4 0,53 1-495,56 0-310,0 0 0,0 0 0,0 0 0,0-1 0,0 1 0,0-2 0,0 1 0,0 0 0,-8-5 0,11 5 43,1 0-1,-1 0 0,1-1 1,0 1-1,0-1 0,-1 1 1,1-1-1,0 1 1,0-1-1,1 0 0,-1 1 1,0-1-1,0 0 0,1 0 1,-1 1-1,1-1 1,0 0-1,-1 0 0,1 0 1,0 0-1,0 0 0,0 1 1,1-1-1,-1 0 1,0 0-1,1 0 0,-1 0 1,1 0-1,-1 1 0,3-4 1,0-3-113,0 1 1,1-1 0,0 1-1,0 0 1,1 1 0,8-11-1,19-29-370,-21 26 529,-9 17 169,0-1 1,0 0 0,0 1-1,0-1 1,-1 0 0,0 0 0,1 0-1,-1 0 1,-1 0 0,1-1-1,0-4 1,-2 7 15,0 1 1,0-1-1,0 1 1,0 0-1,0-1 0,0 1 1,0 0-1,0 0 1,0-1-1,0 1 1,-1 0-1,1 0 1,0 1-1,-1-1 0,1 0 1,-1 0-1,1 1 1,-1-1-1,-2 0 1,-40-14 2569,38 13-2069,-22-7 1543,19 5-1439,0 1 0,-1 0 0,1 0 0,0 1 0,-17-1 0,25 3-768,0 0 0,-1 0 0,1 0 0,0 0 0,0-1 0,0 1 0,0 0 0,0 0 0,0-1 0,0 1 0,0-1 0,0 1 0,0-1 0,0 1 1,0-1-1,0 0 0,0 1 0,0-1 0,1 0 0,-1 0 0,0 0 0,0-1 0,0 2-144,1-1 0,0 1 0,0-1 1,0 0-1,0 1 0,0-1 0,0 1 0,0-1 0,0 0 0,0 1 1,1-1-1,-1 1 0,0-1 0,0 1 0,0-1 0,1 0 1,-1 1-1,0-1 0,1 1 0,-1-1 0,0 1 0,1 0 0,-1-1 1,0 1-1,1-1 0,-1 1 0,1 0 0,-1-1 0,1 1 1,-1 0-1,1-1 0,-1 1 0,1 0 0,0 0 0,-1 0 1,1-1-1,-1 1 0,1 0 0,-1 0 0,1 0 0,0 0 0,0 0 1,24-8-2489,7 1 361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2.3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1 1 176,'-16'0'240,"-7"0"-32,-4 0-96,8 0-80,-8 0-48,4 0-112,-10 0-64,10 0-192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3.0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6 55 448,'0'-3'354,"1"-1"0,-1 1 0,0-1-1,-1 1 1,1 0 0,-1-1 0,1 1 0,-1 0 0,0-1-1,-2-5 1,1 8 43,1 0-1,-1 0 0,0-1 1,1 1-1,-1 0 0,0 1 1,0-1-1,0 0 0,0 0 1,1 1-1,-1-1 0,0 1 1,0 0-1,0-1 0,0 1 1,0 0-1,0 0 0,0 0 1,-3 1-1,-15-1 2974,0 2 0,-32 5 0,32-3-2106,1 2 0,-1 0-1,1 1 1,-30 17 0,-21 13 93,1 4 0,-80 62 0,148-102-1357,0-1 0,0 1 0,0 0 0,0 0 0,1-1 0,-1 1 0,0 0 0,0 0 0,1 0 0,-1 0 0,0 0 0,1 0 0,-1 0 0,1 0 0,0 0 0,-1 0 0,1 0 0,0 0 0,0 0 0,-1 0 0,1 0 0,0 0 0,0 0 0,0 1 0,0-1 0,0 0 0,1 0 0,-1 2 0,2 0 0,-1-1 0,1 0 0,-1 1 0,1-1 0,0 0 0,0 0 0,0 0 0,0 0 0,0 0 0,0 0 0,4 1 0,8 6 0,1-2 0,0 1 0,16 4 0,193 70 0,-181-67 0,72 35 0,-108-46 0,0 0 0,-1 0 0,1 0 0,-1 1 0,0 0 0,-1 0 0,1 1 0,-1-1 0,0 1 0,0 0 0,-1 1 0,0-1 0,6 12 0,-9-15 0,0 1 0,1 0 0,-2 0 0,1 0 0,0 0 0,-1 0 0,0 0 0,1 0 0,-2 0 0,1-1 0,0 1 0,-1 0 0,0 0 0,0 0 0,0 0 0,0 0 0,-1-1 0,1 1 0,-1 0 0,0-1 0,0 0 0,0 1 0,-1-1 0,1 0 0,-1 0 0,1 0 0,-5 3 0,1-1 0,-1 1 0,0-1 0,0 0 0,-1-1 0,0 0 0,1 0 0,-1 0 0,0-1 0,-1 0 0,1-1 0,0 0 0,-1 0 0,0-1 0,1 0 0,-1 0 0,0-1 0,1 0 0,-1-1 0,0 0 0,-11-3 0,18 4-169,0-1 0,0 0 0,0 0 0,0 0 0,0 0 0,0 0 0,1 0 0,-1 0 1,0 0-1,1-1 0,-1 1 0,1-1 0,-3-2 0,3 1-405,0 1 0,-1-1 0,1 1 0,0-1 1,1 0-1,-1 1 0,0-1 0,1 0 0,-1 1 0,1-1 1,0 0-1,0 0 0,0 0 0,0 1 0,1-4 0,0 1-507,0 0 0,1 0 0,-1 0 0,1 0 0,0 0 0,0 1 0,1-1 0,3-5 1,17-13-2259,77-39-2229,7 9 3500,-82 43 2357,-1 1 1,1 1-1,1 2 1,0 0 0,-1 1-1,2 2 1,28-1-1,-51 5-34,-1-1-1,1 0 0,0 1 0,0 0 0,-1 0 1,1 0-1,-1 0 0,1 1 0,-1-1 1,1 1-1,-1 0 0,0 0 0,0 0 1,0 1-1,0-1 0,0 1 0,0-1 1,-1 1-1,0 0 0,1 0 0,-1 0 0,0 0 1,0 1-1,2 5 0,3 7 1080,0 2 0,-1-1 0,6 34-1,-10-42-1088,5 42 867,6 30-197,-12-77-1204,0 0-1,0 0 1,1 0-1,-1-1 1,1 1 0,0 0-1,0 0 1,0-1-1,1 1 1,-1-1 0,1 0-1,0 0 1,0 0-1,0 0 1,4 2 0,-6-5-3,1 0 0,-1 1 1,0-2-1,1 1 0,-1 0 1,0 0-1,1 0 0,-1-1 1,0 1-1,0 0 0,1-1 1,-1 1-1,0-1 0,0 0 1,0 1-1,1-1 0,-1 0 1,0 0-1,0 0 0,0 0 1,-1 0-1,1 0 0,0 0 1,0 0-1,0 0 0,-1 0 1,2-2-1,13-21-1706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28.6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 21 400,'0'0'2004,"-20"10"2128,17-10-4052,2 0 172,0-1 0,-20 9 18277,35-15-13588,747 7-2764,-703-2-2177,61-11 0,-61 5 0,63 1 0,686 7 0,-550 10 0,89 0 0,232-10-515,-362 10 414,33-3 95,16 3-2,-209-10 3,99 14 0,-6 2-29,-1-6 0,165-11 0,-122-1 125,-48 19-166,-13-7 137,85 0-132,189-3 132,195-7-94,-432-14-32,3 1 24,-115 10-8,54-9-1,-105 12 42,31-4 38,43 3 0,-51 1-10,0 0 0,49-9 0,-64 7-27,22-6-31,1 2 0,-1 2-1,40-1 1,-47-3 78,-24 7-42,0-1-1,0 1 1,0 0-1,0 0 0,1 0 1,-1 0-1,0 1 1,7-1-1,1-1-4854,-42-14-7862,24 14 11126,-17-8-3571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3.6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 237 624,'-13'-21'646,"10"16"-176,0 0-1,0 0 1,0-1-1,0 1 1,-3-11-1,6 15-351,0 0-1,-1 1 1,1-1 0,0 0-1,-1 1 1,1-1-1,-1 0 1,1 1 0,0-1-1,-1 1 1,0-1-1,1 1 1,-1-1-1,1 1 1,-1-1 0,0 1-1,1-1 1,-1 1-1,0 0 1,1-1 0,-1 1-1,0 0 1,1 0-1,-1 0 1,0 0 0,0-1-1,1 1 1,-1 0-1,0 0 1,0 0-1,1 0 1,-1 1 0,0-1-1,0 0 1,0 0-1,-4 0 2032,4 0-1234,1 3-845,0-1 1,0 0-1,1 0 0,-1 0 1,1 0-1,-1 0 0,1 0 1,0 0-1,0 0 0,2 3 1,1 0-264,0-1 0,1 0 0,0 0 0,-1 0 0,1-1 0,1 0 0,-1 0 0,0 0 0,1 0 0,-1-1 0,1 0 0,0 0 0,0-1 0,7 2 0,8-1-692,0 0 0,37-3-1,-21 1 207,-9 0 642,0-1 1,-1-1-1,1-1 1,-1-2-1,0-1 0,0-1 1,0-1-1,-1-1 0,0-1 1,25-15-1,-47 23 252,-1 0 1,0 0-1,0-1 0,0 1 0,0-1 0,0 0 0,0 0 1,-1 0-1,1 0 0,-1 0 0,0 0 0,0-1 0,0 1 1,0-1-1,-1 1 0,1-1 0,-1 0 0,0 1 1,0-1-1,-1 0 0,1 0 0,-1 0 0,1 0 0,-1 0 1,-1-5-1,1 8-127,0 0-1,-1 1 1,1-1 0,0 0 0,-1 1 0,1-1 0,0 0-1,-1 1 1,1-1 0,-1 1 0,1-1 0,-1 1 0,1-1-1,-1 1 1,1-1 0,-1 1 0,0-1 0,1 1 0,-1 0-1,0-1 1,1 1 0,-1 0 0,0 0 0,1 0 0,-1-1-1,0 1 1,0 0 0,1 0 0,-1 0 0,0 0 0,1 0-1,-1 0 1,0 0 0,0 0 0,1 1 0,-1-1 0,0 0-1,1 0 1,-1 0 0,0 1 0,1-1 0,-1 1 0,0-1 0,0 1-1,-34 16 1897,26-8-1575,1 0 0,-1 1 0,1 1 0,1-1 0,0 1 0,1 1 0,-10 20 0,12-21-366,0 0 0,1 0 0,0 0 0,0 0 0,1 1 1,1-1-1,0 1 0,0-1 0,1 1 0,1 0 0,0-1 0,1 1 1,0-1-1,5 17 0,-5-24-103,-1 0 1,1 0-1,1 0 0,-1 0 1,0 0-1,1-1 0,0 1 1,0-1-1,0 1 0,0-1 1,1 0-1,-1 0 0,1-1 1,0 1-1,0-1 0,0 0 1,0 0-1,0 0 0,0 0 1,0-1-1,1 0 0,-1 0 1,0 0-1,1 0 0,-1-1 1,1 1-1,-1-1 1,6-1-1,0 1-392,-1-1-1,0 0 1,0-1 0,1 0-1,-1-1 1,0 0 0,-1 0-1,1-1 1,-1 0 0,1 0 0,-1-1-1,-1 0 1,9-7 0,-3 0-241,0-1 1,0-1 0,-2 0 0,0-1 0,0 0 0,-2-1 0,1 0 0,-2-1 0,-1 1 0,0-2 0,8-31-1,0 5 166,-12 34 700,1 1 0,-1-1 1,-1 0-1,0 0 0,0 0 1,0-16 2411,-2 52 1539,6 38 1049,-4-50-4830,1 0 0,1-1 1,0 0-1,11 24 0,-13-34-454,0 1 0,0-1 0,0 0 0,0 0 0,1 0 0,-1 0 0,1-1 0,0 1 0,-1-1 0,1 1 0,0-1 0,1 0 0,-1 0 0,0 0 0,1-1 0,-1 1 0,1-1 0,-1 0 0,1 0 0,-1 0 0,1 0 0,0 0 0,0-1 0,-1 0 0,1 0-1,0 0 1,0 0 0,-1-1 0,1 1 0,0-1 0,7-2 0,-1-1-484,1 0 0,-1 0-1,0-1 1,0 0 0,0-1-1,-1 0 1,0 0 0,16-15-1,54-63-1624,-47 49 2272,51-46 1,-82 81 49,0-1 0,0 0 0,-1 0 1,1 1-1,0-1 0,0 0 0,0 1 1,0-1-1,0 1 0,0 0 0,0-1 1,1 1-1,-1 0 0,0-1 0,0 1 1,0 0-1,0 0 0,0 0 1,0 0-1,1 0 0,-1 0 0,0 0 1,0 1-1,0-1 0,0 0 0,0 1 1,0-1-1,0 0 0,0 1 0,0 0 1,0-1-1,0 1 0,0-1 0,0 1 1,0 0-1,0 0 0,-1-1 1,1 1-1,0 0 0,0 0 0,-1 0 1,1 0-1,-1 0 0,1 0 0,-1 0 1,1 0-1,-1 2 0,5 6 510,-2 1 0,1-1 0,-2 1 0,3 12 1,0 5-83,2 8-26,1-1 0,17 47 0,-22-73-646,0 0 0,1 0 0,0 0 0,0 0 0,1 0 0,0-1 0,1 0 0,-1 0 0,1-1 0,1 1 0,-1-1 0,1-1 0,0 1 0,0-1 0,9 4 0,-12-7-165,0 0-1,0-1 1,1 1 0,-1-1-1,1 0 1,-1-1 0,1 1-1,0-1 1,-1 0 0,1 0-1,-1 0 1,1-1-1,-1 0 1,1 0 0,-1 0-1,1 0 1,-1 0 0,0-1-1,8-4 1,-3 1-300,0-1-1,0 0 1,-1 0 0,0-1-1,0 0 1,-1 0-1,0-1 1,6-9 0,12-26-954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4.0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0 976,'-1'1'147,"0"-1"0,1 0 0,-1 1 0,0-1 0,1 1 0,-1-1 0,1 1 0,-1-1 0,0 1 0,1 0-1,0-1 1,-1 1 0,1 0 0,-1-1 0,1 1 0,0 0 0,-1-1 0,1 1 0,0 0 0,0 0 0,0-1 0,-1 1-1,1 0 1,0 0 0,0-1 0,0 1 0,0 0 0,0 0 0,1 1 0,-1 2 55,-1 9 421,1 1 0,1 0 0,0 0 0,1 0 0,1 0 0,0-1 0,5 15 0,123 383 5201,-120-376-5600,65 165-74,-35-98-2693,-6-39-4700,-33-72 2630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4.3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 132 1088,'-2'-1'122,"0"0"-1,1 0 0,-1 0 0,0 1 0,1-1 0,-1 0 1,0 1-1,0-1 0,0 1 0,0 0 0,0 0 0,0-1 1,0 1-1,1 0 0,-1 1 0,-3-1 0,4 1-3,1 0 0,0-1 0,0 1 0,-1-1 0,1 1 0,0 0-1,0-1 1,0 1 0,0 0 0,0-1 0,0 1 0,0 0 0,0-1 0,0 1 0,0 0 0,0-1 0,0 1-1,0 0 1,0-1 0,1 1 0,-1 0 0,0-1 0,0 1 0,1-1 0,-1 1 0,0-1 0,1 1-1,-1 0 1,1 0 0,3 5 295,1 0-1,-1 0 0,1-1 0,0 0 1,1 1-1,-1-1 0,11 7 0,-2-5-458,1-1-1,0 0 1,-1-1 0,2-1-1,-1 0 1,0-1 0,1-1-1,0 0 1,-1-1-1,1-1 1,0 0 0,-1-1-1,28-6 1,15-6-1089,-1-2 0,74-30 1,-68 22 25,-11 4-309,91-46 0,-120 55 1392,-21 10 100,-1 0-1,0-1 1,0 1-1,0-1 1,1 1 0,-1-1-1,0 1 1,0-1-1,0 1 1,0-1 0,0 0-1,0 0 1,0 1-1,0-1 1,0 0 0,-1 0-1,1 0 1,0 0-1,0 0 1,-1 0 0,1 0-1,-1-1 1,1 1-1,-1 0 1,1 0 0,-1 0-1,0-1 1,0 1-1,1 0 1,-1 0 0,0 0-1,0-1 1,0 1-1,0 0 1,-1 0 0,1-3-1,-41 3 3854,36 1-3598,0 1-1,0 0 0,1 0 1,-1 0-1,0 1 1,0-1-1,1 1 0,-1 0 1,1 1-1,0-1 1,-1 1-1,1 0 0,0 0 1,1 0-1,-1 0 1,0 1-1,1 0 0,0 0 1,0 0-1,0 0 0,-3 7 1,1-3-139,0 1-1,1 0 1,0 1 0,0-1-1,1 1 1,1-1 0,-1 1-1,2 0 1,-2 20 0,3-11-153,0 0 1,2 0 0,0 0-1,9 35 1,-8-45-60,1 0 0,0 0-1,0 0 1,0-1 0,1 1 0,1-1 0,-1 0 0,1-1 0,0 1 0,1-1 0,13 10-1,-11-9-326,1 0 0,0-2 0,1 1 0,0-1 0,0-1 0,0 0 0,0 0 0,1-1 0,0-1 0,0 0 0,22 3 0,-27-6-39,1 0 0,-1 0 0,0 0-1,0-1 1,0 0 0,1 0 0,-1-1 0,0 0 0,0 0-1,-1-1 1,1 0 0,0 0 0,-1-1 0,0 1-1,0-1 1,0-1 0,0 1 0,-1-1 0,1 0-1,-1 0 1,6-9 0,13-22-1312,-5-1 188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4.9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1 341 304,'-5'5'282,"1"-1"1,-1 0-1,0 0 0,-1 0 0,1-1 0,-1 0 1,1 0-1,-1 0 0,0 0 0,0-1 1,0 0-1,0-1 0,-9 2 0,14-3-163,0 0 0,0 0 0,0 0 0,0 1 0,0-1 0,0 0 0,0 1 0,0-1 0,0 0 0,0 1 0,0-1 0,0 1-1,0 0 1,0-1 0,1 1 0,-1 0 0,0-1 0,0 1 0,0 0 0,1 0 0,-1 0 0,0 1 0,-8 8 3399,-6-6 5755,15-4-9078,0 0-1,-1 0 0,1 0 1,0 0-1,-1 0 0,1 0 1,0 0-1,-1 0 0,1 0 1,0 0-1,-1 0 0,1 0 1,0 0-1,-1 1 0,1-1 1,0 0-1,-1 0 0,1 0 1,0 0-1,-1 1 0,1-1 1,0 0-1,0 0 0,-1 1 1,1-1-1,0 0 0,0 0 1,0 1-1,0-1 0,-1 0 1,1 1-1,0-1 0,0 0 1,0 1-1,0-1 0,0 0 1,0 1-1,0-1 0,0 1 22,0 0 1,0-1-1,1 1 0,-1 0 0,0-1 1,1 1-1,-1-1 0,1 1 0,-1 0 1,1-1-1,-1 1 0,1-1 0,-1 0 0,1 1 1,0-1-1,-1 1 0,1-1 0,-1 0 1,1 0-1,0 1 0,-1-1 0,1 0 1,0 0-1,1 1 0,11 1-216,0 0 0,0-1 0,0-1 0,1 0 0,13-2 0,22 0 0,837-72 0,-872 72 0,434-63 0,-89 11 0,111-19 0,-235 28 0,-40 6 0,93-22 0,-258 55-2696,0 1 0,0 1-1,0 1 1,44 3 0,-112 0-7056,-19 0 4455,24 0 3221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5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9 17 1713,'-19'-4'2485,"18"4"-2260,0 0-1,0 0 1,0 0 0,0 0 0,0 0 0,0 0-1,0 0 1,0-1 0,0 1 0,0 0 0,0-1-1,0 1 1,0 0 0,0-1 0,0 1 0,0-1-1,0 0 1,1 1 0,-1-1 0,0 0 0,0 1-1,1-1 1,-1 0 0,0-3 2220,45 7 3557,-35-2-5802,1 2 0,-1-1 1,0 1-1,0 0 0,-1 1 0,1 0 0,14 9 0,-7-4-117,6 3-14,-1 2-1,26 19 1,-41-27-94,1 0-1,-1 0 1,-1 0-1,1 1 0,-1 0 1,0 0-1,-1 0 1,1 1-1,-2 0 1,5 11-1,-4-11 28,-1 1 0,0 0 1,-1 0-1,0 0 0,0 1 0,-1-1 1,-1 0-1,1 0 0,-1 1 0,-1-1 1,0 0-1,0 0 0,-1 1 0,0-1 1,0 0-1,-1 0 0,0-1 0,-1 1 1,0-1-1,-1 0 0,1 0 0,-1 0 1,-1 0-1,-10 11 0,2-5 2,-1 0 1,0-1-1,-1-1 0,0 0 1,-1-1-1,-1-1 0,0-1 1,-26 10-1,-22-1-2713,-5-12-3991,54-8 3099,3-6 341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5.8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98 160,'0'-5'182,"1"0"1,-2-1-1,1 1 1,-1 0-1,1 0 0,-1 0 1,-1 0-1,1 0 0,-1 0 1,0 0-1,0 0 0,0 1 1,-1-1-1,0 1 0,1-1 1,-7-5-1,0 1 7418,9 9-7514,5 251 13200,22 128-6066,21 117-7284,-40-467-704,-3-20-2169,-3-71-15673,-2-25 13683,0 69 4268,0-45-1051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6.6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499 848,'-4'-6'259,"-1"1"-1,0-1 1,-1 1-1,1 0 1,-1 0-1,0 1 1,0 0-1,0 0 1,-1 0-1,1 1 1,-10-4-1,-25 1 7101,622-41-4996,-448 31-2071,292-50 865,-28 4 236,749-42-881,-830 88-499,620-48-55,-604 19-17,-245 36 52,1 3 0,100 7-1,-62 1 60,-125-1 89,1-1 0,0 0 0,-1 1 0,1 0 0,-1-1 1,1 1-1,-1 0 0,1 0 0,-1 0 0,1 0 0,-1 0 0,0 0 1,0 0-1,0 1 0,1-1 0,-1 0 0,0 1 0,0-1 0,-1 0 0,1 1 1,0 0-1,0-1 0,-1 1 0,1-1 0,-1 1 0,1 0 0,-1-1 1,0 1-1,0 0 0,0-1 0,0 1 0,0 0 0,0-1 0,0 3 0,-5 71 5188,4-72-5307,-42 600 2281,43 8 344,2-274-2088,-2 29-559,0-366 0,0 1 0,0-1 0,0 1 0,0-1 0,0 1 0,-1-1 0,1 1 0,0-1 0,0 0 0,-1 1 0,1-1 0,0 1 0,-1-1 0,1 1 0,0-1 0,-1 0 0,1 1 0,0-1 0,-1 0 0,1 0 0,-1 1 0,1-1 0,-1 0 0,1 0 0,-1 1 0,1-1 0,-1 0 0,1 0 0,-1 0 0,1 0 0,-1 0 0,1 0 0,-1 0 0,-25 0 0,15 0 0,-25-3 0,0-1 0,0-1 0,1-2 0,0-2 0,0-1 0,-49-21 0,17 8 0,-1 3 0,-1 3 0,-1 3 0,-116-7 0,84 12-22,-438-27-650,-777-19-192,383-16 783,900 67 55,-74-7-1061,-170-40 0,274 50 814,-6 0-811,1-2 0,0 1 0,0-1 0,0 0 0,0-1 1,0 0-1,1 0 0,0-1 0,-14-11 0,21 16 765,0-1 0,0 0 0,1 1 1,-1-1-1,0 0 0,1 0 0,-1 0 0,0 1 0,1-1 0,-1 0 0,1 0 1,0 0-1,-1 0 0,1 0 0,0 0 0,-1 0 0,1 0 0,0 0 0,0 0 0,0 0 1,0 0-1,0 0 0,0-2 0,0-2-840,0-13-2595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7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2 42 944,'0'-25'45,"0"8"9960,0 47-5090,10 65 453,-1-28-3368,2 28-468,5 107-220,-6 30-2149,-9-210-3039,4-56-11780,-4 18 16296,-1-22-2194,-2-139-2052,-1 121 3883,-2 0 1,-21-93 0,17 111 473,-4-16 1081,7 11 10364,21 40-8796,24 3-2492,-28 0-263,7 0-423,77-2-737,-74 1-870,-1-2 0,34-8 0,-31 4-545,-15 4-86,1 0 0,0 1 0,0 0 0,12-1-1,-20 4 1886,-1 0 0,0 0-1,0 0 1,0 0 0,0 0-1,0 0 1,0 0-1,0 0 1,0 0 0,0 0-1,-1 0 1,1 0-1,0-1 1,0 1 0,-1 0-1,1 0 1,-1 1 0,1-2-76,-5 5-14,0-1 0,0 0 0,0 0 0,0-1 0,-1 1 1,-11 4-1,-12 8-200,-177 134 308,14 17 4215,190-165-3894,0 0 0,0 0 1,0 0-1,0 0 0,0 1 0,0-1 1,1 0-1,-1 1 0,1-1 0,0 1 1,-1 0-1,1-1 0,0 1 0,1 0 1,-1 0-1,0 5 0,1-7-111,0-1 0,1 1 0,-1-1 0,0 1 0,1 0-1,-1-1 1,1 1 0,-1-1 0,1 1 0,-1-1 0,1 1 0,-1-1 0,1 1-1,-1-1 1,1 0 0,0 1 0,-1-1 0,1 0 0,0 0 0,-1 1 0,1-1-1,0 0 1,0 0 0,-1 0 0,1 0 0,0 0 0,1 0 0,20 2 616,-21-2-609,37 0 559,54-1-1177,-31-7-3176,-27 7-565,-20 1 2465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7.9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49 1457,'-17'36'2930,"17"-36"-2764,-1 1 0,1 0 0,0-1-1,-1 1 1,1 0 0,0 0 0,0-1-1,-1 1 1,1 0 0,0 0 0,0 0-1,0-1 1,0 1 0,0 0-1,0 0 1,0 0 0,0-1 0,0 1-1,1 0 1,-1 0 0,0-1 0,0 1-1,1 0 1,-1 0 0,0-1-1,1 1 1,-1 0 0,1-1 0,-1 1-1,1-1 1,-1 1 0,1 0 0,0-1-1,-1 1 1,1-1 0,-1 0 0,1 1-1,0-1 1,0 1 0,-1-1-1,1 0 1,0 0 0,0 1 0,1-1-1,13-1-183,0 0 0,1-1 0,-1 0 0,0-2 0,0 0 0,-1 0 0,1-2-1,-1 0 1,0 0 0,13-9 0,16-12-4003,67-56 0,-105 78 3685,17-15-1083,-4-6-366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8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352,'0'0'2196,"0"9"173,0 124 7233,0 72-4627,1-205-5047,0 0 0,-1 0-1,1 0 1,-1 0 0,1 0-1,0 0 1,-1-1 0,1 1 0,-1 0-1,1 0 1,0-1 0,-1 1-1,1 0 1,-1-1 0,1 1-1,-1 0 1,1-1 0,-1 1 0,1-1-1,-1 1 1,0-1 0,1 1-1,-1-1 1,0 1 0,1-1-1,-1 1 1,0-1 0,1 1 0,-1-2-1,14-27-1302,4-14-262,-14 30 1382,0 0 0,1 1 0,0-1-1,1 1 1,0 0 0,1 1 0,1 0 0,9-12 0,-13 18 395,0 0 0,1 0 0,0 0 0,0 0 0,1 1 0,-1 0 0,1 0 0,0 0 0,0 0 0,0 1 0,0 0 0,0 1 0,1-1 0,0 1 0,-1 1 0,1-1 0,13 0 0,-19 2-57,0 0 0,0 0 0,0 0 0,0 1-1,0-1 1,0 0 0,0 1 0,0-1 0,0 1 0,0-1-1,0 1 1,0 0 0,0-1 0,0 1 0,0 0 0,-1 0-1,1 0 1,0-1 0,-1 1 0,1 0 0,1 2-1,12 30 1101,-13-29-1331,0-1 0,1 1 0,-1 0 0,1-1 0,-1 1 0,1-1 0,0 1 0,0-1 0,1 0 0,-1 0 0,1 0 0,0 0 0,-1 0 0,5 2 0,22 6-6304,-25-10 5961,0-1 0,0 1 0,-1-1 0,1 0 0,0 1 0,0-2 0,0 1 0,0 0-1,0-1 1,3-1 0,15-6-112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3.7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66 22 48,'1'-1'53,"-1"0"0,0 0 1,0 1-1,0-1 0,0 0 0,0 0 1,0 0-1,-1 1 0,1-1 0,0 0 0,0 0 1,0 1-1,-1-1 0,1 0 0,0 0 0,-1 1 1,1-1-1,-1 0 0,1 1 0,-1-1 1,1 0-1,-1 1 0,1-1 0,-1 1 0,0-1 1,0 0-1,-22 0 2847,7 2-2859,-5-2 353,-1 2-1,0 0 1,1 2-1,-1 0 1,-22 8-1,-24 12 334,2 3 0,0 3 0,2 3 0,1 3 0,-104 76 0,125-81-517,30-23-183,0 1 1,1-1 0,0 2-1,1 0 1,0 0 0,0 1-1,1 0 1,0 0 0,1 1-1,0 1 1,-7 13 0,14-21-2,0 1 0,0 0 0,0 0 0,0 0 0,1 0 0,-1 0 0,1 0 0,1 0 0,-1 0 1,1-1-1,-1 1 0,2 0 0,-1 0 0,0 0 0,1-1 0,0 1 0,0-1 0,0 1 0,1-1 0,-1 0 0,1 0 1,0 0-1,0 0 0,1 0 0,-1-1 0,5 4 0,0-2 37,0 0 0,0-1 0,1 1 0,-1-2 0,1 1 0,0-1 0,0-1 0,0 0 0,12 2 0,13-1 204,44-1-1,-58-3-163,1 1-1,-1 1 0,1 1 0,-1 0 1,27 8-1,-26-3-35,0 0 1,-1 2-1,0 0 1,0 1-1,22 15 1,-37-20-33,1-1 1,-1 1-1,0 0 1,0 0-1,0 0 1,-1 1-1,0 0 1,0 0-1,-1 0 0,1 0 1,-1 0-1,0 1 1,-1-1-1,0 1 1,0 0-1,0 0 1,-1 0-1,0 0 1,0 0-1,-1 10 1,-1-9 7,-1 0 1,1-1-1,-1 1 1,-1 0-1,0-1 1,0 0-1,0 1 1,-1-1-1,0 0 1,0-1 0,-1 1-1,0-1 1,0 0-1,0 0 1,-1 0-1,0-1 1,0 0-1,-8 5 1,-10 8 15,-2-1 0,0-1 1,-41 18-1,39-21-38,-1-1 0,0-2-1,-1-1 1,-37 6 0,-16-8-3871,84-13-555,9-17 1834,7-4 671,5-8 329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8.6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05 720,'0'-1'-9,"18"-6"5201,-18 8-4878,0 1 1,1-1-1,-1 1 0,0-1 0,0 1 1,0-1-1,0 0 0,0 1 1,-1-1-1,1 1 0,0-1 0,-1 1 1,1-1-1,-1 0 0,1 1 0,-1-1 1,-1 2-1,-2 8 582,0 0 1,1 1-1,0 0 1,1 0-1,0 0 0,1 0 1,1 0-1,0 0 1,0 0-1,1 0 0,3 13 1,-3-22-899,1 0 0,0 0 1,0-1-1,0 1 0,0-1 0,1 1 1,-1-1-1,1 0 0,-1 0 0,1 0 1,0 0-1,0-1 0,-1 1 0,1-1 1,1 1-1,-1-1 0,0 0 0,0 0 1,0-1-1,0 1 0,1-1 0,-1 1 1,0-1-1,1 0 0,-1 0 0,0-1 1,4 0-1,6 0-428,1 0-1,-1-1 1,0-1 0,0 0 0,19-7-1,-11 0-27,0 0-1,-1-1 0,0-1 0,25-22 0,-36 28 366,0-1-1,-1-1 0,0 0 0,-1 0 0,0-1 0,0 0 0,0 0 0,-1 0 0,-1-1 0,9-19 0,-13 26 91,0 0-1,0 0 1,0 0-1,-1 0 0,1 0 1,-1-1-1,0 1 1,0 0-1,0 0 0,0 0 1,0 0-1,-1-1 1,1 1-1,-1 0 0,0 0 1,0 0-1,0 0 1,0 0-1,-1 1 0,-1-4 1,0 2 25,0 1 1,0 1-1,0-1 1,-1 0-1,1 1 1,0-1-1,-1 1 1,0 0-1,1 0 1,-1 1-1,0-1 1,0 1-1,-6-2 1,-6 0-291,0 1 0,0 0 0,0 1 1,0 1-1,0 1 0,-25 3 0,35-2-355,0-1 1,-1 1-1,1 1 1,1-1-1,-1 1 1,-6 4-1,-16 7-3748,18-13 1481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8.9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7 256 1185,'0'0'1269,"0"4"217,0 124 9090,-1 1-3435,-1 131-390,-1 265-3902,3-500-2733,0 3 47,-4 44-1,3-64-165,-1 0-1,0 0 1,0 0-1,0 0 1,-1 0-1,0-1 1,-1 0-1,1 1 1,-2-1-1,-5 7 1,9-13-132,0 1 0,0-1 0,-1 0-1,1 0 1,0 0 0,-1 0 0,1-1 0,-1 1 0,1 0 0,-1 0 0,0-1 0,1 1 0,-1-1-1,1 0 1,-1 1 0,0-1 0,0 0 0,1 0 0,-1 0 0,0 0 0,1 0 0,-1-1 0,0 1-1,1 0 1,-1-1 0,-2-1 0,0 1-314,0-1 0,0 1 1,0-1-1,1 0 0,-1-1 0,0 1 0,1-1 0,0 1 0,0-1 0,-4-4 1,-8-14-1372,1-1 1,0 0-1,2-1 1,0 0-1,2-1 1,1 0-1,1-1 1,-6-26-1,-11-39-1469</inkml:trace>
  <inkml:trace contextRef="#ctx0" brushRef="#br0" timeOffset="1">261 37 768,'-27'-17'1169,"14"7"272,-3 0-49,6 10 241,3 0-1185,14 0-1456,19 0-209,-3 0-144,10 0 113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39.2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2 896,'7'51'3607,"-1"-1"-1,-3 61 0,-3-106-3109,0 0 1,0 0-1,0 0 1,1 0-1,-1 0 1,1 0-1,0 0 1,1-1-1,-1 1 1,1 0-1,0-1 1,0 1-1,4 4 1,-4-7-304,0 0 0,1 0 0,-1 0 1,1 0-1,-1-1 0,1 1 0,0-1 0,-1 0 1,1 1-1,0-1 0,0-1 0,0 1 0,0 0 1,0-1-1,0 1 0,0-1 0,0 0 1,0 0-1,0 0 0,1-1 0,-1 1 0,4-2 1,6-1-242,-1 0 1,1-1-1,-1 0 1,0-1-1,-1-1 1,1 0-1,-1 0 1,0-1-1,0-1 1,-1 1-1,0-2 1,-1 1-1,0-2 1,11-12-1,-1-2-68,-1-1-1,-1 0 1,-1-1-1,-1-1 1,11-28 0,-21 45 201,-1 0 0,0 0 0,-1 0 0,0-1 1,-1 1-1,0-1 0,0 0 0,-1 1 0,-1-1 1,0 0-1,0 0 0,-4-19 0,3 28-38,-1 0-1,1-1 0,-1 1 1,1 0-1,-1 0 0,0 0 1,0 0-1,0 1 0,0-1 1,0 0-1,0 1 1,0-1-1,-1 1 0,1 0 1,0 0-1,-1 0 0,1 0 1,-1 0-1,1 0 1,-1 1-1,-4-1 0,-56-4-182,61 5 119,-18 1-927,0 1-1,0 0 1,-29 8 0,-58 22-7855,79-23 5807,-19 9-1149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44.509"/>
    </inkml:context>
    <inkml:brush xml:id="br0">
      <inkml:brushProperty name="width" value="0.3" units="cm"/>
      <inkml:brushProperty name="height" value="0.6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812 98 112,'1'1'30,"1"-1"0,-1 0-1,0 0 1,0 0 0,0 0 0,0 0-1,0 0 1,0 0 0,0-1 0,0 1-1,0 0 1,0-1 0,0 1 0,0-1-1,0 1 1,0-1 0,0 1 0,0-1-1,0 1 1,0-1 0,-1 0 0,1 0-1,0 1 1,0-1 0,-1 0 0,1 0-1,-1 0 1,1 0 0,-1 0 0,1 0 0,-1 0-1,1 0 1,-1 0 0,0 0 0,1 0-1,-1 0 1,0 0 0,0-2 0,0 2-14,0 0 1,1 0 0,-1 0 0,0 0-1,1 0 1,-1 0 0,1 0-1,-1 0 1,1 0 0,-1 0 0,1 0-1,0 1 1,-1-1 0,1 0 0,0 0-1,0 0 1,0 1 0,-1-1 0,1 1-1,21-6 3123,-20-19-2040,0 23-1034,1-1 0,-1 1 0,21-16 3099,-27 24-2943,1 1-1,-2-1 1,1 1-1,-1-1 1,1 0-1,-2-1 1,-6 7-1,-25 30 647,-75 114 624,-45 55-952,44-65-152,109-141-374,-321 418 2135,272-351-2092,39-52-39,0 0 0,-18 18 0,30-35-195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45.443"/>
    </inkml:context>
    <inkml:brush xml:id="br0">
      <inkml:brushProperty name="width" value="0.3" units="cm"/>
      <inkml:brushProperty name="height" value="0.6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41 64 256,'46'0'2905,"-33"2"-1680,-11 0-1115,1 1-1,-1 0 1,0 0 0,0 0-1,0 0 1,0 1-1,-1-1 1,1 0 0,-1 1-1,0-1 1,0 1 0,0-1-1,0 1 1,-1 0 0,1 6-1,5 65 792,-2-4-685,4 0 1,2-1-1,4 0 1,27 86 0,-37-132-503,-6-39-314,0 0 553,0 1 1,-1 0-1,0 0 1,-1 1-1,-1-1 1,0 1-1,-7-14 1,-8-21 10,-123-344-7,141 387 50,0 1-1,1-1 0,0 1 1,0-1-1,0 0 1,0 0-1,1 1 0,0-1 1,0-8-1,1-12 34,-1 22-21,1 31 410,7 30 125,23 221 570,-5-88-1376,-12-108-1107,2-48-305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53:45.957"/>
    </inkml:context>
    <inkml:brush xml:id="br0">
      <inkml:brushProperty name="width" value="0.3" units="cm"/>
      <inkml:brushProperty name="height" value="0.6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4 477 400,'-4'9'1971,"4"-8"-1904,18-3-1,0 0-1,0-2 0,0 0 0,-1-1 0,0 0 0,29-15 0,42-12 154,178-50 123,-61 16-304,-108 32-41,-59 19-17,41-22 1,21-9 34,115-46 9,-123 55 5,-88 36-29,0 0 0,0 1 0,0-1 0,0 1-1,0 0 1,0 0 0,0 0 0,6 1 0,26-1 1343,-38 11-303,-5-2-795,-1-1-1,1 0 1,-1 0-1,-1-1 1,-9 8-1,-3 2 216,-27 19 372,-1-2 1,-1-3 0,-2-1 0,-103 42 0,55-24-341,-104 66 1,178-99-1930,1 2 1,-26 23 0,18-25-2952,24-13 3155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32.6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64,'0'0'768,"0"12"-800,0 0-256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33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2 224,'0'0'4082,"0"15"-3071,0 12 1126,0-25-1798,9 7-168,-1-5-143,0-1 0,-1-1 0,1 1 1,0-1-1,0-1 0,1 1 0,-1-1 1,15-1-1,72-8 54,-5 0 27,40-3 606,-126 10-692,1 0 0,0 1 0,-1-1 0,1-1 0,-1 1 0,1-1 0,4-2 0,17-4 87,-24 8-204,-2-3-197,0 1-1,0 0 1,0 0-1,-1-1 1,1 1-1,-1 0 1,1-1-1,-1 1 1,0 0-1,0 0 1,0 0-1,0 0 1,0 0-1,0 0 1,0 0-1,-3-3 1,-33-18-1718,30 19 1685,-13-4-543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34.0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8 3 544,'-20'-1'606,"16"0"-410,-1 1 0,1-1 0,-1 1 0,1 0 0,-1 0-1,1 1 1,-1-1 0,1 1 0,0 0 0,-1 0 0,1 1 0,0-1-1,0 1 1,0 0 0,0 0 0,0 0 0,0 0 0,-4 5 0,-17 16 1418,12-11-560,1 1-1,-20 25 1,-20 29 1031,-10 16-803,45-60-1048,14-20-203,0 1 0,0 0 0,0 0 0,0 0 0,1 0 0,0 0 0,0 0 0,0 1 0,0-1 0,0 1 0,-1 9 0,3-13 9,3 9-8,-3-10-33,0 1 1,0-1-1,0 1 1,0-1-1,0 1 0,0-1 1,0 1-1,0-1 0,0 1 1,1-1-1,-1 0 0,0 1 1,0-1-1,0 1 1,0-1-1,1 1 0,-1-1 1,0 0-1,1 1 0,-1-1 1,0 0-1,0 1 0,1-1 1,-1 0-1,1 1 0,-1-1 1,0 0-1,1 0 1,0 1-1,74 11 6,-57-7 263,-14-4-329,0 0 0,0 0 0,0 0 0,0 0 0,-1 1 0,1 0 0,0 0 0,-1 0 0,7 4 0,-9-3 333,1 0 0,0 0 1,-1 0-1,0 0 1,0 0-1,0 0 0,0 0 1,0 0-1,0 0 0,-1 0 1,0 1-1,0-1 1,0 0-1,0 6 0,-1-4 22,0-1-1,0 0 1,0 1-1,-1-1 1,1 0-1,-1 0 1,-3 5-1,3-7-48,10-24-15657,0 3 13462,-1-4-654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46.4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0,'12'0'272,"-4"0"128,3 0-496,-3 0-48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4.1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512,'0'193'7734,"1"-185"-7597,0 0-1,0 1 1,1-1-1,0 0 0,0 0 1,1 0-1,0-1 1,1 1-1,-1-1 0,1 1 1,1-1-1,-1 0 1,1-1-1,1 1 0,5 5 1,-7-9-124,-1 0 1,0-1 0,1 1 0,-1-1-1,1 0 1,0 0 0,-1 0-1,1-1 1,0 1 0,0-1-1,0 0 1,1 0 0,-1-1 0,0 1-1,0-1 1,0 0 0,0 0-1,1 0 1,-1 0 0,0-1 0,0 0-1,0 0 1,7-2 0,-1 0-12,-1 0 0,0 0 0,0-1 0,0 0 0,0-1 0,-1 0 0,0 0 0,0-1 0,11-9 0,-4-1 28,0-1 0,-1-1 0,17-28 0,-27 41-31,-1 0 0,0 0 0,0 0 0,-1-1 0,0 0 0,0 1 0,0-1 0,0 0 0,-1 0 0,0 0 0,0 0 0,-1 0 0,0 0 0,0 0 0,0 0 0,-1 0 0,-2-10 0,2 14-51,0-1 0,0 1 0,-1 0 0,1 0 0,-1-1 1,1 1-1,-1 0 0,0 1 0,0-1 0,0 0 1,0 0-1,0 1 0,0-1 0,-1 1 0,1 0 0,-3-2 1,-24-3-5682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51.7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8 64,'-8'-8'48,"-12"8"-48,9 0-64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7:53.4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5 640,'0'-1'29,"0"1"0,-1-1 0,1 0 0,0 0 0,-1 1-1,1-1 1,-1 0 0,1 0 0,-1 1 0,1-1 0,-1 1 0,1-1 0,-1 0-1,0 1 1,1-1 0,-1 1 0,0-1 0,1 1 0,-1 0 0,0-1-1,0 1 1,1 0 0,-1-1 0,0 1 0,0 0 0,0 0 0,1 0-1,-1 0 1,0 0 0,0 0 0,0 0 0,0 0 0,0 0 0,1 0-1,-1 0 1,0 1 0,0-1 0,0 0 0,0 1 0,-8-1 604,7 0-270,14 0-1604,6 0 844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28:06.6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7 32 64,'0'0'347,"25"-10"125,-20 3-422,-4 6-32,-1 0 0,1 0 0,-1 0 0,1 0 0,-1 0 0,1 1 0,0-1 1,-1 0-1,1 0 0,0 1 0,0-1 0,0 0 0,0 1 0,0-1 0,-1 1 0,1-1 0,0 1 1,0-1-1,0 1 0,0 0 0,0 0 0,0-1 0,0 1 0,1 0 0,0 0 0,-1 0 278,-4 2-221,-93 69 210,37-25-151,11-3-32,40-35-88,0 0 0,-1 0-1,1-1 1,-1 0-1,-1-1 1,1 0-1,-12 6 1,8-7 3,19-7-91,28-14-32,247-150-163,-251 156 294,-18 7 27,-18 5 25,-49 18-140,-50 26-1,35-14-361,39-13 4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34:31.1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9 88 64,'-30'11'1075,"619"-11"-1021,-560-1-59,-1-2 1,1-1 0,-1-1-1,45-14 1,-49 10 60,-18 6 127,-1 1-1,1 0 1,-1 0-1,1 1 0,-1-1 1,1 1-1,9 0 1,-99 1 337,-243-9 1430,65 2-896,30 1-713,158-5-292,54 7-382,1 1 0,-26-1 1,472 4-3470,-332 0 3186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34:35.4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90 496,'-11'0'718,"11"0"-685,0 1 0,0-1 0,-1 0 0,1 0 0,0 0 0,0 0 0,0 0 0,-1 0 0,1 0 0,0 0 0,0 1 0,0-1 0,-1 0 0,1 0 0,0 0 0,0 0 0,-1 0 0,1 0 0,0 0 0,0 0 0,0 0 0,-1 0 0,1-1 0,0 1 0,0 0 0,0 0 0,-1 0 0,1 0 0,0 0 0,0 0 0,0 0 0,-1 0 0,1-1 0,0 1 0,0 0 0,0 0 0,0 0 0,-1 0 0,1-1 0,0 1 0,0 0 1,0 0-1,0 0 0,0-1 0,0 1 0,0 0 0,0 0 0,0 0 0,0-1 0,0 1 0,0 0 0,0-1 0,14-8 365,34-9-353,110-28 91,-72 19-184,99-17 0,-72 26-816,200-6-1,-241 24 444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2:36:27.5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0 1 320,'-99'0'3420,"49"0"7740,88 2-10807,0 1 0,55 13 0,-25-3-131,3-1-104,66 12 26,262 13-1,83-37-151,-432-3-215,84-14-1,-85 9-2842,85-4 0,-134 12 2966,0 1-1,0-1 1,1 0-1,-1 0 1,0 1-1,0-1 1,0 0-1,0 1 1,0-1-1,0 0 1,0 1-1,1-1 1,-1 0-1,0 0 1,0 1-1,0-1 1,0 0-1,0 1 1,-1-1-1,1 0 1,0 1-1,0-1 1,0 0-1,0 1 1,0-1-1,0 0 1,0 0 0,-1 1-1,1-1 1,0 0-1,0 1 1,0-1-1,-1 0 1,1 0-1,0 1 1,-4 3-261,-1 1 0,1-1 1,-1 0-1,1 0 0,-1 0 1,0 0-1,-1-1 0,-8 5 1,11-7 247,-36 22-1341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4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3 10 288,'0'-4'950,"0"-1"992,0 7-871,7 55 681,-1-31-1103,-2 1 0,-1-1 0,-1 1 1,-2 30-1,3 25 189,-3-79-811,8 94 1142,-11 193-1,-2-254-602,-2 0-1,-1 0 1,-2-1-1,-1 0 1,-2-1 0,-20 38-1,30-66-432,-1-1 0,0 1 0,0-1 0,-1 0 0,1 0 0,-1-1 0,0 1 0,0-1 0,0 0 0,-1 0 0,0-1 0,1 1 0,-1-1 0,-1-1 0,1 1 0,0-1 0,0 0 0,-10 1 0,11-2-280,0 0 1,-1 0-1,1-1 1,0 0-1,-1 0 1,1-1-1,0 1 1,-1-1-1,1 0 1,0-1-1,0 1 1,0-1-1,0 0 1,0 0-1,0-1 0,0 1 1,1-1-1,-1 0 1,1 0-1,0-1 1,0 1-1,0-1 1,-5-6-1,-1-4-752,1-1-1,1 0 0,0 0 0,1-1 1,0 1-1,2-2 0,0 1 0,0 0 1,2-1-1,0 0 0,-1-19 0,3-30 471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4.8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0 1121,'0'-53'3097,"0"52"-2766,8 1-115,8 0-290,-9-1-64,-1 1-1,1-1 0,0 2 1,0-1-1,-1 1 1,1 0-1,0 1 0,-1-1 1,1 1-1,-1 0 1,0 1-1,11 5 0,-2 2-26,26 17 460,63 53 0,-94-70 424,-8-8-385,-1 0 0,1-1 0,-1 1 1,1-1-1,-1 0 0,1 1 0,0-1 1,0 0-1,0 0 0,0 0 0,0 0 1,0 0-1,0-1 0,0 1 0,0-1 0,0 1 1,0-1-1,0 0 0,0 0 0,0 0 1,1 0-1,1 0 0,0-1-88,0 0 1,1 0-1,-1 0 1,0 0-1,0-1 0,0 0 1,0 0-1,0 0 1,0 0-1,-1-1 0,5-3 1,34-32 352,-29 22-565,0 1 0,-1-1-1,-1-1 1,12-23-1,-23 38-33,1 1-1,0 0 0,-1 0 0,1 0 1,-1 0-1,1-1 0,-1 1 0,0 0 0,0-1 1,1 1-1,-1 0 0,0-1 0,0 1 1,0 0-1,0 0 0,-1-1 0,1 1 0,-1-2 1,1 2 1,-1 0 0,1 1 0,-1-1 0,1 1 0,-1-1 0,1 1 0,-1-1 1,1 1-1,-1-1 0,0 1 0,1-1 0,-1 1 0,0 0 0,0-1 0,1 1 0,-1 0 1,0 0-1,0 0 0,1 0 0,-1-1 0,0 1 0,0 0 0,0 0 0,-3 1 20,1-1 1,0 1-1,0-1 0,0 1 0,-1 0 0,1 0 0,0 0 0,0 0 0,0 1 0,0-1 0,1 1 0,-1 0 0,0 0 0,-3 4 1,-31 30 354,13-14-164,2 1-1,-27 35 0,44-50-199,-1 0 0,1 1 0,1-1 1,-1 1-1,2 0 0,-1 0 0,1 0 0,0 1 0,1-1 1,0 1-1,1-1 0,-1 14 0,2-10-87,0-3 103,0-1-1,0 1 0,1-1 1,4 19-1,-5-26-67,1 0 0,-1-1-1,1 1 1,0 0 0,0 0 0,0-1 0,0 1-1,0-1 1,0 1 0,0-1 0,0 1-1,1-1 1,-1 0 0,1 1 0,-1-1 0,1 0-1,-1 0 1,1 0 0,-1 0 0,1 0 0,0-1-1,0 1 1,-1 0 0,1-1 0,0 0 0,0 1-1,0-1 1,0 0 0,0 0 0,2 0 0,5 1-477,-1-2 1,1 1-1,-1-1 1,1 0-1,-1-1 1,1 0-1,-1 0 1,0-1-1,0 0 1,0-1-1,0 1 1,0-2 0,-1 1-1,0-1 1,0 0-1,0 0 1,0-1-1,-1 0 1,0 0-1,0-1 1,-1 1-1,0-1 1,7-13 0,11-25-1053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5.2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0 576,'0'-79'3422,"0"59"999,0 57-117,1-22-3339,0 0 0,1 0 0,6 21 0,5 39 676,9 264 307,-13-90-2530,-9-89-7040,0-98-1323,0-86 7603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5.5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6 221 656,'-14'-38'588,"8"24"318,0 0 0,2 0 0,-1 0-1,2 0 1,0-1 0,-2-28 0,43 46 839,4 26-1294,-10-6-337,47 25-69,37 20-79,-103-63 34,-1-1 0,1 0 1,1-1-1,-1 0 0,0-1 0,1-1 0,-1 0 1,24-2-1,-22 1 25,-9-2-64,0 0 1,0 0 0,0-1 0,0 1 0,-1-1-1,1 0 1,-1-1 0,0 0 0,0 1 0,0-2-1,4-4 1,20-13-445,27-29-32,-25 20 435,-27 26 143,1-1-1,-1 1 1,-1-1 0,1 0 0,-1 0 0,5-12-1,-7 15 19,0 1-1,-1 0 0,1-1 0,-1 1 1,1 0-1,-1-1 0,0 1 0,0 0 0,0-1 1,0 1-1,-1-3 0,1 4-28,-1 0 0,1 0 0,0 0 0,-1 0 0,1 1 0,-1-1 0,1 0 0,-1 0-1,0 0 1,1 1 0,-1-1 0,0 0 0,0 1 0,1-1 0,-1 0 0,0 1 0,0-1 0,0 1 0,0-1-1,0 1 1,0 0 0,0-1 0,0 1 0,0 0 0,0 0 0,-1 0 0,-35-2 1076,0 1 1,-49 7-1,73-5-1053,1 1 31,-1 0 1,1 1-1,-23 8 1,-21 4 1,47-14-892,-15 2 1335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5.8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5 44 800,'12'-11'644,"-10"10"-463,-1 0 0,1 0-1,-1 0 1,0 0-1,1-1 1,-1 1 0,0 0-1,0-1 1,0 1-1,0 0 1,0-1 0,0 1-1,0-1 1,-1 1-1,1-1 1,0 0 0,-1 1-1,1-1 1,-1 0-1,0-1 1,-19 1 2378,3 2-2087,0 1 1,0 0 0,0 2 0,0 0 0,0 0-1,0 1 1,1 1 0,-1 1 0,1 0-1,1 1 1,-1 1 0,1 0 0,-13 11 0,25-18-466,1 0 1,-1 1 0,1-1 0,-1 1 0,1-1 0,0 1-1,-1 0 1,1-1 0,0 1 0,0 0 0,0 0-1,1 0 1,-1 0 0,0 0 0,1 0 0,-1 0 0,1 0-1,0 0 1,-1 0 0,1 0 0,0 0 0,0 0 0,1 0-1,-1 1 1,0-1 0,1 0 0,-1 0 0,1 0-1,-1 0 1,1 0 0,0-1 0,0 1 0,2 3 0,5 8-90,0-1 0,1 0 0,20 21 0,-10-12-35,23 23-21,-33-37 88,-1 1 0,0 1 0,0-1 0,0 1 0,-1 1 0,-1-1 0,0 1 0,0 1 0,7 18 0,-10-21 21,-1 0 0,0 1 0,-1-1 0,0 1 0,0-1 0,0 1 0,-1 0 0,-1-1-1,0 1 1,0-1 0,0 1 0,-1-1 0,-4 11 0,4-13-138,-1-1-1,0 1 1,0-1-1,0 1 1,-1-1-1,0 0 1,0 0-1,0-1 1,0 1-1,-1-1 1,0 0 0,0 0-1,0-1 1,0 1-1,-1-1 1,1 0-1,-1-1 1,0 1-1,-8 1 1,-29 0-2987,30-4 1906,-10 0-894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5.3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656,'2'0'144,"0"1"0,0 0 0,-1 0 0,1 0 0,0 0 0,0 0 0,-1 1 0,1-1 0,-1 0 0,1 1 0,-1-1 0,1 1 0,-1-1 0,0 1 0,0 0 0,0 0 0,0 0 0,0-1 0,0 1 0,0 0 0,-1 0 0,1 0 0,-1 0 0,1 3 0,14 61 2099,-13-58-1968,45 317 1590,-47-324-1920,0 0 0,0 1 1,0-1-1,0 0 1,0 1-1,1-1 1,-1 0-1,0 1 1,1-1-1,-1 0 0,1 0 1,-1 1-1,1-1 1,-1 0-1,1 0 1,0 0-1,0 0 0,0 0 1,-1 0-1,1 0 1,0 0-1,0 0 1,1 0-1,-1 0 0,0 0 1,1 0-1,0-1-87,0 0-1,-1-1 0,1 1 1,0-1-1,-1 1 0,1-1 0,-1 0 1,1 0-1,-1 0 0,1 1 1,-1-1-1,1-1 0,-1 1 0,0 0 1,0 0-1,1 0 0,-1-1 1,0 1-1,0 0 0,0-1 1,1-2-1,3-4-145,0-1 0,-1 0-1,1 0 1,-2 0 0,1 0 0,2-14 0,8-38-568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6.9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9 39 240,'-1'-2'210,"0"0"-1,0-1 1,0 1-1,0-1 1,1 1 0,-1-1-1,1 0 1,-1 1-1,1-6 1,0 0 2031,0 20-935,-2 4-885,-1 0 0,0 0 0,-1 0 0,-1 0 0,-13 27 0,-3 10-61,-73 199-1574,93-250 961,-7 19-610,7-21 774,1 0-1,0 1 0,0-1 1,-1 0-1,1 1 0,0-1 1,0 0-1,0 1 1,0-1-1,-1 1 0,1-1 1,0 1-1,0-1 1,0 0-1,0 1 0,0-1 1,0 1-1,0-1 1,0 1-1,0-1 0,0 0 1,1 1-1,-1-1 1,0 1-1,0-1 0,0 1 1,0-1-1,1 0 0,-1 1 1,0-1-1,0 0 1,1 1-1,-1-1 0,1 1 1,13-1-1341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7.4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1 66 1153,'0'-12'263,"0"8"145,0 0 0,0 0 0,0-1 1,0 1-1,-1 0 0,0 0 0,-2-8 0,3 11-339,-1 0 0,0 0 0,0 0 0,0 0 0,1 0 0,-1 1-1,0-1 1,0 0 0,0 0 0,0 1 0,0-1 0,0 1 0,0-1 0,-1 1 0,1 0 0,0-1 0,0 1 0,0 0-1,0-1 1,-1 1 0,1 0 0,0 0 0,0 0 0,0 0 0,-1 1 0,1-1 0,0 0 0,0 0 0,0 1-1,0-1 1,0 0 0,-2 2 0,-2 0 72,0 1 0,1 0 0,-1 0-1,1 0 1,0 0 0,0 1 0,0 0 0,0 0-1,0 0 1,1 0 0,-6 10 0,-2 0 226,-3 6 24,0 0-1,1 1 1,1 0-1,1 0 1,1 1-1,-11 37 0,17-43-285,0-1 0,0 1 0,2-1 0,0 1 0,0 0-1,2 0 1,0 0 0,1 0 0,0 0 0,1 0-1,6 18 1,-7-31-146,0 1 1,0-1-1,1 1 0,-1-1 0,1 0 0,0 1 1,0-1-1,1 0 0,-1 0 0,1 0 0,-1-1 0,1 1 1,0-1-1,0 1 0,0-1 0,6 4 0,-4-5-188,-1 1-1,0-1 0,0 1 0,1-2 0,-1 1 1,0 0-1,1-1 0,-1 1 0,0-1 1,1-1-1,-1 1 0,1-1 0,-1 1 1,0-1-1,1 0 0,-1-1 0,0 1 0,0-1 1,0 0-1,0 0 0,0 0 0,5-4 1,12-9-786,1-2 0,-2-1 1,23-24-1,-13 7 508,-1-2 1,34-59-1,-30 23 2009,-32 70-480,-4 5-597,0 1 0,0-1 0,0 1 1,0-1-1,0 1 0,0 0 0,1 0 0,0 0 1,-1 0-1,1 1 0,-3 6 0,-17 45 1293,14-34-751,1-2-519,2-1 0,1 1-1,0 0 1,1 0 0,1 1-1,1-1 1,0 0 0,2 1-1,3 20 1,-4-38-437,0 1-1,1-1 1,-1 0 0,1 0-1,0 0 1,0 0 0,0 1-1,0-1 1,0-1 0,0 1-1,1 0 1,-1 0-1,0 0 1,1-1 0,0 1-1,-1 0 1,1-1 0,0 0-1,0 1 1,0-1 0,0 0-1,0 0 1,0 0 0,0 0-1,0 0 1,0-1 0,0 1-1,1 0 1,2-1-1,0 1-127,0-1 0,-1 1 0,1-1 0,-1 0 0,1-1 0,-1 1-1,1-1 1,-1 0 0,1 0 0,-1 0 0,0-1 0,0 0-1,1 1 1,4-4 0,3-4-441,0 0 0,-1-1 0,0 0 0,0-1 0,-1 0 0,0-1 0,15-23 0,-19 24 454,1 0 1,-1-1 0,-1 0-1,0 0 1,-1 0 0,-1 0-1,1-1 1,-2 0 0,0 1 0,0-1-1,-1 0 1,-1 0 0,0 0-1,-1 0 1,-3-20 0,2 29 60,0-1 1,0 0-1,0 1 1,-1-1-1,1 1 1,-1 0-1,0 0 1,0 0-1,0 0 1,-1 1 0,1-1-1,-1 1 1,0 0-1,0 0 1,0 0-1,-1 0 1,1 1-1,0 0 1,-1 0-1,0 0 1,1 0-1,-1 1 1,0 0 0,0 0-1,0 0 1,0 0-1,0 1 1,0 0-1,0 0 1,0 0-1,0 1 1,0 0-1,0-1 1,0 2-1,-8 2 1,13-4-209,-1 0 52,0 0 0,0 0 0,0 1 1,0-1-1,1 0 0,-1 1 0,0-1 0,0 1 1,0-1-1,0 1 0,0-1 0,1 1 0,-1-1 1,0 1-1,1 0 0,-1-1 0,0 1 0,0 1 0,1 6-2906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7.8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27 832,'0'-27'4592,"0"37"-2058,0 44 477,-8 210 2500,6-179-5264,4-72-2607,52-156 31,-41 106 2455,2 1 1,1 1 0,29-48-1,-45 83-98,0-1 0,1 1 0,-1-1-1,0 1 1,0-1 0,0 1-1,0-1 1,0 1 0,1-1 0,-1 1-1,0-1 1,1 1 0,-1 0-1,0-1 1,1 1 0,-1-1 0,0 1-1,1 0 1,-1-1 0,1 1-1,-1 0 1,0-1 0,1 1 0,-1 0-1,1 0 1,-1 0 0,1-1 0,-1 1-1,1 0 1,-1 0 0,1 0-1,-1 0 1,1 0 0,-1 0 0,1 0-1,0 0 1,-1 0 0,1 0-1,-1 0 1,1 0 0,-1 1 0,1-1-1,-1 0 1,1 0 0,-1 0-1,1 1 1,-1-1 0,0 0 0,1 0-1,-1 1 1,1-1 0,-1 1-1,0-1 1,1 0 0,-1 1 0,0-1-1,1 1 1,-1-1 0,0 1-1,0-1 1,1 0 0,-1 1 0,0 0-1,2 4 154,-1-1 0,1 0 0,-1 0-1,0 1 1,0-1 0,-1 1 0,1 5 0,-1 32 805,8 56 0,-5-77-2662,2 0 0,9 29 1,-13-47 1258,0 0 1,0-1-1,0 1 1,0-1-1,0 0 1,1 1-1,0-1 0,-1 0 1,1 0-1,0 1 1,0-1-1,0-1 1,0 1-1,3 2 1,11-2-2348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8.4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7 140 576,'3'-15'914,"0"0"-1,-1 0 1,-1 0-1,-1-17 1,0 32-838,0-1 0,0 0 0,-1 1 0,1-1 0,0 0 0,-1 1 0,1-1 0,-1 0 0,1 1 0,0-1 0,-1 1 0,0-1 0,1 1 0,-1-1 0,1 1 0,-1-1 1,0 1-1,1-1 0,-1 1 0,0 0 0,1 0 0,-1-1 0,0 1 0,0 0 0,1 0 0,-1 0 0,0 0 0,0 0 0,1 0 0,-1 0 0,0 0 0,0 0 0,1 0 0,-1 0 0,0 0 0,0 0 1,1 1-1,-1-1 0,0 0 0,1 0 0,-1 1 0,-1 0 0,-1 0 129,-1 0 1,0 0-1,1 1 1,-1-1-1,1 1 1,-1 0-1,1 0 1,-6 4-1,-2 5 35,1 0-1,0 0 0,1 1 0,0 0 0,1 1 1,0-1-1,1 2 0,0-1 0,1 1 1,1 0-1,0 0 0,1 1 0,1-1 0,0 1 1,1 0-1,0 0 0,1 17 0,1-15-18,-1-6-86,1-1-1,0 0 1,1 0 0,0 0 0,1 0-1,4 16 1,-5-23-122,0-1 1,1 1-1,-1 0 1,1-1-1,0 1 1,-1-1-1,1 0 0,0 0 1,1 0-1,-1 0 1,0 0-1,1 0 0,-1 0 1,1-1-1,-1 1 1,1-1-1,0 0 0,-1 1 1,1-1-1,0-1 1,0 1-1,0 0 1,0-1-1,0 1 0,0-1 1,0 0-1,0 0 1,3-1-1,6 0-199,0 0 0,-1-1 0,1-1 0,-1 0-1,1 0 1,-1-1 0,0-1 0,-1 0 0,1 0 0,-1-1 0,0 0-1,0-1 1,-1 0 0,0-1 0,11-11 0,5-6-481,-2-2-1,-1 0 1,35-56-1,-47 69 794,-1-1 0,0 0 0,-1-1 0,-1 1 0,0-2-1,-1 1 1,-1-1 0,0 1 0,-2-1 0,3-27 0,-6 44-102,0-1 1,0 1 0,0 0-1,0-1 1,0 1 0,0-1-1,0 1 1,0 0-1,0-1 1,0 1 0,0-1-1,-1 1 1,1 0-1,0-1 1,0 1 0,0-1-1,-1 1 1,1 0 0,0-1-1,0 1 1,-1 0-1,1 0 1,0-1 0,-1 1-1,1 0 1,0 0 0,-1-1-1,1 1 1,-1 0-1,1 0 1,0 0 0,-1 0-1,1-1 1,-1 1 0,1 0-1,0 0 1,-1 0-1,1 0 1,-1 0 0,1 0-1,-1 0 1,1 0 0,0 0-1,-1 0 1,1 1-1,-1-1 1,1 0 0,-1 0-1,1 0 1,0 0 0,-1 1-1,1-1 1,-1 1-1,-22 17 840,18-9-742,0 0 0,0 1 0,1-1-1,1 1 1,0 0 0,0 0 0,1 0 0,0 0 0,0 1 0,1-1 0,1 0 0,0 1 0,2 13 0,-2-4-20,-1-16-101,1 0 1,0 0-1,1 0 1,-1 0-1,0 0 1,1 0-1,0 0 1,0 0 0,0-1-1,1 1 1,-1 0-1,1-1 1,0 1-1,0-1 1,0 1 0,0-1-1,0 0 1,1 0-1,0 0 1,0 0-1,-1 0 1,2-1-1,-1 1 1,0-1 0,0 0-1,1 0 1,-1 0-1,1 0 1,0-1-1,-1 0 1,1 1-1,0-1 1,0 0 0,0-1-1,7 1 1,-1-1-368,1-1 0,-1-1 0,1 0 0,-1 0 0,0-1 0,15-6 0,47-7-2384,-17 4 2091,-54 12 555,-1-2-207,0 0 318,1 1 0,-1-1 0,0 0-1,1 1 1,0-1 0,-1 0 0,1 1 0,0-1-1,0 0 1,0 1 0,0 0 0,0-1 0,0 1-1,1-1 1,-1 1 0,0 0 0,1 0 0,2-2-1,-3 2 14,1 0 0,-1 0 0,0 0 0,1 0 0,-1-1 0,0 1 0,0 0 0,0-1 0,0 1 0,0-1 0,0 1 0,0-1 1,0 1-1,0-1 0,-1 0 0,1 1 0,-1-1 0,1 0 0,-1-3 0,0-1-36,0 6-110,0-1 1,0 1 0,0-1-1,0 0 1,0 1-1,-1-1 1,1 1 0,0-1-1,0 1 1,-1-1 0,1 1-1,0-1 1,-1 1 0,1-1-1,-1 1 1,1 0 0,0-1-1,-1 1 1,1 0-1,-1-1 1,1 1 0,-1 0-1,1-1 1,-1 1 0,1 0-1,-1 0 1,0 0 0,1-1-1,-1 1 1,1 0 0,-1 0-1,1 0 1,-2 0-1,-25 0-1935,16 1 866,1-1 126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9.0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58 96,'-1'-1'223,"0"1"0,0 0 0,0 0 0,0 0 0,0 0 0,0 0 0,0 0 0,0 0 0,0 0 0,0 0 0,0 1 0,0-1 0,0 0 0,0 1 0,0-1 0,0 1 0,1-1 0,-1 1 0,-1 0 0,6 24 3116,-4-24-3433,6 26 1032,-2 0 1,-2 0-1,0 0 0,-1 0 1,-4 33-1,1 8-112,2 617-367,5-702-4571,7-21 2165,-1-42-786,-1-84-1,-10-82 1201,-3 116 2588,21-186 0,-16 299-566,2 0-1,8-28 1,-10 40-311,-1 0-1,2 0 1,-1 0-1,0 1 1,1-1-1,0 1 1,0-1-1,0 1 1,0 0-1,1 0 1,7-6-1,-10 9-105,0 0 0,0 1 0,0-1 0,0 1 0,1-1 0,-1 1-1,0-1 1,0 1 0,0 0 0,1 0 0,-1-1 0,0 1 0,0 0-1,1 0 1,-1 0 0,0 0 0,0 1 0,1-1 0,-1 0 0,0 0 0,0 1-1,0-1 1,1 1 0,-1-1 0,0 1 0,0-1 0,0 1 0,0 0-1,0-1 1,0 1 0,2 2 0,23 33 921,-20-26-711,1 3-242,0 0 0,-2 0 0,0 0 0,0 1 0,-1 0 0,-1 0 0,0 0 0,-1 0 1,0 1-1,-2-1 0,1 1 0,-2-1 0,0 0 0,0 1 0,-2-1 0,0 0 0,0 0 0,-1 0 0,-1 0 0,0-1 0,-1 0 0,-1 0 0,0 0 0,-10 13 0,-14-2-2405,30-23 2208,0-1 0,0 1 0,0-1 0,0 1 0,0-1 0,0 1 0,0-1 0,0 0 0,0 0 0,0 1 0,0-1 0,0 0 0,0 0 0,0 0 0,0 0 0,0 0 0,0 0 0,0 0 0,0-1 0,0 1 0,0 0 0,0-1 0,0 1 0,0 0 0,0-1 0,0 1 0,0-1 0,0 1 0,1-1 0,-1 0 0,0 1 0,0-1 0,1 0 0,-2-1 0,-1-16-1873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9.3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41 1153,'-2'-29'1216,"0"17"295,-3 19 1364,2 11-2082,1-1 0,0 1 0,1-1 0,1 1 0,2 18 0,-1 15 401,-1 286 1604,0-224-5995,0-2-5066,0-108 6331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39.7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310 688,'-3'-12'942,"-1"1"1,-1 0-1,0 1 0,0-1 0,-1 1 0,-12-17 0,14 23-249,1-1 3175,12 4-699,3 1-3634,74 5-998,-61-3 177,0 0 0,1-1 1,-1-2-1,0-1 0,25-5 0,88-18-413,-138 25 1821,1-1 1,0 1-1,0-1 1,-1 1-1,1 0 1,0 0-1,0-1 1,0 1-1,0 0 1,-1 0-1,1 0 1,0 0-1,0 0 1,0 0-1,0 0 1,0 0-1,-1 0 1,1 0-1,0 1 1,0-1-1,0 0 0,0 1 1,-1-1-1,1 0 1,0 1-1,-1-1 1,1 1-1,0-1 1,0 1-1,-1-1 1,1 1-1,-1 0 1,1-1-1,-1 1 1,1 0-1,-1-1 1,1 1-1,-1 0 1,0 0-1,1 0 1,-1-1-1,0 1 0,1 0 1,-1 0-1,0 0 1,0-1-1,0 1 1,0 0-1,0 0 1,0 0-1,0 0 1,0 0-1,0-1 1,-1 1-1,1 0 1,0 0-1,0 0 1,-1 0-1,1-1 1,-1 2-1,-3 11 870,-1 0-1,0 0 1,-8 13 0,4-9 32,5-5-608,-1 0 0,1 0 0,1 1 0,0-1 1,-2 26-1,5-36-407,0 1 1,-1 0 0,1 0 0,0-1 0,1 1-1,-1 0 1,0-1 0,1 1 0,-1 0-1,1-1 1,0 1 0,0-1 0,0 1-1,0-1 1,1 1 0,-1-1 0,1 0-1,-1 1 1,1-1 0,0 0 0,0 0-1,-1 0 1,2-1 0,-1 1 0,0 0 0,0-1-1,0 1 1,1-1 0,-1 0 0,1 0-1,-1 0 1,1 0 0,-1 0 0,4 0-1,2 0-70,1 0-1,-1 0 0,1-1 0,-1 0 0,1 0 0,-1-1 0,0 0 1,1-1-1,-1 0 0,0 0 0,0-1 0,0 0 0,0 0 1,0-1-1,-1 0 0,0 0 0,1-1 0,11-10 0,-6 3 56,0-1-1,-1-1 1,-1 0-1,0 0 1,-1-1-1,0 0 1,13-31-1,-18 36 106,-1 0 1,0 0-1,-1-1 0,0 1 1,-1-1-1,0 0 0,-1 0 1,0 1-1,0-1 1,-2 0-1,1 0 0,-3-15 1,2 20-15,-1 1 0,1-1 0,-1 1 0,0 0 0,0 0 0,-1-1 0,0 1 0,0 1 0,0-1 0,0 0 0,-1 1 0,1 0 0,-1 0 0,0 0 0,-1 0 0,1 0 0,-1 1 0,1 0 0,-1 0 0,0 0 1,0 1-1,-1-1 0,1 1 0,-11-2 0,0-1-506,-1 1 1,0 1-1,0 1 0,-22 0 1,30 2-1232,1 1 0,0 0 0,-1 0-1,1 1 1,0 0 0,-11 5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0.0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8 44 928,'2'-2'397,"-1"1"0,1-1 0,-1 1 0,0-1 0,1 0 0,-1 0 0,0 0 0,0 0 0,0 0 0,0 0 0,-1 0 0,1 0 0,-1 0 0,1 0 0,-1-1 0,0 1 0,1 0 0,-1-7 3865,-22 12-2186,18-1-2015,1 0 1,0 0-1,0 0 1,0 1-1,0-1 0,0 1 1,1 0-1,-1-1 1,1 1-1,0 0 1,-1 1-1,1-1 0,1 0 1,-1 1-1,0-1 1,1 1-1,0-1 0,0 1 1,0 0-1,0-1 1,0 7-1,-1 11-112,1-1 0,2 39 0,0-26-211,1-9-168,1 0-1,0 0 0,2 0 1,9 28-1,-7-29 307,-1 0 1,-1 1-1,-2 0 0,2 29 0,-5-39 130,0 1-1,-1 0 1,-1-1-1,-7 29 1,8-40-171,0 1 1,0-1-1,0 1 1,-1-1 0,0 1-1,1-1 1,-1 0-1,0 0 1,-1 0 0,1 0-1,0 0 1,-1-1-1,0 1 1,1-1 0,-1 1-1,0-1 1,0 0-1,-1 0 1,1 0 0,0-1-1,-1 1 1,1-1-1,-1 0 1,1 0 0,-6 1-1,-44 4-4637,30-6 1307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1.4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41 272,'1'2'278,"-1"-2"-145,0 1 0,0-1 0,0 0 0,0 0 0,0 1 1,0-1-1,0 0 0,0 1 0,0-1 0,0 0 0,0 0 1,0 1-1,1-1 0,-1 0 0,0 0 0,0 0 0,0 1 1,1-1-1,-1 0 0,0 0 0,0 0 0,0 1 0,1-1 1,-1 0-1,0 0 0,0 0 0,1 0 0,-1 0 0,0 1 1,1-1-1,-1 0 0,0 0 0,0 0 0,1 0 0,-1 0 1,0 0-1,1 0 0,-1 0 0,0 0 0,0 0 0,1 0 1,-1 0-1,0-1 0,0 1 0,1 0 0,-1 0 0,198-71 5340,-52 17-4297,567-206 1905,-158 44-1675,-31 30-870,8-18 138,230-84 1937,-330 128-539,106-38 17,11 32-1347,-222 67 1286,-314 97-1847,0-2 0,0 0-1,-1 0 1,18-9 0,-23 9-121,1 1 0,0 0-1,0 1 1,0-1 0,0 2 0,1-1-1,-1 1 1,0 0 0,10 1 0,23 1-5143,-9-1-5708,-41 2 4917,-10 3 2778,-9 3 1130,-5-6-1358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2.1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3 38 432,'17'-11'432,"-14"10"-158,1-1 0,-1 0 1,0 0-1,1 0 0,-1-1 0,0 1 1,-1-1-1,6-6 2353,-13 9-1400,-3 1-894,0 0-1,0 0 1,1 1-1,-1 1 0,0-1 1,1 1-1,0 0 1,-1 1-1,1 0 0,1 0 1,-1 0-1,-7 7 1,-3 3 146,0 1 0,1 0 0,-21 27 0,33-37-379,-1 0-1,1 1 1,1 0 0,-1 0-1,1 0 1,0 1 0,0-1-1,1 1 1,-1 0 0,0 7-1,3-12-60,-1 1-1,1-1 1,1 1-1,-1-1 1,0 1-1,0-1 1,1 0-1,0 1 1,-1-1-1,1 1 1,0-1-1,0 0 1,0 0-1,1 1 1,-1-1-1,0 0 1,1 0-1,-1 0 1,1-1-1,0 1 1,0 0-1,-1-1 1,1 1-1,0-1 1,1 1-1,-1-1 0,0 0 1,0 0-1,0 0 1,1 0-1,-1 0 1,4 0-1,195 61 951,-100-32-721,-75-23-180,0 2-1,-1 0 1,0 2 0,0 1 0,-2 0-1,1 2 1,-2 1 0,22 18 0,-43-32-58,0 0 1,0-1 0,0 1-1,0 0 1,-1 0 0,1 0 0,0 1-1,0-1 1,-1 0 0,1 0-1,0 0 1,-1 1 0,0-1-1,1 0 1,-1 0 0,0 1-1,1-1 1,-1 0 0,0 1-1,0-1 1,0 0 0,0 1 0,0-1-1,0 0 1,-1 1 0,1-1-1,0 0 1,-1 1 0,1-1-1,-1 0 1,1 0 0,-1 0-1,0 1 1,1-1 0,-1 0-1,0 0 1,0 0 0,0 0-1,0 0 1,0 0 0,0-1 0,0 1-1,0 0 1,0 0 0,0-1-1,0 1 1,-3 0 0,-4 4 93,0 0 1,0-1-1,-1-1 0,1 1 1,-11 2-1,-23 1 96,1-2-1,-1-1 1,-62-3-1,71-1-1033,32-1 539,0 1 0,0 0 0,0-1 0,0 1 0,0 0 0,0-1 0,0 1 0,0-1 0,0 1 0,0-1 0,0 0 0,0 1 0,1-1 0,-1 0 0,0 0 0,0 0 0,1 1 0,-1-1-1,0 0 1,1 0 0,-1 0 0,1 0 0,-1 0 0,1 0 0,0 0 0,-1 0 0,1-1 0,0 1 0,0 0 0,0 0 0,-1 0 0,1 0 0,1-2 0,-2-2-495,1 1 1,0-1-1,1 0 0,-1 0 1,1 1-1,0-1 1,2-6-1,11-14-1167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5.8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603 560,'-1'-12'267,"1"1"0,-2-1 0,0 1 0,0 0 0,-1 0 0,-8-21-1,10 28-127,0 1-1,-1 0 0,1-1 0,-1 1 0,0 0 1,0 0-1,0 0 0,0 0 0,-1 0 0,1 1 1,-1-1-1,0 1 0,1-1 0,-1 1 0,0 0 0,-1 0 1,1 0-1,0 1 0,0-1 0,-1 1 0,1 0 1,-1 0-1,1 0 0,-1 0 0,-5 0 0,8 22 95,2-11-396,-1-1 1,2 0-1,-1 0 1,1 0 0,0 0-1,1 0 1,0-1 0,1 1-1,0-1 1,5 10 0,1-3-182,0 0 0,1-1 1,1 0-1,22 21 1,1-6-117,1-1 0,1-1 0,51 26 0,-75-47 491,1 0 0,1 0 0,-1-2 1,1 1-1,25 3 0,8 2 702,-22-7 3518,-52 13-453,14-3-2589,0 0 0,1 0 0,1 1 0,0 1 1,-10 18-1,8-9-49,1 1 0,-15 44 1,23-55-999,0 0-1,1 0 1,0 0 0,1 0-1,0 0 1,2 0 0,-1 0 0,2 0-1,3 17 1,-3-21-140,1 0 1,0 0-1,0 0 0,1-1 0,0 1 1,1-1-1,0 0 0,0 0 0,1-1 1,0 1-1,1-1 0,0-1 0,8 8 1,-10-11-69,0-1 0,0 0 1,0 0-1,0 0 1,1-1-1,-1 0 1,1 0-1,0-1 0,-1 1 1,1-1-1,0 0 1,0-1-1,0 1 1,0-1-1,-1 0 0,1-1 1,0 0-1,0 0 1,0 0-1,5-2 1,4-1-228,0-2 0,0 1 0,-1-2 0,0 0 0,0 0 0,14-12 0,-8 4-44,-1-2 0,-1 0 0,-1-1 0,0-1 0,-1 0 0,-1-1 0,-1-1 0,-1 0 0,-1-1 0,0-1 0,-2 0 0,-1 0 0,8-29 0,3-28-128,-2-1 0,9-131-1,-8-50 877,-19 208 347,-2-1 0,-15-93-1,11 113-359,5 22-252,-1 1 0,-1-1 0,0 1 1,-8-21-1,11 32-159,-1 0 0,1-1 1,-1 1-1,1 0 0,-1 0 1,0 0-1,1 0 0,-1 0 1,0 0-1,0 0 0,0 1 0,1-1 1,-1 0-1,0 0 0,0 1 1,0-1-1,0 0 0,0 1 1,-1-1-1,1 1 0,0-1 0,0 1 1,0 0-1,0-1 0,-1 1 1,1 0-1,0 0 0,0 0 1,0 0-1,-1 0 0,1 0 0,0 0 1,0 0-1,0 1 0,-1-1 1,1 0-1,0 1 0,0-1 1,0 1-1,0-1 0,0 1 0,0 0 1,0-1-1,0 1 0,0 0 1,-1 1-1,-3 2 6,0 1 0,0 0-1,1 0 1,0 0 0,0 0 0,0 1 0,-4 7-1,-8 27 24,1 0-1,2 0 0,1 2 0,-6 48 0,5-27-24,-3 21-321,3 0-1,-2 103 1,14-115-1113,3 1 0,23 138 0,-19-179 144,2 0-1,16 42 0,-19-61 756,0-1 0,1 0 0,1-1 0,-1 0 0,2 0 0,-1 0 0,2-1 0,13 14 0,10-3-1088,1-18 225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2.4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5 672,'1'0'109,"-1"0"0,0 0 0,1-1 0,-1 1 0,1 0 0,-1 0 0,0 0 0,1 0 0,-1 0 0,0 0 0,1 0-1,-1 0 1,1 0 0,-1 1 0,0-1 0,1 0 0,-1 0 0,0 0 0,1 0 0,-1 0 0,0 1 0,1-1 0,-1 0 0,0 0 0,0 0-1,1 1 1,-1-1 0,0 0 0,0 1 0,1-1 0,-1 0 0,0 0 0,0 1 0,0-1 0,1 0 0,-1 1 0,0-1 0,0 1 0,10 26 2483,4 47 7,-8-45-1319,-3-11-841,2-1-1,0 0 1,1-1 0,0 1 0,2-1 0,0-1-1,0 1 1,2-1 0,0-1 0,0 0-1,1 0 1,1-1 0,1-1 0,15 13 0,-23-21-367,0-1 1,1-1-1,0 1 1,-1-1-1,1 0 1,0 0-1,0-1 1,0 1 0,0-1-1,0-1 1,1 1-1,-1-1 1,0 0-1,0-1 1,0 1-1,0-1 1,0 0 0,0-1-1,0 1 1,0-1-1,0-1 1,9-4-1,-7 4-44,-1-2-1,1 1 1,-1-1 0,0 0-1,0 0 1,0-1-1,-1 0 1,0 0 0,0 0-1,0-1 1,-1 0-1,0 0 1,-1-1 0,1 1-1,3-11 1,1-14 83,-1 0 0,-2 0 0,-1 0 1,-2-1-1,-1-64 0,-2 95-276,0 0 1,0 0-1,0 0 0,0 0 1,0 0-1,0 0 0,0 0 1,-1 1-1,1-1 0,-1 0 1,1 0-1,-1 0 0,0 0 1,0 0-1,0 1 0,0-1 1,0 0-1,0 1 0,0-1 1,-1 1-1,1-1 0,-1 1 1,1 0-1,-4-3 0,3-14-9511,2 11 6816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2.7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4 22 1056,'0'0'152,"0"-1"-1,0 0 0,0 0 0,0 0 1,0 0-1,0 1 0,0-1 0,0 0 1,0 0-1,-1 0 0,1 1 0,0-1 1,-1 0-1,1 0 0,0 0 0,-1 1 1,1-1-1,-1 0 0,1 1 0,-1-1 1,1 0-1,-1 1 0,1-1 0,-1 1 1,0-1-1,1 1 0,-1-1 0,0 1 0,0-1 1,0 1-1,-1-1 7,-1 1 1,1 0-1,0 0 0,0 0 1,0 0-1,0 1 0,0-1 1,0 1-1,0-1 0,0 1 1,0-1-1,-2 2 0,-7 4 379,0-1-1,1 2 0,-17 11 1,11-5 23,0 1 0,1 1 1,0 1-1,1 0 0,-20 29 1,30-38-476,-1-1 0,2 1 0,-1 0 1,1 0-1,0 0 0,0 0 0,1 1 0,0-1 1,0 1-1,1 0 0,0-1 0,0 1 0,1 0 1,0 0-1,0-1 0,1 1 0,0 0 0,3 13 1,-2-17-81,1 0 0,-1 0 0,1 0 1,-1 0-1,1-1 0,1 1 0,-1-1 1,0 1-1,1-1 0,0 0 1,-1 0-1,1-1 0,6 4 0,61 27 46,-55-26-47,62 31 57,-77-37-50,0-1-1,0 1 1,0-1 0,1 1 0,-1-1 0,0 1-1,0 0 1,0 0 0,0-1 0,0 1-1,0 0 1,-1 0 0,1 0 0,0 0 0,0 0-1,-1 0 1,1 0 0,0 0 0,-1 1-1,1-1 1,-1 0 0,0 0 0,1 0 0,-1 0-1,0 1 1,0-1 0,0 0 0,1 0-1,-1 1 1,-1-1 0,1 0 0,0 0-1,0 1 1,0-1 0,-1 0 0,1 0 0,0 1-1,-1-1 1,1 0 0,-1 0 0,0 0-1,1 0 1,-1 0 0,0 0 0,0 0 0,-1 1-1,-5 6 148,-1 0 0,1-1 0,-1 0 0,-13 9-1,12-10-94,-4 4-14,-1-1-1,-1 0 1,1-1-1,-1-1 1,0 0 0,-23 7-1,-20-6-2530,57-8 2336,1 0 0,0 0 0,-1 0 0,1 0 0,-1 0 0,1 0 0,0 0 0,-1 0 0,1-1 1,-1 1-1,1 0 0,0 0 0,-1 0 0,1 0 0,0-1 0,-1 1 0,1 0 0,0 0 0,0-1 1,-1 1-1,1 0 0,0-1 0,0 1 0,-1 0 0,1-1 0,0 1 0,0 0 0,0-1 0,0 1 1,-1-1-1,2-22-2318,-1 17 1863,10-33-1712,19-4 312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3.7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4 422 1024,'0'-17'560,"1"12"-230,-1 0 0,0 0 0,1 0 1,-2 0-1,1 0 0,-1 0 0,1 0 1,-1 0-1,-1 0 0,1 0 0,-1 0 1,0 0-1,0 1 0,0-1 0,0 1 1,-6-8-1,-10 31 2938,13-8-2555,1 1 0,1-1 0,-1 1 0,2 0 0,0 0 0,0 0 0,1 0 1,1 23-1,-2-1 670,2 330 5698,40-84-7457,-22-177-3117,-15-79 1775,8 38-3240,4-28-1313,-15-54 2382,-1-2 2422,-8-40 0,1 30 2221,-2 1-1,-24-56 1,28 74 13,1 0-1,0-1 1,1 1 0,0-1 0,1 0-1,1 0 1,0 0 0,1 0 0,0-17-1,1 27-643,0 1 0,0 0 0,0 0 0,1-1 0,-1 1 0,1 0 0,-1 0 0,1-1 0,0 1-1,1 0 1,-1 0 0,0 0 0,1 0 0,0 0 0,0 1 0,-1-1 0,2 0 0,-1 1 0,0 0 0,0-1 0,5-2-1,-2 2-101,0 1 0,0-1 0,1 1 0,-1 0-1,1 1 1,0-1 0,0 1 0,-1 0-1,1 1 1,0-1 0,9 1 0,-8 0-17,2-1 1,-1 1 0,1 0-1,-1 0 1,1 0-1,-1 1 1,1 1-1,-1-1 1,0 1-1,1 1 1,-1-1-1,0 1 1,0 1-1,-1 0 1,1 0 0,11 8-1,-14-8 6,0 1 0,0-1-1,0 0 1,-1 1 0,0 0 0,0 0-1,0 1 1,-1-1 0,1 1 0,-1-1-1,0 1 1,-1 0 0,0 0 0,0 1-1,0-1 1,-1 0 0,1 1 0,-2-1-1,1 1 1,-1 10 0,-1-5 10,-2 0 1,1 0-1,-1-1 1,-1 1-1,0-1 0,-1 0 1,0 0-1,-1-1 1,0 1-1,-10 13 1,9-14-55,-42 54 30,46-61-116,0 0-1,0 0 1,0 0-1,0 0 1,0-1 0,0 1-1,-1-1 1,1 0 0,-1 0-1,0 0 1,1 0 0,-1-1-1,0 0 1,0 1-1,-7 0 1,10-2 57,0-1 1,0 1-1,0 0 1,0-1-1,0 1 1,0-1-1,0 1 1,1-1-1,-1 1 1,0-1-1,0 0 0,0 1 1,1-1-1,-1 0 1,0 0-1,1 1 1,-1-1-1,0 0 1,1 0-1,-1 0 1,1 0-1,0 0 0,-1 0 1,1 0-1,0 0 1,-1 0-1,1 0 1,0 0-1,0 0 1,0 0-1,0 0 1,0 0-1,0 0 0,0 0 1,0 0-1,1 0 1,-1-2-1,10-48-831,23-33 155,-7 22 534,-19 39 255,2 0 1,1 0-1,1 1 0,1 0 1,0 1-1,2 1 1,0 0-1,23-24 0,-34 42 21,-1 0 1,1 0-1,-1 0 0,1 1 0,-1-1 0,1 1 1,0-1-1,0 1 0,0 0 0,0 0 0,0 0 1,0 1-1,0-1 0,0 1 0,0 0 0,0 0 1,0 0-1,0 0 0,0 0 0,0 0 0,0 1 1,0 0-1,0-1 0,0 1 0,0 0 0,0 1 0,0-1 1,0 0-1,-1 1 0,4 2 0,-1-1 44,0 2 1,0-1-1,0 0 0,0 1 0,-1 0 1,1 0-1,-1 0 0,-1 1 0,1-1 1,-1 1-1,0 0 0,0 0 0,2 6 1,15 48 157,-10-31-196,0 0 0,8 52 0,-2-15-37,-16-64-35,2-2-157,0 0 0,0 0 0,0 0 0,0-1 0,0 1 0,0 0 0,-1-1 0,1 0 0,0 1 0,0-1 0,0 0 0,0 0 0,-1 0 0,1 0 0,0 0 0,-1 0 0,1-1 0,-1 1-1,0 0 1,1-1 0,-1 1 0,0-1 0,0 1 0,0-1 0,0 0 0,0 0 0,0 1 0,0-1 0,0-4 0,17-23-420,24-32 249,-30 41 1311,1 1 0,25-27 0,-36 44-736,0 1-1,0-1 0,0 1 1,1 0-1,-1 0 0,0-1 0,1 2 1,-1-1-1,1 0 0,-1 1 1,1-1-1,-1 1 0,1-1 0,0 1 1,-1 0-1,1 0 0,-1 1 0,1-1 1,-1 0-1,1 1 0,-1 0 1,4 0-1,1 1 373,-1 1 1,0-1 0,1 1-1,-1 0 1,0 0-1,6 5 1,91 85 1410,-100-91-2564,0 0-1,0 0 1,0 0 0,1-1-1,-1 1 1,0-1-1,1 0 1,0 0-1,-1 0 1,1 0-1,-1-1 1,1 1-1,0-1 1,0 0 0,-1 0-1,1 0 1,0-1-1,-1 1 1,1-1-1,-1 0 1,1 0-1,3-2 1,40-23-5869,-22 5 5207,-4-2 952,-1 0 0,-2-2 1,0 0-1,-1-1 0,-1-1 0,-2 0 1,-1-1-1,-1-1 0,-1 0 0,-2 0 1,-1-1-1,7-43 0,-5 2 1560,3-85 1,-11-69 4756,-2 160-3467,-10-54 6849,10 115-8305,0 26 617,1-5-1440,1-1 0,1 1 0,8 30-1,6 28-244,-6 3-589,-3-37-1124,1 58 0,-5 17-3376,8 60-7068,-11-138 9741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4.1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513 1617,'-74'-42'3749,"19"20"1938,53 21-5431,0 0 0,-1 0 0,1 0-1,0 0 1,0 0 0,-1 0 0,1 0 0,0-1 0,0 1 0,0-1-1,1 1 1,-1-1 0,0 0 0,1 0 0,-1 0 0,1 0 0,-1 0-1,1 0 1,-1-3 0,1 4-213,1-1 0,0 0 0,0 1 0,0-1 0,0 0 0,1 1 0,-1-1 0,0 0 0,1 1 0,-1-1 1,1 1-1,-1-1 0,1 0 0,0 1 0,0 0 0,-1-1 0,1 1 0,0-1 0,0 1 0,1 0 0,-1 0 0,0 0 0,0-1 0,1 1 0,-1 0 0,0 1 0,1-1 0,-1 0 0,3-1 0,61-40-2870,116-66-5786,-154 94 7753,0 2 1,46-13-1,-67 22 911,0 2 0,1-1 0,-1 1 1,1 0-1,0 0 0,-1 1 0,1-1 1,-1 2-1,10 0 0,-14 0 89,0 0 1,0 0-1,1 0 1,-1 0-1,0 0 0,0 1 1,0-1-1,0 1 0,-1-1 1,1 1-1,0 0 1,-1-1-1,1 1 0,-1 0 1,1 0-1,-1 0 0,0 1 1,0-1-1,0 0 1,0 0-1,0 1 0,-1-1 1,1 0-1,-1 1 0,1-1 1,-1 0-1,0 1 1,0 3-1,2 167 7691,-3-92-6023,1-78-1798,0 0-1,0 0 1,0-1-1,1 1 1,-1 0 0,1 0-1,-1-1 1,1 1-1,0 0 1,0-1-1,0 1 1,1-1 0,-1 1-1,1-1 1,1 3-1,-2-5-47,-1 1 0,0-1 1,1 0-1,-1 1 0,1-1 0,0 0 0,-1 0 0,1 1 0,-1-1 0,1 0 0,-1 0 0,1 0 1,0 1-1,-1-1 0,1 0 0,-1 0 0,1 0 0,0 0 0,-1 0 0,1 0 0,-1 0 0,1-1 1,0 1-1,-1 0 0,1 0 0,0-1 0,1 0-141,0 0-1,0-1 1,-1 1-1,1-1 1,0 1 0,-1-1-1,1 0 1,-1 1 0,1-1-1,-1 0 1,1-3-1,6-9-465,-2-1 0,0 1 0,0-2-1,-2 1 1,0 0 0,0-1 0,1-25-1,1-116-614,-6 143 1237,0-31-161,0-33 50,0 25-3438,0 46 1891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4.4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8 784,'2'0'347,"0"0"0,0 1 0,0-1-1,-1 0 1,1 0 0,0 1 0,0-1 0,-1 1-1,1 0 1,0-1 0,-1 1 0,1 0-1,0 0 1,-1 0 0,1 0 0,-1 0 0,0 1-1,1-1 1,-1 0 0,0 1 0,0-1-1,0 1 1,0-1 0,0 1 0,0-1 0,0 1-1,0 0 1,-1-1 0,1 1 0,-1 0-1,1 0 1,-1 2 0,7 13 1866,6 13 33,1 3-1253,25 42 0,-38-73-989,0 0 0,0 0 1,0-1-1,0 1 0,0-1 1,1 1-1,-1-1 0,1 1 1,-1-1-1,1 0 0,-1 0 1,1 1-1,0-1 0,-1 0 0,1 0 1,0-1-1,0 1 0,0 0 1,0-1-1,-1 1 0,1-1 1,0 0-1,0 1 0,0-1 1,0 0-1,0 0 0,0 0 1,0 0-1,0-1 0,0 1 1,0-1-1,0 1 0,0-1 1,0 1-1,0-1 0,0 0 1,-1 0-1,1 0 0,0 0 1,-1 0-1,1-1 0,-1 1 1,1 0-1,-1-1 0,1 1 1,-1-1-1,0 1 0,0-1 1,0 0-1,0 1 0,0-1 1,1-2-1,3-13 363,-1 0-1,0-1 1,2-28 0,1-7 965,0-30 703,-7 47-5035,0 10-3767,15 24-1688,-13 3 7111,7-1-617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5.2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316 256,'47'-24'993,"-44"22"-638,-1 1 1,1 0 0,-1-1 0,0 1 0,1-1 0,-1 0 0,0 0 0,0 0 0,0 0 0,-1 0-1,1 0 1,0 0 0,-1-1 0,2-4 3908,-4 7-4062,-1 0-1,0 0 1,0 1-1,0-1 1,0 0-1,0 1 1,0 0-1,1-1 1,-1 1-1,0 0 1,1 0-1,-1 0 1,0 0-1,1 0 1,-1 0-1,1 0 1,-1 1-1,1-1 1,0 0-1,0 1 1,-1-1-1,1 1 1,-1 2-1,-6 5 635,2-2-778,1-1-1,0 1 0,1-1 0,-1 2 0,1-1 0,1 0 0,-1 1 1,1 0-1,1-1 0,-1 1 0,1 0 0,-1 14 0,2-18-280,1 1-1,-1 0 1,1-1 0,0 1-1,1 0 1,-1-1 0,1 1-1,0 0 1,0-1 0,0 1-1,1-1 1,-1 0-1,1 1 1,0-1 0,0 0-1,1 0 1,0 0 0,-1 0-1,1-1 1,0 1-1,1-1 1,-1 1 0,5 2-1,-6-5 47,0 1 0,1-2 0,-1 1 0,0 0 0,1 0 0,-1-1 0,1 1 0,-1-1 0,0 0 0,1 0 0,-1 0 0,1 0 0,-1 0 0,1 0 0,-1-1 0,1 1 0,3-2 0,35-16-1322,-26 8 1344,-1 0-1,-1-1 0,0 0 1,-1-1-1,0 0 0,0-1 0,-2-1 1,1 1-1,-2-2 0,10-17 0,-6 7 369,-1-2-1,-1 1 0,-1-2 0,-1 1 0,5-37 0,-13 62-170,0 0 0,0 0 0,-1-1-1,1 1 1,-1 0 0,0 0 0,0-1-1,0 1 1,0 0 0,0 0 0,0-1-1,0 1 1,-1 0 0,1 0 0,-1-1-1,0 1 1,1 0 0,-1 0 0,0 0-1,0 0 1,-1 0 0,1 0 0,0 0-1,-1 1 1,1-1 0,-1 0 0,1 1-1,-1-1 1,0 1 0,0-1 0,-2-1-1,-4 1 195,0 0-1,0 0 0,0 1 0,0 0 1,-1 0-1,1 1 0,-12 1 1,5-1 11,5 0-228,0 1 0,0 1 1,0-1-1,1 2 0,-1-1 1,1 1-1,-1 1 0,1-1 0,0 2 1,0-1-1,1 1 0,-12 9 1,19-13-80,0 0 1,0 0-1,0 0 1,0 0-1,0 0 1,1 0-1,-1 0 1,0 0-1,1 0 1,-1 1-1,0-1 1,1 0-1,0 0 1,-1 1-1,1-1 1,0 0-1,0 1 1,-1-1-1,1 0 1,0 1-1,0-1 1,0 0-1,1 2 1,-1 3-408,41-5-2043,-21-3 2162,0 0-1,0-2 1,0 0-1,0-1 1,-1-1 0,27-13-1,14-3 197,69-28 895,-45 13 10150,-94 39-8781,-1-1-3403,6 0 1143,1 0 1,0 1-1,-1-1 0,1 1 1,0 0-1,0 0 1,0 1-1,0-1 1,1 1-1,-1 0 0,1 0 1,-1 0-1,1 0 1,0 1-1,0-1 1,1 1-1,-1 0 0,-2 5 1,-3 5-1668,7-13 1693,0 0 0,1 0 1,-1 0-1,0 1 0,1-1 0,-1 0 0,1 1 1,-1-1-1,1 0 0,-1 1 0,1-1 0,0 0 1,0 1-1,0-1 0,0 0 0,0 1 0,0 1 1,-2 49-1355,1-31 1440,0 0-1,2 0 0,3 27 1,-2-40 33,1 1 1,0-1-1,1 0 1,-1 1-1,10 12 1,11 28 73,-19-36 36,1 0 189,-2 0 0,1 0-1,-2 0 1,0 0-1,0 0 1,1 25 0,-4-37-271,0 0 0,0-1 0,0 1 1,0 0-1,0-1 0,0 1 0,0-1 1,0 1-1,-1 0 0,1-1 1,0 1-1,0 0 0,-1-1 0,1 1 1,0-1-1,0 1 0,-1-1 0,1 1 1,-1-1-1,1 1 0,-1-1 0,1 1 1,0-1-1,-1 1 0,1-1 0,-1 0 1,0 1-1,1-1 0,-1 0 1,1 0-1,-1 1 0,0-1 0,1 0 1,-1 0-1,-28-5 120,-27-25-3610,35 19 1256,4 0 13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7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 1591 464,'-2'2'133,"1"0"0,-1 0-1,0-1 1,0 1 0,1 0-1,-1-1 1,0 0 0,-1 1-1,1-1 1,0 0 0,0 0-1,0 0 1,-1-1 0,1 1-1,0-1 1,-1 1 0,1-1-1,-1 1 1,1-1 0,0 0-1,-1 0 1,1-1 0,-4 1-1,2 0 403,25-22 834,38-20-733,2 3-1,89-43 1,-112 63-457,612-285 1806,-24 13-947,-138 30-896,248-125-879,-439 231-66,-296 154 682,0 0 0,0 0 0,0 0-1,1 0 1,-1 0 0,0 1 0,0-1 0,1 0 0,-1 1 0,1-1 0,-1 1 0,0-1-1,1 1 1,-1 0 0,1 0 0,-1 0 0,1-1 0,-1 2 0,2-1 0,-3 2-226,-1 0 1,0 0 0,0 0-1,1 0 1,-1-1 0,-1 1 0,1 0-1,0 0 1,0-1 0,-1 1-1,1 0 1,-1-1 0,1 0-1,-3 2 1,-16 16-1284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7.6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9 368,'17'-54'2361,"-17"-10"7663,3 81-7829,21 39 349,95 240 2878,-98-235-5765,31 118 1665,-41-118-3860,-7 0-3309,6-90-4253,-10-5 7955,0-3 499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7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9 149 784,'-110'-94'2532,"109"94"-2500,0-1 57,0 0 1,-1 0-1,1 0 1,0 0-1,0 0 0,0 0 1,0-1-1,0 1 0,0 0 1,0 0-1,0-1 1,0 1-1,1-1 0,-1 1 1,0-1-1,1 1 1,-1-3-1,1 2 669,0 1-692,0 1 0,0-1-1,0 1 1,1-1 0,-1 1 0,0-1 0,0 1 0,1-1 0,-1 1 0,0-1 0,1 1 0,-1-1 0,0 1 0,1-1 0,-1 1 0,1 0 0,-1-1 0,1 1 0,-1 0 0,1-1-1,-1 1 1,1 0 0,-1 0 0,1-1 0,-1 1 0,1 0 0,-1 0 0,1 0 0,-1 0 0,1 0 0,1 0 0,47-8 1136,71 0 0,-98 8-1072,18-1 205,1 2 0,0 2 0,53 10 0,-82-10-259,1 0-1,0 1 0,-1 1 1,0 0-1,0 1 1,-1 0-1,1 1 0,-1 0 1,-1 1-1,1 0 0,-1 0 1,-1 1-1,0 1 1,12 15-1,-12-14 33,0 1 1,-2 0-1,1 0 1,-1 1-1,-1 0 1,0 0-1,-1 1 1,-1 0-1,0-1 0,0 2 1,-2-1-1,0 0 1,0 0-1,-1 1 1,-1-1-1,-1 1 1,0-1-1,0 0 1,-2 1-1,0-1 0,0 0 1,-11 25-1,5-19 168,-2-1-1,0 0 1,-1-1-1,-1 0 1,-1-1-1,0 0 1,-1-1-1,-1-1 0,0 0 1,-1-1-1,-1-1 1,0-1-1,-1 0 1,0-2-1,0 0 1,-1-1-1,-1-1 1,1-1-1,-29 6 1,48-12-422,0-1 1,0 1 0,0-1 0,0 0 0,0 0 0,0 0-1,-1 1 1,1-1 0,0 0 0,0 0 0,0-1 0,0 1 0,-1 0-1,1 0 1,0 0 0,0-1 0,0 1 0,-1-1 0,1 0-101,1 1 0,0-1 1,-1 1-1,1-1 0,0 1 0,0-1 1,-1 1-1,1-1 0,0 1 1,0-1-1,0 1 0,0-1 0,0 1 1,0-1-1,0 0 0,0 1 1,0-1-1,0 1 0,0-1 0,0 1 1,0-1-1,0 0 0,1 1 0,-1-1 1,0 0-1,14-24-6371,-4 10 6160,15-19 22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8.4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6 30 272,'0'0'2513,"0"-2"-2147,0 0 0,-1 0 0,1 0 0,0 1 0,0-1 0,1 0 0,-1 0 0,0 0 0,1 0 0,-1 0 0,2-2 0,-1 3-309,0 0 1,0 1 0,0-1-1,0 1 1,0 0 0,0-1-1,0 1 1,0 0 0,0 0-1,0-1 1,0 1 0,1 0-1,-1 0 1,0 0 0,0 1-1,0-1 1,0 0 0,0 0-1,0 0 1,0 1 0,0-1-1,0 1 1,0-1 0,0 1-1,0-1 1,0 1 0,0-1-1,0 1 1,0 0 0,0 0-1,0-1 1,-1 1 0,1 0 0,0 0-1,-1 0 1,1 0 0,0 0-1,-1 0 1,1 0 0,-1 0-1,0 0 1,1 0 0,-1 0-1,0 2 1,3 4 184,-1-1 1,0 1-1,-1 0 1,0 0-1,1 14 0,-2-6 39,-1 1-1,0 0 0,-1-1 0,-1 0 0,0 1 0,-1-1 0,-1 0 1,0 0-1,-1-1 0,0 0 0,-2 0 0,1 0 0,-2-1 0,0 0 0,-20 22 1,16-20-2,0-1 0,-1 0 0,-25 17 1,33-26-158,-1-1 1,0 0-1,0-1 1,0 1 0,0-1-1,-1-1 1,1 0-1,-1 0 1,1 0-1,-1-1 1,0 0 0,-8 0-1,15-1-112,0 0-1,1 0 1,-1-1 0,0 1 0,1 0-1,-1-1 1,0 1 0,1 0-1,-1-1 1,0 1 0,1-1-1,-1 1 1,1-1 0,-1 1-1,1-1 1,-1 0 0,1 1 0,-1-1-1,1 0 1,0 1 0,-1-1-1,1 0 1,0 1 0,-1-1-1,1 0 1,0 0 0,0-1 0,-5-35 34,9-37-243,-3 63 137,1 1-1,0-1 0,1 1 0,0 0 0,1 0 0,0 0 0,0 0 0,1 1 0,0-1 0,1 1 0,13-16 0,-16 22 58,-1 1 0,1-1 0,0 1 0,-1 0 0,1-1 0,0 1 0,0 1 0,1-1 0,-1 0-1,0 1 1,1-1 0,-1 1 0,1 0 0,-1 0 0,1 1 0,-1-1 0,1 1 0,0-1 0,-1 1 0,1 0 0,0 1 0,-1-1 0,1 1 0,-1-1 0,1 1 0,-1 0 0,1 0 0,-1 1 0,1-1 0,-1 1 0,0 0 0,0-1 0,0 1 0,0 1 0,0-1-1,0 0 1,2 4 0,25 21 4,32 40 0,-43-44-2,2-1 0,1 0 1,0-2-1,26 18 0,-45-36-117,0 0 0,1-1 0,-1 1 0,0-1 0,1 0 0,-1 0 0,1 0 0,0 0 0,5 0 0,-4 0-514,0-1 1,0-1 0,0 1 0,0-1 0,1 0-1,-2 0 1,1-1 0,0 1 0,0-1-1,0 0 1,-1 0 0,1-1 0,-1 1 0,0-1-1,1 0 1,4-5 0,9-10-1902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6.1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3 127 624,'7'-14'303,"30"-52"1184,-34 62-1287,0-1 0,0 1 0,0 0 0,1 0 0,0 0 1,-1 1-1,1-1 0,1 1 0,-1 0 0,0 0 0,6-2 1,-9 5-142,0 0 0,0 0 1,0 1-1,0-1 0,0 1 1,0-1-1,0 1 1,0 0-1,0-1 0,0 1 1,-1 0-1,1-1 0,0 1 1,0 0-1,-1 0 1,1 0-1,0 0 0,-1 0 1,1 0-1,-1 0 1,1 0-1,-1 0 0,0 0 1,1 0-1,-1 1 0,12 33 756,-9-15-575,-1-1 0,-1 1 0,0-1 0,-2 1 0,0 0 0,-1-1 0,-6 22 0,-40 134 148,42-157-358,0-1 0,-1 0 0,-16 27 0,21-41-26,0 1 0,-1 0 0,1-1 0,-1 1 0,0-1 0,0 0 1,0 0-1,0 0 0,0 0 0,-1-1 0,1 1 0,-1-1 0,0 0 0,1 0 1,-1 0-1,0 0 0,0-1 0,-1 0 0,1 0 0,0 0 0,-6 1 0,9-2-6,-1 0 0,1 0 1,-1-1-1,0 1 0,1 0 0,-1 0 0,1-1 0,-1 1 0,1-1 0,0 1 0,-1-1 0,1 0 0,0 0 0,-1 0 0,1 1 0,0-1 0,0 0 0,-1 0 0,1-1 0,0 1 0,0 0 0,0 0 0,1 0 0,-3-3 0,2-1-12,-1 1 1,1 0-1,0-1 0,0 1 1,0-1-1,0 1 0,1-1 0,0-7 1,2-11-102,0 0 0,11-38 1,-11 51 62,9-32-3,1 1 0,2 1 0,2 0 0,1 1-1,42-67 1,-57 103 64,0 0 0,0 0 0,1 0 0,0 0 0,-1 0 0,1 0 0,0 1-1,0 0 1,1-1 0,-1 1 0,0 0 0,7-2 0,-8 3 9,-1 1 1,0-1-1,1 1 0,-1-1 1,1 1-1,-1 0 0,0 0 1,1 0-1,-1 0 0,1 0 1,-1 0-1,1 0 0,-1 0 1,0 1-1,1-1 0,-1 1 1,0-1-1,1 1 0,-1-1 1,0 1-1,0-1 1,1 1-1,-1 0 0,0 0 1,0 0-1,0 0 0,0 0 1,0 0-1,0 0 0,0 0 1,0 0-1,-1 0 0,1 1 1,1 1-1,4 14 136,0 0 0,-1 0 0,-1 0 0,-1 1 0,0-1 0,0 27 0,-3-29-532,1 0 1,1 0 0,0-1-1,1 1 1,0 0-1,1-1 1,1 0 0,0 0-1,1 0 1,8 13 0,-12-24 189,0 0 0,0-1 0,1 1 1,-1-1-1,1 1 0,0-1 1,-1 0-1,1 0 0,0 0 1,0 0-1,1-1 0,-1 1 0,0-1 1,0 0-1,1 0 0,-1 0 1,0 0-1,1-1 0,-1 1 0,1-1 1,-1 0-1,1 0 0,-1 0 1,6-1-1,37 1-1581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8.9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6 154 848,'-3'-3'211,"-53"-67"1036,37 31 1459,11-3 4797,16 113 61,22 36-3372,-6-28-2219,81 393 2673,-34-143-4362,-48-248-1734,1-32-2334,-23-48 3496,-1 0 1,0-1-1,1 1 1,-1 0-1,0 0 0,1 0 1,-1 0-1,1 0 1,-1 0-1,1-1 1,0 1-1,-1 0 0,1-1 1,0 1-1,-1 0 1,1-1-1,0 1 0,0-1 1,0 1-1,0-1 1,-1 1-1,1-1 1,0 0-1,0 1 0,0-1 1,0 0-1,0 0 1,0 1-1,0-1 0,0 0 1,0 0-1,0 0 1,0 0-1,0-1 1,0 1-1,0 0 0,0 0 1,0-1-1,0 1 1,-1 0-1,1-1 1,0 1-1,0-1 0,0 1 1,0-1-1,-1 1 1,1-1-1,0 0 0,0 1 1,-1-1-1,1 0 1,0 0-1,0 0 1,13-26-5517,-7-1 4430,-6-14-1795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9.3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0 341 944,'-46'-19'1113,"28"11"43,-1 1-1,0 0 0,-29-5 0,47 12-1008,0 0-1,0 0 1,0 0 0,0 0 0,0-1 0,0 1 0,0 0 0,0-1 0,0 1-1,0 0 1,0-1 0,0 1 0,1-1 0,-1 0 0,0 1 0,0-1 0,0 1-1,1-1 1,-1 0 0,-1-1 0,2 1-56,0 1 0,0-1 0,0 0-1,0 1 1,0-1 0,0 0 0,0 1 0,0-1 0,1 0 0,-1 1-1,0-1 1,0 1 0,0-1 0,1 0 0,-1 1 0,0-1-1,1 1 1,-1-1 0,1 1 0,-1-1 0,1 1 0,-1-1 0,1 0-1,3-2 111,0 0-1,0-1 0,1 1 1,-1 1-1,1-1 0,0 1 1,5-3-1,5 0-97,123-42-3861,178-37-1,-213 62 1882,-43 8 1010,0 3 1,123-7-1,-182 18 894,-1 0 0,1 0-1,-1 0 1,1 0 0,-1 0-1,1 1 1,-1-1 0,1 0 0,-1 0-1,1 0 1,-1 0 0,1 1-1,-1-1 1,1 0 0,-1 1 0,0-1-1,1 0 1,-1 1 0,1-1 0,-1 0-1,0 1 1,1-1 0,-1 1-1,0-1 1,0 0 0,1 1 0,-1-1-1,0 1 1,0-1 0,0 1-1,1-1 1,-1 1 0,0-1 0,0 1-1,0-1 1,0 1 0,0-1 0,0 1-1,0 0 1,0-1 0,0 1-1,0-1 1,-1 1 0,1-1 0,0 1-1,0-1 1,0 1 0,-1-1-1,1 0 1,0 1 0,0-1 0,-1 1-1,-14 26 1055,-26 22 969,30-37-1297,0 1 0,-16 24 0,-1 6 665,20-32-930,-1 0 1,2 1-1,0 0 1,0 1-1,1-1 1,0 1 0,1 0-1,1 0 1,0 1-1,1 0 1,0-1-1,0 19 1,3-22-229,-1-5-55,1 0 1,0 1-1,0-1 0,1 1 0,0-1 0,0 0 1,0 1-1,2 4 0,-2-8-165,1 0 0,-1-1 0,0 1 0,1 0 0,-1-1 0,1 0 0,-1 1 0,1-1 0,0 0 0,-1 0 0,1 0 0,0 0 0,0 0 0,0 0 1,0-1-1,0 1 0,0 0 0,0-1 0,0 0 0,0 0 0,0 1 0,0-1 0,0 0 0,0 0 0,3-1 0,8 1 30,-2 1-98,0 0 0,-1-1-1,1-1 1,0 0-1,0 0 1,-1-1-1,1 0 1,-1-1-1,1 0 1,-1-1-1,0 0 1,0 0-1,17-12 1,-10 3-398,0 0 1,-1-2-1,0 0 1,-1-1-1,23-32 1,-32 40 271,0 0-1,-1-1 1,-1 1-1,1-1 1,-2-1-1,1 1 1,-1 0 0,0-1-1,-1 0 1,0 0-1,-1 1 1,0-1-1,0 0 1,-1 0 0,-2-12-1,1 11 102,-1 0-1,0 1 1,-1-1-1,0 1 1,-1 0-1,0 0 1,-1 0-1,0 1 1,0-1-1,-1 1 1,-9-10-1,10 13-5,0 2 0,0-1 0,-1 1 0,1-1 0,-1 2 0,0-1 0,0 1 0,-1-1 0,1 2 0,-1-1 0,1 1 0,-1 0 0,0 0 0,0 1-1,0 0 1,0 0 0,-13 0 0,-13 0-1000,26 0 618,0 1-1,0-1 1,0 1-1,0 1 1,0-1 0,0 1-1,0 0 1,0 1-1,0 0 1,-9 3 0,-11 13-2043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49.7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0 103 1313,'1'-16'218,"-1"8"494,0 0 0,0 0 0,0 0 0,-1 0 0,0 0 0,-3-8 0,4 15-592,-1-1 0,0 1 0,1-1 0,-1 1 0,0 0 0,0 0 0,0 0 0,0-1 0,0 1 0,0 0 0,0 0 0,0 0 0,0 1 0,0-1 0,-1 0 0,1 0 0,0 0 0,-1 1 0,1-1 0,-1 1 0,1-1 0,0 1 0,-1 0 0,1 0 0,-1-1 0,1 1 0,-1 0 0,1 0 0,-1 0 0,1 0 0,-1 1 0,1-1 0,-1 0-1,1 1 1,-1-1 0,1 1 0,-3 1 0,-3 0 27,1 1 0,-1 1 0,1-1 0,0 1 0,0 0 0,0 1 0,0-1 0,1 1 0,0 0 0,0 1 0,0-1 0,0 1 0,1 0 0,0 0 0,0 0 0,1 1 0,0-1 0,0 1 0,-3 10 0,4-10-132,-1 0 1,2 1 0,-1-1-1,1 1 1,0-1 0,0 1-1,1-1 1,0 1-1,0 0 1,1-1 0,0 1-1,0-1 1,1 1-1,0-1 1,0 0 0,1 0-1,0 0 1,6 11 0,10 5-25,1 0 0,1-2 0,38 32 0,-35-33 12,0 0-1,-2 2 1,36 45 0,-53-59 192,0 0 0,0 0 1,0 1-1,-1-1 0,-1 1 1,1 0-1,-1 0 0,-1 1 0,0-1 1,0 0-1,-1 1 0,0-1 0,-1 1 1,0 0-1,0-1 0,-3 18 0,0-17 108,-1 0 0,0 0 0,0 0 0,-1 0 0,0-1-1,-1 1 1,1-2 0,-2 1 0,0-1 0,0 1 0,0-2-1,-1 1 1,0-1 0,0 0 0,-1-1 0,-11 7 0,6-5-391,1 0 1,-2 0-1,1-2 1,-1 0-1,0 0 1,0-1-1,0-1 1,-1-1-1,0 0 1,-22 1-1,24-4-1011,-23-1-3374,36 0 4032,-1 1-1,0 0 1,1-1-1,-1 0 1,0 1-1,1-1 0,-1 0 1,1 0-1,-1 1 1,1-1-1,0 0 1,-1-1-1,1 1 1,0 0-1,0 0 1,0-1-1,0 1 1,-1-2-1,0-4-2874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06.9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59 320,'-2'-30'1371,"2"30"-1312,-1 0 0,1 0 0,-1 0 0,1 0 0,-1 0 0,1 0 0,-1 0 0,1-1 0,-1 1 0,1 0 0,-1 0 0,1 0-1,-1 0 1,1-1 0,-1 1 0,1 0 0,0-1 0,-1 1 0,1 0 0,-1-1 0,1 1 0,0 0 0,-1-1 0,1 1 0,0-1-1,-1 0 1,-2-19 17533,0 20-16754,3 0-766,0-1 0,-1 1 0,1 0 0,0 0 0,0 0 0,-1 0 0,1 0 0,0 0 0,-1 0 0,1 0 0,0 0-1,-1 0 1,1 0 0,0 0 0,0 0 0,-1 0 0,1 0 0,0 0 0,-1 0 0,1 0 0,0 1 0,-1-1 0,1 0 0,0 0 0,0 0 0,-1 0 0,1 1-1,0-1 1,0 0 0,0 0 0,-1 0 0,1 1 0,0-1 0,0 0 0,0 1 0,-1-1 0,1 8 278,0 0-1,1 0 1,0 0 0,0-1 0,1 1 0,0 0 0,3 10-1,14 30 541,-2 1-1,18 92 0,1 130-310,-32-254-886,11 67 703,-11-30-4318,-27-60-14108,20 3 17346,-1 1 1,1-1-1,0 0 0,-1 0 0,-2-5 0,-11-16-132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07.2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5 250 704,'-1'-39'500,"0"15"16,1 1 0,5-37 1,-4 54-354,0-1 0,1 1 0,-1 0-1,1-1 1,1 1 0,0 0 0,-1 0 0,2 1 0,-1-1 0,1 0 0,0 1 0,0 0 0,7-7 0,-8 10-58,0 0-1,1 0 0,-1 1 1,0-1-1,1 1 0,-1 0 1,1 0-1,-1 0 0,1 0 1,-1 1-1,1-1 0,0 1 1,-1 0-1,1 0 0,3 1 1,0-1 39,0 1 0,0 0 0,0 1 0,0-1 1,0 1-1,10 5 0,0 2 151,-1 0 0,0 1 0,0 1 1,-1 0-1,15 16 0,-24-22-211,-1 1 0,1 1 1,-1-1-1,-1 1 0,1-1 0,-1 1 0,0 1 0,0-1 0,-1 0 1,0 1-1,-1 0 0,1 0 0,-2-1 0,2 11 0,-2-10-7,0-1 1,-1 1-1,-1 0 0,1-1 0,-1 1 0,0-1 0,-1 1 0,0-1 1,0 1-1,0-1 0,-8 13 0,4-10-30,0-1 1,-1-1-1,0 1 1,0-1-1,-1 0 1,0-1-1,-1 0 0,-10 7 1,-64 34 106,21-14-156,47-27-181,0 0 0,-1-1 0,0 0 0,-1-1 0,1-1 0,-1-1 0,1 0 0,-1-1 0,-31-1 0,48-1 49,-1 0-1,1-1 1,0 1 0,-1 0-1,1-1 1,0 1 0,0-1 0,-1 1-1,1 0 1,0-1 0,0 1 0,0-1-1,-1 1 1,1 0 0,0-1 0,0 1-1,0-1 1,0 1 0,0-1 0,0 1-1,0-1 1,0 1 0,0-1-1,0 1 1,0-1 0,0 1 0,0 0-1,1-1 1,-1 1 0,0-1 0,0 1-1,0-1 1,1 1 0,-1 0 0,0-1-1,0 1 1,1 0 0,-1-1 0,0 1-1,1 0 1,-1-1 0,0 1-1,1 0 1,0-1 0,12-17-1486,9 0-1091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08.0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47 528,'27'-16'828,"-24"14"-694,-1 0-1,1 0 0,0 0 1,0 1-1,0-1 0,0 1 1,0 0-1,0-1 0,1 1 1,-1 1-1,0-1 0,1 0 0,5 1 1,-9 0-89,1 0 0,-1 1 0,1-1-1,-1 1 1,1-1 0,-1 0 0,1 1 0,-1-1 0,0 1 0,1-1 0,-1 1 0,0-1 0,1 1 0,-1 0 0,0-1-1,1 1 1,-1-1 0,0 1 0,0 0 0,0-1 0,0 1 0,0 0 0,0-1 0,0 1 0,0-1 0,0 1-1,0 1 1,0 27 591,0-19-240,1 94 1429,-8 184-142,6-234-1528,1-54-147,-1 0 0,1 0 1,0 0-1,-1 0 0,1 0 1,0 0-1,-1 0 0,1 0 1,0 0-1,-1 0 0,1 0 1,0 0-1,-1 0 0,1 0 0,0 0 1,-1-1-1,1 1 0,0 0 1,-1 0-1,1 0 0,0 0 1,-1-1-1,1 1 0,0 0 1,0 0-1,-1-1 0,1 1 0,0 0 1,0 0-1,0-1 0,-1 1 1,1 0-1,0-1 0,0 1 1,0 0-1,0-1 0,0 1 0,0 0 1,-1-1-1,1 1 0,0 0 1,0-1-1,0 1 0,0 0 1,0-1-1,0 1 0,0 0 1,1-1-1,-1 1 0,0 0 0,0-1 1,0 0-1,0-615-288,2 625 280,0 0 1,1 1-1,0-1 0,7 13 1,-2-1 34,-5-12-17,1 0 1,0 1-1,1-1 0,0-1 0,0 1 0,1-1 0,0 0 0,0 0 1,1 0-1,0-1 0,0 0 0,1-1 0,0 0 0,0 0 1,1 0-1,17 7 0,-12-7-2,1-1 0,0 0 0,1-1 0,-1-1 0,1-1 0,0 0 1,-1-1-1,1 0 0,31-4 0,-37 2-14,0 0-1,-1-1 1,1 0 0,-1-1 0,0 0-1,1 0 1,-1-1 0,-1 0 0,1-1-1,0 0 1,-1 0 0,0-1 0,-1 0 0,1 0-1,-1-1 1,0 1 0,-1-2 0,1 1-1,-1-1 1,-1 0 0,0 0 0,5-11-1,-1-1-3,-1-1-1,-1 0 0,-1 0 1,-1 0-1,0 0 0,-2-1 0,-1 0 1,0-34-1,-2 41 13,1 13-9,-1-1-1,1 0 1,-1 1 0,0-1-1,0 0 1,0 0 0,0 1-1,-1-1 1,1 0-1,-1 1 1,1-1 0,-1 0-1,0 1 1,0-1 0,0 1-1,-1-1 1,1 1-1,0-1 1,-1 1 0,0 0-1,-3-3 1,5 4 2,0 1-1,-1 0 1,1 0 0,-1 0-1,1-1 1,-1 1 0,1 0-1,-1 0 1,1 0 0,0 0-1,-1 0 1,1 0 0,-1 0 0,1 0-1,-1 0 1,1 0 0,-1 0-1,1 0 1,-1 0 0,1 1-1,-1-1 1,1 0 0,0 0-1,-1 0 1,1 1 0,-1-1-1,1 0 1,0 1 0,-1-1 0,1 0-1,0 1 1,-1-1 0,1 0-1,0 1 1,0-1 0,-1 0-1,1 1 1,0-1 0,0 1-1,0-1 1,-1 1 0,1-1-1,0 1 1,0-1 0,0 0 0,0 1-1,0-1 1,0 1 0,0-1-1,0 1 1,0-1 0,0 1-1,0 0 1,0 38 349,0-28-198,1 60 958,3-1 1,3 1-1,29 126 1,-12-113-954,-9-36-1833,9 58 1,-24-97 751,2 7-1623,-2-16 2489,0 0 1,0 1-1,0-1 0,0 0 1,0 0-1,0 0 0,0 0 1,0 1-1,0-1 0,0 0 1,0 0-1,1 0 0,-1 0 1,0 0-1,0 1 0,0-1 1,0 0-1,0 0 0,0 0 1,0 0-1,0 0 0,0 0 1,1 1-1,-1-1 0,0 0 1,0 0-1,0 0 0,0 0 1,0 0-1,1 0 0,-1 0 0,0 0 1,0 0-1,0 0 0,0 0 1,0 0-1,1 0 0,-1 0 1,0 0-1,0 0 0,0 0 1,0 0-1,1 0 0,-1 0 1,0 0-1,0 0 0,0 0 1,0 0-1,0 0 0,1 0 1,-1 0-1,0 0 0,0 0 1,0 0-1,0 0 0,0-1 1,1 1-1,-1 0 0,0 0 1,0 0-1,0 0 0,0 0 1,0-1-1,2-7-2244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08.3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219 1505,'-2'-2'173,"-1"-1"0,1 1 1,0-1-1,0 1 0,0-1 1,0 0-1,1 0 1,-1 0-1,1 0 0,0 0 1,-1 0-1,1 0 0,1-1 1,-1 1-1,0 0 0,1-1 1,0 1-1,0 0 0,0-1 1,0 1-1,0 0 1,1-5-1,2-10 734,-1 0-1,10-30 1,-8 32-353,7-20 485,-5 28-408,-2 14 234,4 21-451,-3-9-22,0 1 0,3 28 0,17 103 1161,-16-108-1751,-2-1-1,4 70 1,-11-108-829,26-52-7788,-10 14 6793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08.7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4 146 544,'3'-4'288,"-1"0"0,0-1 0,0 1 0,0 0 0,-1 0 0,0-1 0,1 1 0,-2-1 0,1 0 0,0 1-1,-1-1 1,0-6 2012,0 22-339,0 16-761,-2-17-902,2-1 1,-1 1 0,2 0-1,-1 0 1,1-1 0,1 1-1,0 0 1,0-1 0,0 1-1,2-1 1,-1 0 0,1 0-1,0 0 1,10 14 0,-7-15-211,1 0 1,1 0 0,0 0-1,0-1 1,0 0-1,1-1 1,0 0 0,0 0-1,1-1 1,0-1 0,-1 0-1,1 0 1,17 3-1,-23-6-80,0 0-1,0 0 0,-1-1 0,1 1 0,0-1 0,0 0 0,0 0 0,0-1 0,-1 1 1,1-1-1,0 0 0,0-1 0,-1 1 0,1-1 0,-1 0 0,1 0 0,-1 0 0,0 0 1,0-1-1,0 0 0,0 0 0,0 0 0,-1 0 0,1-1 0,-1 1 0,0-1 0,0 0 1,0 0-1,-1 0 0,1 0 0,-1 0 0,0-1 0,0 1 0,0-1 0,1-5 0,-1 1 99,0 0 0,0-1 0,0 1 0,-1 0 0,-1-1-1,1 1 1,-2 0 0,1-1 0,-1 1 0,-1 0-1,1 0 1,-2-1 0,1 1 0,-1 1 0,-1-1 0,1 0-1,-1 1 1,-1 0 0,0 0 0,0 0 0,-1 0 0,1 1-1,-2 0 1,1 0 0,-1 1 0,0-1 0,0 1 0,-1 1-1,1 0 1,-1 0 0,-1 0 0,1 1 0,-1 0 0,1 1-1,-1 0 1,0 0 0,0 1 0,-11-2 0,1 3-91,-1 0 1,1 0 0,0 2-1,0 1 1,0 0 0,0 1 0,0 1-1,-21 7 1,23-5-1030,1 1-1,0 0 1,0 1 0,1 1 0,-19 13 0,8 5-4504,8 0-2568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3.9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6 120 368,'-1'1'37,"0"-1"0,0 0 0,0 0 0,0 0 0,0 0 0,0 0 0,0 0 0,1 0 0,-1 0 0,0 0 0,0 0 0,0-1 0,0 1 0,0 0 0,1 0 0,-1-1 0,0 1 0,0-1 0,0 1 1,1-1-1,-1 1 0,0-1 0,1 1 0,-1-1 0,0 0 0,1 1 0,-1-1 0,1 0 0,-1 0 0,1 1 0,-1-1 0,1 0 0,0 0 0,-1 0 0,1 0 0,0 1 0,0-1 0,-1 0 0,1-1 0,0 0 702,0 2-574,-1 0 1,0 0 0,0 0-1,1 0 1,-1 1 0,0-1-1,1 0 1,-1 0 0,0 1-1,1-1 1,-1 0-1,1 1 1,-1-1 0,0 0-1,1 1 1,-1-1 0,1 1-1,-1-1 1,1 1 0,-1-1-1,1 1 1,0-1-1,-1 1 1,1 0 0,0-1-1,-1 1 1,1 0 0,0-1-1,-1 2 1,0 29 1755,15 38-961,-12-62-484,108 498 5239,-81-362-4960,-25-121-729,-3-13-44,1 0 1,0 0-1,0-1 0,1 1 1,0-1-1,0 0 1,6 11-1,-8-18-374,-15-14-6134,-16-44 2276,11 18 2804,-4-6 593,2-1 0,2-1 0,2-1-1,-20-91 1,26 98 715,-15-75 172,14 58 609,-37-108 0,42 134-408,-3 0 136,10 36-101,-1 1 1,1 0-1,-1 0 0,1 0 1,1 0-1,-1-1 0,1 1 1,1 5-1,1 1-109,1-1 1,0 0-1,1 0 0,0 0 0,1 0 1,0-1-1,0 0 0,16 17 0,8 5 269,36 27 0,-8-7 44,77 63 399,2 1-148,0 3 441,-124-103-741,-12-14-271,0 0-1,-1 0 1,1 0 0,0 0-1,1 0 1,-1 0 0,0 0-1,0 0 1,0 0 0,1 0-1,-1 0 1,0-1 0,1 1-1,-1-1 1,0 1-1,1-1 1,-1 1 0,1-1-1,-1 0 1,1 0 0,-1 0-1,1 0 1,-1 0 0,2 0-1,-1-21 1443,-6-74-1219,-4 1 1,-5 1-1,-25-97 1,12 95-275,14 56-169,-7-47-1,17 71-21,2 13-72,0 1 1,0-1-1,0 1 0,0-1 0,0 1 0,0-1 0,-1 1 0,1-1 0,0 1 0,-1-1 0,0 1 0,1-1 0,-1 1 0,0 0 0,1-1 0,-1 1 0,0 0 0,0 0 0,0 0 0,0 0 0,0 0 0,-2-1 0,2 17-7253,0 13 4512,1-9-503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4.2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5 832,'0'20'498,"1"-1"-1,1 0 1,1 0-1,0-1 1,2 1-1,10 29 1,-13-42-432,1 1 1,-1-1 0,1 0 0,1-1-1,-1 1 1,1 0 0,0-1 0,0 0 0,0 0-1,1 0 1,0-1 0,0 1 0,0-1 0,0 0-1,1-1 1,0 1 0,-1-1 0,1 0 0,0 0-1,1-1 1,-1 0 0,11 2 0,-11-3-60,1 0-1,-1-1 1,1 0 0,0 0 0,-1 0 0,1-1 0,-1 0 0,1-1 0,-1 1-1,0-1 1,0 0 0,0-1 0,0 1 0,0-1 0,0-1 0,0 1 0,-1-1-1,0 0 1,0 0 0,0 0 0,0-1 0,-1 0 0,1 0 0,5-9 0,-3 3 17,0-1-1,-2 0 1,1 0 0,-1 0 0,-1-1 0,0 1 0,-1-1 0,0 0 0,-1 0 0,-1 0 0,1-20 0,-2 24 27,0 3-17,1 0 0,-1 0 0,0 1 1,0-1-1,-1 0 0,1 0 0,-1 0 1,-1 0-1,1 0 0,-1 1 0,0-1 1,0 1-1,-1-1 0,0 1 0,0 0 1,0 0-1,0 0 0,-5-5 0,-31-42-1144,38 40-3526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6.5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0 1075 768,'7'-10'463,"0"-1"-1,-1 0 1,0 0-1,-1-1 1,0 0-1,-1 0 1,4-15-1,-5 13 1116,-1-1 1,0-1-1,-1-16 0,-1 32-1538,0-1-1,0 1 1,0-1-1,0 1 1,0 0 0,-1-1-1,1 1 1,0-1-1,0 1 1,0 0 0,0-1-1,-1 1 1,1 0-1,0-1 1,0 1 0,-1 0-1,1-1 1,0 1-1,0 0 1,-1 0 0,1-1-1,0 1 1,-1 0-1,1 0 1,-1 0 0,1-1-1,0 1 1,-1 0-1,1 0 1,0 0 0,-1 0-1,1 0 1,-1 0-1,1 0 1,0 0 0,-1 0-1,1 0 1,-1 0-1,1 0 1,0 0 0,-1 0-1,1 0 1,-1 0-1,1 0 1,0 1 0,-1-1-1,1 0 1,0 0-1,-1 0 1,1 1 0,0-1-1,-1 0 1,1 0 0,0 1-1,-1-1 1,1 1-1,-22 15 511,4 8-337,1 1 0,1 0 1,1 1-1,1 1 1,-18 52-1,26-63-194,1 0 0,1 1 0,1 0 0,0 0 0,1-1 0,1 2 0,1 24 0,0-34-25,0 0 0,1 0 1,0 0-1,1 0 0,0 0 0,0 0 0,1-1 0,0 1 0,0-1 0,0 0 0,1 0 0,0 0 0,1 0 0,0 0 0,0-1 0,0 0 0,10 9 0,-10-12 6,-1-1-1,1 0 0,-1 0 0,1 0 1,0 0-1,0-1 0,0 0 0,0 0 0,0 0 1,0 0-1,0-1 0,6 0 0,58-7 3,-51 2-11,1 0 0,-2-2-1,1 0 1,-1-1-1,0 0 1,-1-2-1,0 0 1,0-1-1,-1 0 1,0-1-1,-1-1 1,17-20 0,-3 1-54,-2 0 0,-2-2 0,-1-1 0,31-61 0,-23 27-125,-3-2 1,23-90-1,22-151 153,-48 177 1931,8-139-1,-34 250-1540,1 24-350,0 0 0,0 0 0,0 0 0,0-1 0,0 1 0,0 0-1,0 0 1,0 0 0,0 0 0,0 0 0,0-1 0,0 1 0,0 0 0,0 0 0,0 0 0,0 0 0,0 0 0,0 0 0,0-1 0,0 1 0,0 0 0,0 0 0,0 0 0,-1 0 0,1 0 0,0 0-1,0 0 1,0 0 0,0 0 0,0-1 0,0 1 0,0 0 0,-1 0 0,1 0 0,0 0 0,0 0 0,0 0 0,0 0 0,0 0 0,-1 0 0,1 0 0,0 0 0,0 0 0,0 0 0,0 0 0,0 0 0,0 0-1,-1 0 1,1 0 0,0 0 0,0 0 0,0 1 0,0-1 0,0 0 0,0 0 0,-1 0 0,1 0 0,0 0 0,-18 35 197,-15 69-51,-37 207-1,63-274-152,-17 96-4,5 0 0,6 2 0,4 137 0,10-247-83,1 0 0,1 0 0,1 0 0,2 0-1,0-1 1,18 43 0,-21-59-44,1 1 0,0-1 0,1 0 0,0 0-1,0 0 1,1-1 0,0 1 0,0-1 0,0-1 0,1 1-1,0-1 1,1 0 0,-1-1 0,1 0 0,0 0-1,0-1 1,1 0 0,-1 0 0,1-1 0,16 4-1,-8-5-798,0-1-1,1 0 0,-1-2 1,0 0-1,0-1 0,1 0 1,-2-2-1,1 0 1,0-1-1,-1 0 0,20-10 1,14-10-1112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4.8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72 624,'0'0'52,"0"0"-1,-1 0 1,1 0 0,0-1-1,-1 1 1,1 0-1,0 0 1,0 0-1,-1-1 1,1 1 0,0 0-1,0 0 1,-1-1-1,1 1 1,0 0 0,0 0-1,0-1 1,0 1-1,-1 0 1,1-1-1,0 1 1,0 0 0,0-1-1,0 1 1,0 0-1,0-1 1,0 1-1,0 0 1,0-1 0,0 1-1,0 0 1,0-1-1,0 1 1,0 0-1,0-1 1,0 1 0,0 0-1,1-1 1,-1 1-1,0 0 1,0-1-1,0 1 1,1 0 0,-1 0-1,0-1 1,0 1-1,0 0 1,1 0 0,-1-1-1,0 1 1,1 0-1,-1 0 1,0 0-1,0 0 1,1-1 0,-1 1-1,0 0 1,1 0-1,-1 0 1,0 0-1,1 0 1,-1 0 0,1 0-1,22 9 1304,-17-3-1183,0 0 0,0 0 0,-1 1 1,0 0-1,0 0 0,3 8 0,16 21 370,-3-6-87,-1 1-1,21 44 1,4 5-82,-27-59-183,-17-20-173,0 0 0,0-1 0,0 1 0,0 0 0,0 0 0,0 0 0,0 0 0,0 0 0,0 1 0,-1-1 1,1 0-1,0 0 0,-1 0 0,1 1 0,-1-1 0,1 0 0,-1 1 0,0-1 0,1 2 0,-1 0 725,0-21-54,0-43-363,-14-108 1,-3 7-2109,15 55-3088,2 104 3735,16 3-620,1 0 934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5.5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82 432,'0'0'427,"0"29"488,2 11-247,3 0 0,1 0-1,1-1 1,17 49 0,-2-7-272,-22-78-386,1-1 0,0 0 1,0 0-1,-1 0 0,1 0 0,1 0 0,-1 0 0,0 0 0,0-1 1,1 1-1,-1 0 0,1-1 0,-1 1 0,1-1 0,0 1 0,-1-1 0,1 0 1,0 0-1,0 0 0,3 1 0,-4-1-5,1-1-1,-1 0 1,0 1 0,1-1-1,-1 0 1,1 0 0,-1 0-1,0 0 1,1 0 0,-1-1-1,0 1 1,1 0-1,-1 0 1,0-1 0,1 1-1,-1-1 1,0 0 0,0 1-1,1-1 1,-1 0 0,0 0-1,0 1 1,0-1 0,0 0-1,0 0 1,0 0-1,0 0 1,-1 0 0,1-1-1,0 1 1,0 0 0,-1 0-1,2-3 1,6-17-64,0-1 1,-1-1-1,-1 1 0,-2-1 0,0 0 1,1-37-1,-5-133-164,-1 133 540,-1 100 149,0-29-404,1-1 0,1 0-1,-1 0 1,2 0-1,-1 1 1,1-1 0,1 0-1,0 0 1,0 0-1,1 0 1,6 13-1,-8-22-63,-1 0 0,1 0 0,0 0 0,-1 0 0,1 0 0,0 0 0,0 0 0,0-1-1,0 1 1,0 0 0,0-1 0,0 1 0,0 0 0,0-1 0,0 1 0,0-1 0,0 0-1,0 1 1,0-1 0,1 0 0,-1 0 0,0 0 0,0 0 0,0 0 0,1 0 0,-1 0-1,0 0 1,0 0 0,0 0 0,0-1 0,0 1 0,1 0 0,-1-1 0,0 1 0,0-1-1,0 1 1,0-1 0,0 0 0,0 1 0,0-1 0,0 0 0,1-1 0,5-5-102,0 1 1,-1-1-1,0 0 1,6-10-1,-5 9 21,4-10 25,1-1 0,-2 0 0,-1-1 0,0 0 0,-2 0 0,0-1 0,-1 0 0,4-30 0,-10 50 69,0 0 1,0 1 0,0-1-1,0 0 1,0 1 0,1-1-1,-1 0 1,0 1 0,0-1 0,0 0-1,1 1 1,-1-1 0,0 0-1,1 1 1,-1-1 0,1 1 0,-1-1-1,1 1 1,-1-1 0,1 1-1,-1-1 1,1 1 0,-1-1-1,1 1 1,-1-1 0,1 1 0,0 0-1,-1 0 1,1-1 0,0 1-1,-1 0 1,1 0 0,0 0-1,-1-1 1,1 1 0,0 0 0,-1 0-1,1 0 1,0 0 0,0 0-1,-1 1 1,1-1 0,1 0 0,31 20 671,-10-6-649,-15-14-91,-1 0 0,1-1 0,-1 1 1,0-1-1,1-1 0,-1 1 0,0-1 0,0-1 0,0 1 0,0-1 0,-1 0 1,1-1-1,-1 0 0,1 0 0,-1 0 0,-1-1 0,1 1 0,0-2 0,-1 1 1,0 0-1,4-7 0,94-124 377,-94 129-151,-8 7-142,0-1 1,-1 1-1,1-1 0,0 0 0,0 1 1,0-1-1,0 0 0,-1 0 0,1 1 1,0-1-1,-1 0 0,1 0 0,-1 0 1,1 0-1,-1 0 0,1-1 0,-1 1-1,1 0-1,-1 0 1,0 1-1,0-1 1,0 0 0,0 1-1,0-1 1,1 0-1,-1 1 1,0-1-1,0 1 1,1-1-1,-1 0 1,1 1 0,-1-1-1,0 1 1,1-1-1,-1 1 1,1-1-1,-1 1 1,1-1-1,0 1 1,-1 0-1,2-1 1,10 10 524,15 45 172,-12-21-624,-10-26-316,0 0-1,1 0 0,-1-1 1,2 0-1,-1 0 1,9 6-1,-11-9-126,1-1 0,-1 0 0,1 0 0,0-1 0,0 1 0,0-1 1,0 0-1,0-1 0,0 1 0,0-1 0,7 0 0,3 0-101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6.4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6 37 560,'0'0'833,"-10"3"20,1 4-599,-1 0-1,1 1 0,0 0 0,0 0 0,1 1 0,0 0 1,0 0-1,1 1 0,1 0 0,-1 0 0,2 1 1,-1 0-1,2 0 0,-1 0 0,2 1 0,-1-1 0,1 1 1,1 0-1,-1 18 0,3-22-126,0 0-1,0-1 1,1 1-1,0-1 1,1 1-1,0-1 1,0 0-1,0 1 1,7 12 0,-7-16-99,1-1 0,-1 0 0,1 1 0,0-1 0,0 0 0,0-1 1,0 1-1,0 0 0,0-1 0,1 0 0,-1 0 0,1 0 1,0 0-1,0 0 0,0-1 0,-1 0 0,1 0 0,0 0 1,1 0-1,6 0 0,4 1-305,1 0 1,-1-2-1,1 0 1,-1 0 0,1-2-1,-1 0 1,1 0-1,-1-2 1,0 0-1,0 0 1,-1-2-1,1 0 1,-1 0-1,-1-1 1,25-17 0,-10 1-167,-2 0 1,-1-2-1,-1 0 1,-1-2-1,26-39 1,-48 64 513,0 0 1,0-1-1,0 1 0,0 0 0,0 0 1,-1 0-1,1-1 0,-1 1 1,1 0-1,-1-4 0,0 4 463,-3 14 594,-4 2-763,3-9-213,1 1 0,0 0 1,0-1-1,0 1 0,1 1 0,0-1 0,0 0 0,1 0 0,0 1 0,0-1 1,0 13-1,1 79 539,0-97-693,1 0 0,-1 0 0,1-1 0,-1 1 0,1 0 1,-1 0-1,1-1 0,0 1 0,-1-1 0,1 1 0,0 0 0,0-1 1,-1 1-1,1-1 0,0 1 0,0-1 0,0 0 0,0 1 0,0-1 0,0 0 1,-1 0-1,1 0 0,0 1 0,0-1 0,0 0 0,0 0 0,0 0 1,0 0-1,0-1 0,0 1 0,0 0 0,1-1 0,0 1-45,1 0-1,0 0 1,-1 0 0,1-1-1,0 0 1,-1 1-1,1-1 1,-1 0 0,1 0-1,-1 0 1,0-1-1,4-1 1,2-6-63,0-1-1,0 0 0,-1 0 1,0-1-1,0 1 1,-2-2-1,1 1 1,-1-1-1,-1 1 0,6-24 1,-5 3 195,0 1 0,-3-1 1,-1-37-1,0 57 435,1 33-299,3 32-95,-3-43-201,1 0 0,0 0 0,1 0 0,0 0 0,1-1 0,0 1 0,0-1 0,1 0-1,0-1 1,1 1 0,8 8 0,-12-15-50,0 1 0,0 0-1,1-1 1,-1 0 0,1 1-1,-1-2 1,1 1 0,0 0-1,-1-1 1,1 1 0,0-1-1,0 0 1,0 0 0,0-1-1,0 1 1,0-1 0,0 0-1,1 0 1,-1 0 0,0-1-1,0 1 1,0-1 0,0 0-1,0 0 1,-1-1 0,1 1-1,0-1 1,0 0 0,-1 0-1,1 0 1,3-3 0,20-15-703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6.7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65 320,'1'-20'427,"-1"17"-328,1 0 0,-1 0 0,0 1 1,0-1-1,0 0 0,-1 0 0,1 1 0,-1-1 0,-1-5 0,1 7-62,0 0 0,0 0 0,0 0 0,0 0-1,0 0 1,0 1 0,0-1 0,-1 0 0,1 0 0,0 1-1,-1-1 1,1 1 0,0-1 0,-1 1 0,1 0-1,0 0 1,-1-1 0,1 1 0,-1 0 0,1 0 0,-1 0-1,-2 1 1,-1-1 22,0 0-1,0 0 1,0 1-1,1-1 1,-1 1-1,0 0 0,0 1 1,1-1-1,-10 5 1,12-5-54,0 1 1,0 0-1,0-1 1,0 1 0,0 0-1,1 0 1,-1 0-1,0 0 1,1 0-1,0 0 1,-1 0-1,1 0 1,0 1-1,0-1 1,0 0 0,1 1-1,-1-1 1,0 1-1,1-1 1,0 1-1,0-1 1,-1 1-1,2 3 1,-1-4-1,0 0-1,0 1 1,0-1 0,1 1-1,-1-1 1,1 0 0,0 1-1,0-1 1,-1 0 0,2 0-1,-1 0 1,0 0 0,0 0-1,1 0 1,-1 0 0,1 0 0,-1 0-1,1-1 1,2 3 0,44 23 68,-15-11 29,-3-2 56,10 7 283,-38-20-381,0 1 1,-1-1-1,1 1 1,-1-1-1,0 1 0,1 0 1,-1 0-1,0 0 0,0-1 1,0 1-1,-1 0 0,1 0 1,0 0-1,-1 1 1,1-1-1,-1 0 0,0 0 1,1 0-1,-1 3 0,-1-4-37,0 0-1,0 1 0,1-1 0,-1 0 1,0 0-1,0 0 0,0 0 0,0-1 0,-1 1 1,1 0-1,0 0 0,0-1 0,0 1 0,-1 0 1,1-1-1,0 1 0,0-1 0,-1 0 1,1 1-1,-1-1 0,1 0 0,0 0 0,-1 0 1,1 0-1,0 0 0,-2 0 0,-51 1-262,45-1 33,7 0 133,1 0 0,-1 0 0,1 0 0,0 0 0,-1 0 0,1 0 0,-1 0 1,1 0-1,0-1 0,-1 1 0,1-1 0,0 1 0,-1-1 0,1 1 0,0-1 1,0 0-1,-1 0 0,1 0 0,0 1 0,-1-3 0,1 1-74,0 0-1,0 0 1,1 0 0,-1 0-1,1 0 1,0 0-1,-1 0 1,1 0-1,0 0 1,0 0 0,0-1-1,1 1 1,-1 0-1,1-3 1,5-15-1557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7.0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54 656,'-6'17'2367,"3"-11"-2241,0 1 1,0-1-1,1 1 1,0-1-1,1 1 1,-2 13-1,0 27 494,2-33-456,-1 0 0,2 0 0,0 0 0,0 0-1,2 0 1,-1 0 0,2-1 0,5 19 0,-7-30-154,0 0 0,1 1 0,-1-1 0,1 0 0,0 0 0,0 0 0,-1 0 1,1-1-1,0 1 0,1 0 0,-1-1 0,0 0 0,0 1 0,1-1 0,-1 0 0,0 0 1,1 0-1,-1 0 0,1-1 0,0 1 0,-1-1 0,1 1 0,-1-1 0,1 0 0,0 0 0,-1 0 1,1-1-1,0 1 0,-1 0 0,1-1 0,-1 0 0,5-1 0,-1 0-29,0 0 0,0-1-1,-1 1 1,1-1 0,-1 0 0,0-1 0,0 1-1,0-1 1,0 0 0,-1 0 0,0-1-1,1 1 1,3-7 0,-4 4 0,-1 0 1,0 0 0,0 0-1,-1 0 1,0 0-1,0-1 1,0 1-1,-1-1 1,0 1 0,-1-1-1,0 1 1,0-1-1,0 0 1,-1 1-1,0-1 1,-1 1 0,-2-8-1,3 11 20,-1-1 0,1 1 1,-1 0-1,0 0 0,0-1 0,-1 1 0,1 1 0,-1-1 0,0 0 1,0 1-1,0-1 0,0 1 0,0 0 0,-1 0 0,0 0 0,0 1 0,1-1 1,-1 1-1,-1 0 0,1 0 0,0 0 0,0 1 0,-1 0 0,1-1 0,-1 2 1,1-1-1,-1 0 0,-6 1 0,-45 0-1050,58-28-1392,13 7 1761,7-4-38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7.4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0 9 736,'0'-1'28,"0"1"0,0 0 0,0-1 0,0 1-1,0-1 1,-1 1 0,1 0 0,0-1 0,0 1-1,0 0 1,-1-1 0,1 1 0,0 0 0,-1-1-1,1 1 1,0 0 0,0 0 0,-1-1 0,1 1 0,0 0-1,-1 0 1,1 0 0,-1 0 0,1-1 0,0 1-1,-1 0 1,1 0 0,-1 0 0,1 0 0,0 0-1,-1 0 1,1 0 0,-1 0 0,1 0 0,0 0-1,-1 0 1,1 0 0,-1 0 0,1 1 0,0-1 0,-1 0-1,1 0 1,0 0 0,-1 0 0,1 1 0,-1-1-1,1 0 1,0 0 0,0 1 0,-1-1 0,1 0-1,0 1 1,-1-1 0,-20 16 298,15-10-280,0 1 0,0 0 0,1 0 0,0 1 0,0 0 0,0 0 1,1 0-1,1 0 0,0 0 0,0 1 0,0 0 0,1 0 0,0-1 0,1 1 0,0 0 0,0 0 0,2 17 1,-2-8-18,1-13-13,-1 1 0,1 0 0,0-1 0,1 1 0,-1 0 0,1-1 0,0 1 0,1-1 0,-1 1 0,1-1 0,0 1 0,0-1 0,6 8 0,13 19 266,2-1 0,1-1 0,50 49 1,-64-70-163,-1 1 1,1 0-1,-2 1 1,10 15-1,-14-21-56,0 1-1,-1 0 0,0 1 1,0-1-1,-1 1 0,0-1 1,0 1-1,0 0 0,-1 0 0,1 9 1,-2-14-51,0 1 0,0-1 0,-1 0-1,1 1 1,-1-1 0,1 0 0,-1 0 0,0 0 0,0 1 0,0-1 0,0 0 0,-1 0 0,1 0 0,0-1 0,-1 1 0,1 0 0,-1 0 0,0-1-1,1 1 1,-1-1 0,0 0 0,0 1 0,0-1 0,0 0 0,0 0 0,0 0 0,-1 0 0,1-1 0,0 1 0,0 0 0,-1-1 0,-2 1-1,-10 1-360,-1-1-1,0 0 0,-28-2 0,18 0-1009,-1 1-21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7.9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0 784,'0'0'2724,"16"0"-53,-3-2-2145,0-1 0,0 0 1,0-1-1,-1 0 0,1 0 0,-1-2 1,17-9-1,-18 9-241,73-30 378,107-32 0,-173 62-684,-7 3-632,0-1 1,-1 0-1,1-1 1,-1 0-1,0-1 1,16-12-1,-26 17 520,1 0 1,-1 0-1,0 0 0,-1 0 0,1 0 0,0 0 0,0 0 0,0 0 0,0 0 0,-1 0 0,1 0 0,0 0 0,-1 0 0,1 0 0,-1 1 0,1-1 1,-1 0-1,0 0 0,1 0 0,-1 1 0,0-1 0,1 0 0,-1 1 0,0-1 0,0 0 0,0 1 0,1-1 0,-2 1 0,-15-4-1422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8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624,'-1'30'625,"0"-20"-302,1-1 1,0 1 0,0 0-1,1-1 1,0 1 0,0-1-1,1 1 1,6 18 0,13 19 2153,-16-34-1805,0 0-1,1 0 1,0-1 0,1 0-1,13 17 1,-18-27-683,-1 0 1,1 0 0,0 0-1,-1 0 1,1 0-1,0 0 1,0 0 0,1-1-1,-1 1 1,0-1-1,0 0 1,1 1 0,-1-1-1,1 0 1,-1-1-1,1 1 1,0 0 0,-1-1-1,1 1 1,-1-1-1,1 0 1,0 0 0,-1 0-1,1 0 1,0 0-1,-1-1 1,1 1 0,0-1-1,3-1 1,-2 1-469,0-1 0,-1 0 0,1 0 0,-1 0 0,1 0 0,-1-1 0,0 1 0,0-1 0,0 0 0,0 0 0,0 0 0,3-5 0,11-18-1506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8.6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 64 944,'-27'2'2554,"25"-1"-2375,0 0 0,0 0 0,0 1 0,0-1 0,0 0 0,0 1 1,0-1-1,0 1 0,1 0 0,-1 0 0,1 0 0,-1 0 0,1 0 0,0 0 1,0 0-1,0 0 0,0 0 0,0 0 0,-1 4 0,-2 43 3067,4-39-3103,1-9-113,-1 0-1,0 0 1,1 1 0,-1-1 0,1 0-1,-1 0 1,1 0 0,0 0 0,-1 0-1,1 0 1,0 0 0,0 0 0,0 0-1,-1 0 1,1 0 0,0 0 0,0 0-1,1-1 1,-1 1 0,0 0 0,0-1 0,0 1-1,0-1 1,0 1 0,1-1 0,-1 0-1,0 1 1,0-1 0,1 0 0,-1 0-1,0 0 1,3 0 0,50 0-49,-40-1-18,-3 0-125,-1 0 1,0 0 0,1-1 0,-1 0 0,0 0 0,0-2 0,-1 1 0,1-1-1,16-10 1,-21 12 83,-1 0 0,0-1 0,0 0-1,0 0 1,0 0 0,-1 0 0,1-1-1,-1 0 1,0 1 0,0-1 0,0 0 0,0 0-1,-1-1 1,0 1 0,0-1 0,0 1-1,0-1 1,-1 1 0,0-1 0,1 0 0,-1-9-1,-1 12 68,0 0-1,0 1 0,0-1 0,-1 0 0,1 0 0,-1 1 0,1-1 1,-1 1-1,0-1 0,1 0 0,-1 1 0,0-1 0,0 1 1,0 0-1,0-1 0,-1 1 0,1 0 0,0 0 0,0-1 1,-1 1-1,-1-1 0,-2-1-1,0 0-1,-1 1 1,1 0 0,0 0 0,-1 0 0,-9-1-1,-7-1-16,-1 2-1,-30 0 1,51 2 21,-77 0-1277,46 0-2623,38 0 1559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18.9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1 49 480,'0'-2'68,"0"0"-1,0 1 1,-1-1 0,1 0-1,0 0 1,-1 1-1,1-1 1,-1 0-1,1 1 1,-1-1-1,0 1 1,0-1 0,0 1-1,0-1 1,0 1-1,0-1 1,0 1-1,0 0 1,-1 0 0,1-1-1,0 1 1,-3-1-1,0 0 42,0 0-1,0 0 0,0 1 1,0 0-1,0-1 1,0 2-1,-1-1 0,1 0 1,-7 1-1,2 0 35,-1 0 1,1 1-1,-1 0 0,1 1 0,0 0 1,-1 0-1,1 1 0,-16 7 0,21-8-115,0 0-1,1 0 0,-1 0 1,1 0-1,-1 1 0,1-1 0,0 1 1,0 0-1,0 0 0,0 0 1,1 0-1,-1 1 0,1-1 1,0 0-1,0 1 0,0 0 0,0 0 1,1-1-1,-1 1 0,1 0 1,0 0-1,0 0 0,1 0 1,-1 1-1,1-1 0,0 0 0,0 0 1,0 0-1,1 0 0,-1 0 1,1 0-1,0 0 0,0 0 1,0 0-1,1 0 0,1 4 0,5 6 96,0-1 0,0 1 0,1-1 0,1-1 0,0 0-1,1 0 1,0-1 0,19 14 0,8 10 467,50 57 0,-87-91-583,1 1 31,0 0-1,-1 0 1,1-1-1,0 1 0,-1 1 1,0-1-1,1 0 1,-1 0-1,0 1 1,0-1-1,0 0 0,-1 1 1,1-1-1,0 1 1,-1-1-1,0 1 1,0-1-1,1 1 1,-1-1-1,-1 1 0,1 3 1,-2-3 36,1 0 1,0 1-1,-1-1 0,0 0 1,0 0-1,1-1 0,-2 1 1,1 0-1,0-1 0,-1 1 0,1-1 1,-1 0-1,-5 4 0,-4 1 101,0 0-1,-1-1 0,1 0 1,-2-1-1,1 0 0,-22 4 0,1-4-603,0-1-1,-64 0 1,95-4-1127,9 0-3657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8.9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22 1 496,'0'21'1035,"0"-12"3125,-2-1-3871,-1 0 0,0 0 0,0 0 0,-1 0 0,1 0 0,-10 12 0,-4 10 377,5-8-141,-1-1 1,0-1 0,-2 0-1,-1-1 1,0 0 0,-1-1-1,-35 28 1,-150 92 2343,165-115-2582,-67 35 576,68-40-519,0 2-1,-52 39 1,87-58-305,-1 1 1,1-1-1,0 0 1,0 0-1,-1 1 0,1-1 1,0 0-1,0 1 1,1-1-1,-1 1 1,0 0-1,0-1 0,1 1 1,-1 0-1,1-1 1,-1 1-1,1 0 1,0-1-1,0 1 1,0 0-1,0 0 0,0-1 1,0 1-1,0 0 1,1 0-1,-1-1 1,0 1-1,1 0 1,0-1-1,-1 1 0,1 0 1,0-1-1,0 1 1,0-1-1,0 1 1,0-1-1,0 0 0,0 1 1,0-1-1,1 0 1,1 1-1,3 5 151,1-1 0,0-1 0,0 1 0,1-1-1,0 0 1,14 6 0,6-1 42,-1-1-1,1-1 1,0-2-1,1 0 1,37 1-1,147-5 162,-109-3-214,398-26-51,-237 21-720,-283 9 151,-9 2-2347,0-1-1,-36 0 0,61-4 2657,-6 0-756,-1 0 0,0 0-1,0-1 1,1 0-1,-11-3 1,16 3 616,0-1 0,0 1 0,0-1 0,1 1 0,-1-1 0,0 0 0,1 0-1,-1 0 1,1 0 0,-1-1 0,1 1 0,0-1 0,0 1 0,0-1 0,1 0 0,-3-5 0,-10-19-2887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23.3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9 146 464,'-1'-3'79,"1"0"0,-1 0 1,0 0-1,0 0 0,0 0 0,0 0 0,-1 0 0,1 0 0,-1 0 0,1 1 0,-1-1 0,0 1 1,0-1-1,0 1 0,-1 0 0,1-1 0,0 1 0,-1 0 0,1 1 0,-1-1 0,0 0 0,0 1 1,-5-3-1,-1 1 135,1-1 0,-1 1 0,1 1 1,-1 0-1,0 0 0,0 0 0,-15 0 1,23 2 75,1 3 14,2 29 353,3 1-1,0-2 0,3 1 0,0-1 1,2 0-1,15 33 0,8 28-330,6 9-232,7 22-36,-38-98-237,1-1 0,0 0-1,2 0 1,16 26 0,-25-48-480,-2-15-1385,-2-6 1500,0-1 0,0 1 0,-2 0 0,-1 0 0,-7-22 0,-42-91-423,30 80 736,-127-245-379,143 285 680,1 0-1,-1-1 0,2 1 0,0-1 0,1-1 0,0 1 0,1-1 0,-4-21 0,8 34-50,0 1 1,0-1-1,0 0 0,0 1 1,0-1-1,0 0 0,0 1 1,0-1-1,1 0 0,-1 1 1,0-1-1,0 0 0,1 1 1,-1-1-1,1 0 0,-1 1 1,0-1-1,1 1 0,-1-1 1,1 1-1,-1-1 0,1 1 1,0-1-1,-1 1 0,1 0 1,-1-1-1,1 1 0,1-1 1,23 1 465,28 17 206,-35-7-514,-1 0 0,1 1 0,-2 1 0,20 16 1,-30-22-97,0-1 1,-1 1 0,1 1 0,-1-1 0,-1 1 0,1 0 0,-1 0 0,0 0 0,0 0-1,-1 1 1,0 0 0,3 12 0,-6-16-16,0 1 0,0-1-1,0 0 1,0 1 0,-1-1-1,0 0 1,0 0 0,0 0-1,0 0 1,0 0 0,-1 0 0,0 0-1,0 0 1,0 0 0,0-1-1,-1 1 1,0-1 0,1 0-1,-6 5 1,-4 4 147,0-2 0,-1 1 0,-22 13 0,21-15-111,-1-1-1,0 0 0,0-1 0,0-1 0,-1 0 0,0-1 0,0-1 0,0 0 0,-29 2 1,43-7-83,0 1 1,-1 0 0,1 0 0,0 1 0,-1-1 0,1 0-1,0 1 1,0 0 0,-1-1 0,1 1 0,-4 2 0,6-3-14,-1 1 0,1-1 1,0 0-1,-1 1 0,1-1 1,0 0-1,0 1 0,-1-1 1,1 1-1,0-1 1,0 0-1,0 1 0,-1-1 1,1 1-1,0-1 0,0 1 1,0-1-1,0 1 0,0-1 1,0 1-1,0-1 0,0 0 1,0 1-1,0-1 1,0 1-1,0-1 0,0 1 1,1-1-1,-1 1 0,0-1 1,0 1-1,0-1 0,1 1 1,1 2 6,1 0 0,-1 0 0,1-1 0,0 1 0,0-1 0,0 1 0,0-1 0,0 0 1,0 0-1,0 0 0,1-1 0,4 2 0,31 13 15,0-2 0,1-3 0,1 0 1,0-3-1,0-1 0,69 2 0,-81-9-23,-9 1 16,0-1 0,0-1 0,0-1 0,24-6 0,-36 6-15,-1 0 0,1-1 0,-1-1 0,1 1-1,-1-1 1,0-1 0,-1 1 0,1-1 0,-1 0 0,0-1 0,0 1 0,0-1-1,9-13 1,-10 12-7,-1-1 1,0 0-1,-1 0 0,1 0 0,-1 0 0,-1-1 0,0 1 0,0-1 0,0 0 0,-1 1 1,0-17-1,-1 23 2,0 0 0,0 1 0,0-1 1,0 0-1,0 1 0,-1-1 0,1 0 1,-1 1-1,1-1 0,-1 1 0,1-1 1,-1 1-1,0-1 0,0 1 1,0-1-1,0 1 0,0-1 0,0 1 1,0 0-1,0 0 0,0 0 0,-1-1 1,1 1-1,0 0 0,-1 1 0,1-1 1,-1 0-1,1 0 0,-1 1 0,1-1 1,-1 1-1,0-1 0,1 1 0,-1-1 1,0 1-1,1 0 0,-1 0 0,0 0 1,1 0-1,-1 0 0,0 0 0,1 1 1,-1-1-1,0 1 0,-2 0 0,-2 1 35,0-1 0,0 1-1,0 0 1,0 1 0,1-1-1,-1 1 1,1 0 0,-1 1-1,1-1 1,0 1 0,-7 7-1,8-5 103,-1 1 0,1 0 0,0 0 0,1 0 0,-1 1 0,1-1 0,1 1 0,0-1 0,-3 17 0,4-19-108,0 0 0,1 0 0,0-1 0,-1 1 0,2 0 0,-1 0 0,1 0 0,-1 0 0,1 0 0,1-1 0,-1 1 0,1 0 0,0-1 0,0 1 0,0-1 0,0 1 0,1-1 0,3 4 0,-1-2-85,1 1 0,-1-1 0,1 0-1,1-1 1,-1 1 0,1-1 0,0-1-1,1 1 1,-1-1 0,1 0-1,-1-1 1,1 0 0,0 0 0,0-1-1,1 0 1,-1 0 0,0-1-1,1 0 1,-1 0 0,1-1 0,-1 0-1,1-1 1,-1 0 0,9-2 0,-10 2-317,-1-1 0,0 0 0,1-1 0,-1 1 0,0-1 1,0 0-1,0-1 0,-1 0 0,1 0 0,-1 0 1,0 0-1,0-1 0,0 0 0,-1 0 0,0 0 1,0 0-1,0-1 0,0 1 0,-1-1 0,0 0 1,4-12-1,9-25-2032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23.6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3 48 656,'0'-2'42,"1"1"-1,-1-1 0,0 0 0,0 0 1,0 0-1,0 0 0,0 0 0,-1 0 1,1 1-1,-1-1 0,1 0 0,-1 0 1,0 0-1,1 1 0,-1-1 0,0 0 1,0 1-1,0-1 0,0 1 0,-1-1 1,1 1-1,-2-2 0,-1 2 2,0-1 0,0 1 0,-1 0 0,1 1 1,0-1-1,-1 1 0,1-1 0,0 1 0,-5 1 0,7-1-35,-1 0 4,-1 1-1,1 0 1,-1-1 0,1 1 0,0 0 0,-1 1 0,1-1 0,0 0 0,0 1 0,0 0-1,0 0 1,0 0 0,0 0 0,1 0 0,-1 1 0,1-1 0,-1 1 0,1-1 0,0 1 0,0 0-1,0 0 1,0 0 0,1 0 0,-1 0 0,-1 7 0,1-6 0,1 0 0,0 0 0,-1 0 0,2 1 0,-1-1 0,0 1 0,1-1 0,0 0-1,0 1 1,0-1 0,0 1 0,1-1 0,0 0 0,0 1 0,0-1 0,0 0 0,1 0 0,0 0 0,0 0 0,3 7 0,19 16 46,1 0 1,53 43-1,8 8 170,-84-76-205,0 0 0,0 0 0,-1 0 0,1 0 0,-1 0 0,1 1 0,-1-1 1,0 1-1,0-1 0,0 1 0,0-1 0,-1 1 0,1-1 0,-1 1 0,0-1 0,1 1 0,-1 0 1,0-1-1,0 1 0,-1 0 0,1-1 0,-1 1 0,1 0 0,-1-1 0,0 1 0,0-1 1,0 1-1,0-1 0,0 0 0,0 1 0,-1-1 0,1 0 0,-1 0 0,0 0 0,0 0 0,1 0 1,-1 0-1,0-1 0,-1 1 0,1 0 0,0-1 0,0 0 0,-1 0 0,1 1 0,-1-1 0,1-1 1,-1 1-1,1 0 0,-4 0 0,-128 5-976,122-8 244,10-3 5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24.0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736,'0'0'478,"0"3"-14,0 9-151,2-1-1,0 1 1,0-1-1,1 0 1,0 0-1,9 19 1,39 70 898,-31-62-811,17 34 107,5 6-122,-4 1 0,28 86 0,-51-120-352,-2-9-75,-1 1 0,-2 1-1,-2 0 1,-1 0-1,2 48 1,-10-88-70,0-1 0,1 1 1,-2-1-1,1 1 0,0-1 0,0 1 0,-1 0 1,1 0-1,-1 0 0,0 0 0,-2-3 1,-10-13-256,-20-47-212,4-2 0,2 0 0,-19-77-1,35 108 488,-2-11 155,1-2 1,3 0-1,1 0 0,3 0 0,1-72 0,4 113 3,2 1 0,-1-1 1,1 1-1,0 0 0,0-1 0,1 1 0,0 0 0,1 0 0,-1 0 0,1 0 1,0 1-1,1-1 0,5-6 0,-6 9-7,1 0 1,-1 0-1,1 1 0,0-1 1,0 1-1,1 0 0,-1 1 1,1-1-1,-1 1 1,1-1-1,0 2 0,0-1 1,0 0-1,0 1 0,0 0 1,0 0-1,1 0 0,-1 1 1,8 0-1,-1 0 7,-1 1 0,1 1-1,-1 0 1,1 0 0,-1 1-1,0 0 1,0 1 0,0 0 0,0 1-1,-1 0 1,0 1 0,12 9 0,-15-10-15,0 0 1,-1 0-1,0 1 1,0 0-1,0 1 1,-1-1-1,0 1 1,0 0-1,-1 0 1,0 0-1,0 1 1,-1 0 0,0 0-1,0 0 1,-1 0-1,1 0 1,0 15-1,-3-16 27,0-1 0,0 1-1,-1 0 1,0-1-1,-1 0 1,1 1 0,-1-1-1,0 0 1,-1 0 0,0 0-1,0 0 1,0 0 0,0 0-1,-1-1 1,0 0 0,0 1-1,-1-2 1,1 1 0,-1 0-1,0-1 1,0 0 0,-1 0-1,-8 5 1,-5 2 94,0-1 0,-1-1-1,0 0 1,-1-2 0,-38 9 0,41-12-124,-1-1 0,0-1 0,1-1 0,-1-1 0,-20-2 0,38 2-161,-1 0 0,1-1-1,0 1 1,0-1 0,0 1 0,0-1-1,0 1 1,0-1 0,0 0 0,0 0-1,0 1 1,0-1 0,0 0 0,0 0 0,1 0-1,-1 0 1,0 0 0,1 0 0,-1 0-1,1 0 1,-1 0 0,1 0 0,-1-1-1,1 1 1,0 0 0,-1 0 0,1 0 0,0-1-1,0 1 1,0 0 0,0 0 0,0 0-1,0-1 1,0 1 0,1 0 0,-1 0-1,0 0 1,1 0 0,-1-1 0,1 1 0,-1 0-1,1 0 1,-1 0 0,1 0 0,0 0-1,-1 0 1,1 0 0,0 0 0,0 0-1,0 1 1,1-2 0,27-7-192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40.7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0 320,'0'-29'4977,"0"44"1208,0 25-1242,0-19-5497,2 14 2122,1 0-1,11 49 1,-1-11-359,12 47 303,-15-83-1312,-3 0-1,0 0 1,1 51 0,-7-53-253,-1 27 238,0-58-328,0 0 1,0 0-1,-1 0 0,0-1 1,0 1-1,0 0 1,0-1-1,-1 1 0,1 0 1,-1-1-1,-3 5 0,4-7-134,1-1-1,-1 1 1,0-1 0,1 1-1,-1-1 1,0 1-1,0-1 1,1 0-1,-1 1 1,0-1 0,0 0-1,0 0 1,1 0-1,-1 1 1,0-1-1,0 0 1,0 0 0,0 0-1,0 0 1,1 0-1,-1-1 1,0 1-1,0 0 1,0 0 0,0 0-1,1-1 1,-2 0-1,-17-10-3343,16 9 3241,1 0 0,0-1 0,0 1 0,1-1 0,-1 1 0,0-1 0,1 0 0,-1 1 0,1-1 0,0 0 0,0 0 0,0 0 0,1 0 0,-1 0 0,1 0 0,-1 0 0,1-6 0,-2-9-720,-6-16-50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41.0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157 400,'-28'-66'1804,"16"33"-852,12 32-904,-1 0 1,0 0-1,1 0 0,-1-1 1,1 1-1,0 0 0,0 0 1,-1-1-1,1 1 0,0 0 1,0-1-1,0 1 0,0 0 0,0 0 1,0-1-1,1 1 0,-1 0 1,0-1-1,1 1 0,-1 0 1,1 0-1,-1 0 0,1-1 1,-1 1-1,1 0 0,0 0 1,0 0-1,0 0 0,-1 0 0,1 0 1,0 0-1,0 1 0,0-1 1,0 0-1,1 0 0,-1 1 1,0-1-1,0 1 0,0-1 1,0 1-1,2-1 0,6-2 177,0 1-1,0 0 1,0 1-1,15-2 1,-15 3 51,6-2-44,0 2 0,0 0 0,0 1 0,0 0 0,-1 1 0,1 1 0,0 0 0,-1 1 0,0 1 0,0 0 0,0 1 0,16 9 0,-20-9-108,0 1 1,0 0-1,-1 0 0,0 1 0,0 0 0,-1 1 0,0 0 0,0 0 1,-1 1-1,-1 0 0,1 0 0,-2 0 0,1 1 0,-1 0 0,6 22 1,-8-22-20,-1 0 0,0 1 0,0-1 0,-2 1-1,1-1 1,-1 1 0,-1-1 0,0 1 0,-1-1 0,0 1 0,-1-1 0,0 0 0,0 0 0,-1 0 0,-1-1 0,-10 19 0,6-14 12,-1-2 0,-1 1 1,1-1-1,-2-1 0,0 0 0,0-1 0,-1 0 1,-1-1-1,0 0 0,0-1 0,-17 7 0,-54 23 44,78-35-168,-1 0 1,0-1 0,0 1 0,0-2 0,0 1 0,-13 2 0,-8-3-3743,28-9-1306,1-12 3349,0 18 1077,0-19-1254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41.7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247 688,'0'0'3613,"0"11"-2653,-10 386 3210,10-394-3893,5-121-674,0 18-345,-13-183 1,6 218 978,2 44 136,0 41 649,2-2-841,2 0-1,0 0 0,0 0 1,2-1-1,0 0 0,1 0 1,1-1-1,0 1 0,16 20 1,-19-29-146,1 0 0,0 0 0,1-1 0,-1 1 0,2-1 0,-1-1 0,1 1 0,0-2 0,0 1 0,1-1 0,-1 0 0,1 0 0,0-1 0,17 5 0,-20-7-29,1-1 0,-1 0 0,0 0 0,0 0 0,1-1 0,-1 0 0,0 0 0,1-1 0,-1 0 0,0 0 0,0 0 0,1-1 0,-1 1 0,0-2 0,-1 1 0,1-1 0,0 1 0,-1-2 0,1 1 0,-1 0 0,0-1 0,0 0 0,-1-1 0,8-7 0,-4 3-16,-1-1 0,-1 1 0,1-1 0,-2-1 0,1 1 0,-1-1 1,-1 0-1,0 0 0,-1 0 0,4-23 0,-2-2-11,-3 0 0,-2-44 0,0 36 153,0 41 119,0 6-110,-1 88 881,-1-13-584,3 0 1,4 0 0,18 97 0,-18-151-540,10 47-1186,-12-22-3773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42.0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205 1249,'-1'-51'4582,"-1"27"-3624,2 1 0,1-1 0,7-45 0,-8 68-934,0 1 0,0-1 0,0 1 0,0-1 0,0 1 0,0-1 0,0 1 0,0-1 0,0 1 0,1-1 0,-1 1 0,0-1 0,0 1 0,1-1 0,-1 1 0,0-1-1,1 1 1,-1-1 0,0 1 0,1 0 0,-1-1 0,0 1 0,1 0 0,-1-1 0,1 1 0,-1 0 0,1 0 0,-1-1 0,1 1 0,-1 0 0,1 0 0,-1 0 0,1 0 0,-1 0 0,1 0 0,-1 0 0,1 0 0,0 0 0,-1 0 0,1 0 0,-1 0 0,1 0 0,-1 0 0,1 0-1,-1 0 1,1 0 0,-1 1 0,1-1 0,-1 0 0,1 0 0,-1 1 0,1 0 0,1 0 96,0 1 0,0 0 0,0 0 0,0 0 0,-1 0 0,1 0 0,-1 0 1,1 0-1,-1 0 0,0 1 0,0-1 0,1 3 0,6 28 1548,8 62 1,-12-61-1167,2 0-1,10 33 1,-9-46-413,-1-5-60,-1 1 0,-1 0 1,0 0-1,2 20 0,-6-34-405,2-16-8316,-4-18 5974,2 21 1508,0-17-852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42.3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29 864,'-1'9'4706,"-8"73"3261,9-79-7839,-1 1-1,1-1 1,0 0-1,0 1 1,0-1-1,1 0 1,-1 0 0,1 1-1,0-1 1,0 0-1,0 0 1,0 0 0,0 0-1,1 0 1,-1 0-1,1 0 1,0-1 0,0 1-1,0-1 1,0 1-1,0-1 1,5 4 0,-1-3-57,-1-1 1,1 0-1,-1 0 0,1 0 1,0-1-1,0 0 1,0 0-1,12 0 1,-15-1-77,-1-1 1,1 1-1,0-1 0,0 0 0,0 0 1,-1 0-1,1 0 0,-1 0 1,1-1-1,-1 1 0,1-1 1,-1 0-1,0 0 0,0 1 1,0-1-1,0-1 0,0 1 1,0 0-1,0 0 0,-1-1 0,1 1 1,-1-1-1,2-3 0,0-1-29,0-1 1,0 1-1,-1 0 0,0-1 0,0 0 0,0 0 0,-1 1 0,-1-1 0,1 0 0,-2-15 0,1 20 40,-1 0 1,1 0 0,-1 0 0,0 1-1,0-1 1,0 0 0,0 0 0,0 0-1,-1 1 1,1-1 0,-1 1-1,1-1 1,-1 1 0,0 0 0,0-1-1,0 1 1,-1 0 0,1 0-1,0 1 1,-1-1 0,1 0 0,-1 1-1,0 0 1,1-1 0,-1 1-1,0 0 1,0 0 0,0 1 0,0-1-1,-5 0 1,-8-1-13,1 1 0,0 1-1,-1 0 1,-17 4 0,-25 9-4053,44-11 70,11-2 1586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7:05.8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76 454 512,'-10'-45'1870,"-7"26"-34,16 18-1717,0-1-1,-1 0 1,1 1 0,0-1-1,0 1 1,-1 0 0,1 0-1,-1-1 1,1 1 0,-1 0 0,1 0-1,-1 0 1,0 0 0,-1 0-1,-22-17 1584,0-5 1890,-4-7-2404,-13-9 165,36 30-1200,-1 0 0,-1 1-1,1 0 1,-2 0 0,1 1 0,-1 0-1,0 0 1,0 1 0,-1 1 0,1-1 0,-1 1-1,-1 1 1,1 0 0,-20-5 0,5-6 81,23 12-211,-1 2 0,1-1 0,-1 0-1,1 0 1,-1 1 0,0-1 0,1 1 0,-1 0 0,0 0-1,-4-2 1,-75-20 715,-17-4 360,95 26-1005,-1 0 0,1 0 0,0-1 0,0 0 0,0 0 0,0 0 0,-6-5 0,7 5-58,1 0 0,-1 0 1,0 0-1,-1 1 0,1-1 0,0 1 0,0 0 0,-1 0 0,1 0 0,0 0 1,-7-1-1,5 2-20,1 0 0,0-1 1,0 0-1,0 0 0,0-1 0,0 1 1,0-1-1,1 1 0,-5-4 1,-27-9 199,-10 9-188,-1 1 0,1 2 0,-56 5 0,9 0 116,-91 3-93,176-5-49,1-1-1,0 1 0,1 0 1,-1 0-1,0 1 0,-9 3 1,10-3 3,0 0-1,-1-1 1,1 1 0,-1-1 0,1 0 0,-10 0 0,-16 0 0,0 2 0,-53 13 1,-26 2 0,-123 13 35,159-22-7,-95 4 22,145-11-45,-1 1 0,1 1-1,0 1 1,-32 11 0,-48 9 11,79-18-49,0 0 0,-48 20 1,62-22 30,-93 32 53,31-10 88,53-18-77,17-8-58,1 0 0,-1 0 1,1 0-1,0 0 0,-1 0 1,1 1-1,0-1 0,0 1 1,0-1-1,0 1 0,-2 3 1,-29 39 323,17-36-237,3-4-48,6 6-18,0 0 0,1 1 0,0 0-1,0 0 1,-5 16 0,6-16 26,-9 18 88,10-23-115,1 0 0,0 0 0,0 1-1,0 0 1,1-1 0,0 1 0,1 0 0,-1 0-1,0 14 1,1-15 0,1 0 1,-2 0-1,1 0 1,-1-1-1,0 1 1,0 0-1,-3 6 1,-12 37 673,10 21 248,3 113-1,4-127 145,2-39-759,0 0 0,1 1 0,1-1 0,1-1 0,0 1 0,10 22-1,12 38 868,-15-42-576,2-1 1,1-1-1,1-1 1,33 49-1,-29-53-593,2 0-1,2-1 1,0-2 0,28 24-1,-17-17-30,-22-21-3,0-1 0,1 0 0,19 10 0,15 11 0,54 33 0,-86-51 0,1 0 0,0 0 0,1-2 0,0 0 0,1-1 0,0-1 0,0-1 0,1-1 0,34 8 0,28 5 0,-62-14 0,-1-1 0,29 4 0,4 4 0,3 1 0,95 3 0,185 9 0,-321-26 0,27 1 0,-1-1 0,0-3 0,1-1 0,74-17 0,-24-4 0,-48 14 0,63-24 0,-67 22 0,12-5 0,-41 12 0,-1 1 0,0 0 0,0 0 0,0 1 0,1 0 0,-1 1 0,12-2 0,-12 2 0,0 1 0,-1-1 0,1 0 0,11-6 0,13-6 0,-26 12 0,0-1 0,0 1 0,0-2 0,0 1 0,-1-1 0,0 0 0,8-8 0,23-17 0,8-15 0,-36 38 0,-1 0 0,0 0 0,0-1 0,-1 0 0,9-11 0,-9 9 0,0 1 0,1 1 0,0-1 0,15-10 0,-18 14 0,1 0 0,-1-1 0,0 0 0,-1 0 0,1 0 0,-1 0 0,0-1 0,4-10 0,-5 10 0,0 0 0,1 1 0,0-1 0,0 1 0,0 0 0,1 0 0,0 0 0,0 1 0,0 0 0,10-8 0,-7 7 0,0-1 0,-1-1 0,0 1 0,0-1 0,8-14 0,-10 15 0,0 0 0,0 1 0,-1-1 0,0-1 0,0 1 0,-1-1 0,0 1 0,0-1 0,-1 0 0,0 0 0,0 0 0,0-9 0,-1 8 0,0 1 0,1 0 0,0 0 0,1 0 0,0 0 0,4-9 0,8-23 0,-4 12 0,-9 26 0,-1 0 0,0 0 0,0-1 0,0 1 0,0 0 0,0-1 0,0 1 0,-1-1 0,1 1 0,-1-1 0,0 1 0,1-3 0,0-8 0,1 1 0,0 0 0,7-22 0,4-22 0,-11 38 0,1-1 0,1 1 0,6-19 0,-8 28 0,0 1 0,-1-1 0,-1 1 0,0-14 0,4-28 0,-2 33 0,0 0 0,-1 1 0,0-1 0,-4-30 0,1-6 0,2 47 0,0-4 0,0 0 0,-1-1 0,-3-19 0,3 26 0,0 1 0,-1-1 0,1 1 0,-1 0 0,1-1 0,-1 1 0,0 0 0,0 0 0,-1 1 0,1-1 0,-1 0 0,1 1 0,-1-1 0,0 1 0,-3-2 0,-12-9-147,-8-5-2312,-51-27 0,66 40 1689,0 1-1,0 0 1,0 0 0,-1 1 0,1 1-1,-1 0 1,0 1 0,-15-1 0,19 2-2081,-17 3-5914,8 11 4189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55.4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98 512,'0'-10'424,"0"9"-309,1 0-1,-1 1 0,0-1 1,0 0-1,0 1 0,1-1 0,-1 0 1,0 1-1,0-1 0,0 0 0,0 0 1,0 1-1,0-1 0,0 0 1,-1 1-1,1-1 0,0 0 0,0 1 1,0-1-1,-1 0 0,1 1 0,0-1 1,-1 0-1,1 1 0,0-1 1,-1 1-1,1-1 0,-1 1 0,1-1 1,-1 1-1,1-1 0,-1 1 0,1-1 1,-1 1-1,0 0 0,1-1 1,-1 1-1,0 0 0,1 0 0,-1-1 1,0 1-1,1 0 0,-1 0 1,0 0-1,1 0 0,-4 0 2887,3 4-2768,0 1 0,1 0 0,-1-1 0,1 1 0,0 0 1,0 0-1,0-1 0,2 7 0,-1 5 366,14 392 4462,-13-256-4861,-2-96-472,-16-434-907,15 197 1139,1 181 41,0 0 1,0-1 0,0 1 0,0 0 0,0-1 0,0 1 0,0-1 0,0 1 0,0 0 0,0-1 0,0 1 0,0 0 0,0-1 0,0 1 0,0 0 0,0-1 0,1 1 0,-1 0 0,0-1 0,0 1 0,0 0 0,0-1 0,1 1 0,-1 0-1,0 0 1,0-1 0,1 1 0,-1 0 0,0 0 0,1-1 0,-1 1 0,0 0 0,1 0 0,-1 0 0,0 0 0,1 0 0,-1-1 0,0 1 0,1 0 0,-1 0 0,0 0 0,1 0 0,-1 0 0,1 0 0,-1 0 0,0 0 0,1 0 0,-1 0-1,0 1 1,1-1 0,-1 0 0,0 0 0,1 0 0,-1 0 0,0 0 0,1 1 0,-1-1 0,0 0 0,1 0 0,-1 1 0,0-1 0,0 0 0,1 1 0,17 15 203,77 144 1012,-31-50-689,-57-101-480,-1 1-1,1-1 1,1 0-1,0-1 1,0 0-1,1 0 1,0-1-1,0 0 1,14 7-1,-22-13 17,1 0 0,0 0 1,0-1-1,-1 1 0,1-1 0,0 1 0,0-1 0,0 0 1,0 0-1,0 0 0,-1 0 0,1 0 0,0 0 0,0 0 1,0-1-1,0 1 0,0-1 0,-1 1 0,1-1 0,0 0 1,0 0-1,2-1 0,-1-1 68,0 1-1,0-1 1,-1 0 0,1 0-1,-1 0 1,0 0 0,0 0 0,0-1-1,0 1 1,2-7 0,0-3 156,0 0 1,-1 0-1,-1 0 1,0-1-1,1-21 0,3-312-1947,-1 317 822,-1 11-1388,-3 6-3058,22 13-2649,-8 8 6179,-4 10 193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9.2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66 912,'-71'-121'2268,"49"76"301,22 73 3214,-3 74-1993,18 172 4752,0 0-2187,-16-139-5503,19 387 844,4-416-2505,-15-83-304,-2 1 0,3 34-1,-8-117-13857,0 21 9301,0 9 1647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56.0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9 688,'1'9'675,"1"0"0,-1 0 0,1-1 0,1 1 0,0 0 0,0-1 0,8 15 0,12 38 2652,-12-15-1878,-9-45-1332,0 0 0,0 0 0,0 0 0,1 0 0,-1-1 1,0 1-1,1-1 0,-1 1 0,0-1 0,5 0 0,-6-7-105,0-1-1,1 1 0,0 0 1,0 0-1,0 0 1,6-10-1,0-4-29,-6 16 60,4-11-488,0 0 0,1 1 0,16-26 0,-20 37 108,-1 0 0,1 1 0,0-1 1,0 1-1,0 0 0,0 0 1,1 0-1,-1 0 0,1 0 1,0 1-1,0-1 0,0 1 1,0 0-1,0 1 0,0-1 1,0 1-1,1-1 0,-1 1 1,1 0-1,7 0 0,22 1-964,51 0 1076,-85 34 2274,-5 41 1276,2-56-2469,2 1 0,0-1 0,1 1 0,4 29 0,-4-47-827,1-1 1,-1 0-1,1 1 1,-1-1-1,1 0 1,-1 1-1,1-1 0,-1 0 1,1 0-1,0 1 1,0-1-1,0 0 1,0 0-1,0 0 1,0 0-1,0 0 1,0 0-1,0-1 1,0 1-1,0 0 1,1 0-1,-1-1 1,2 1-1,0 0-7,0 0 1,0-1-1,1 1 0,-1-1 0,1 0 0,-1 0 0,0 0 0,1 0 1,4-1-1,1-1-33,0 0 0,0-1 1,-1 0-1,1 0 1,-1-1-1,14-8 0,-4-1-53,1-1 0,23-24 0,-37 33 53,0 0-1,0-1 1,-1 0 0,0 0 0,0 0-1,0-1 1,-1 1 0,0-1 0,0 0-1,0 1 1,-1-1 0,1-10-1,-2 15 13,-1 0 0,0 0 0,0 0 0,0-1 0,0 1 0,0 0 0,0 0-1,0 0 1,-1-1 0,1 1 0,-1 0 0,0 0 0,0 0 0,0 0 0,0 0-1,0 0 1,0 0 0,0 0 0,-1 1 0,-1-4 0,-1 3-3,1-1 1,-1 0 0,1 1-1,-1 0 1,0-1 0,0 2-1,0-1 1,0 0-1,-9-1 1,-6-1-50,0 1 0,-1 1 0,-31 1 1,44 1 20,-12 0-232,11-1-129,1 0-1,-1 1 1,0 0 0,1 1 0,-1-1 0,1 1-1,-1 1 1,1 0 0,-1 0 0,1 0-1,0 1 1,-9 4 0,4 6-1681,-3-10 12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56.9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6 46 384,'0'-2'129,"0"0"0,-1 0 1,1 0-1,0 0 0,-1 0 0,1 1 0,-1-1 0,1 0 1,-1 0-1,0 0 0,0 1 0,0-1 0,0 0 0,0 1 0,0-1 1,0 1-1,0-1 0,-1 1 0,1 0 0,-1-1 0,1 1 0,-1 0 1,1 0-1,-1 0 0,0 0 0,0 0 0,1 1 0,-1-1 0,0 0 1,0 1-1,0-1 0,-3 1 0,2-1 118,-1 1 1,1 0-1,0 0 1,0 0-1,0 1 0,0-1 1,0 1-1,0 0 0,0 0 1,0 0-1,0 0 0,1 0 1,-1 0-1,0 1 0,1 0 1,-1-1-1,1 1 1,-1 0-1,1 0 0,0 0 1,0 1-1,-3 2 0,-6 12 169,1-1-1,1 2 1,1-1-1,0 2 0,1-1 1,1 1-1,1 0 0,0 0 1,2 0-1,0 0 0,1 1 1,1 23-1,1-40-408,0 11 42,0 0-1,1 0 1,0-1-1,6 20 1,-7-29-75,1-1 0,1 0 0,-1 1 0,0-1 0,1 0-1,0 0 1,0 0 0,0 0 0,0 0 0,0 0 0,0 0 0,1-1 0,-1 1 0,1-1 0,0 0 0,0 0 0,0 0 0,0 0-1,0 0 1,0-1 0,0 1 0,1-1 0,3 1 0,7 1-390,0-2-1,0 0 0,0 0 1,0-2-1,0 0 1,0 0-1,0-1 1,-1-1-1,1 0 1,-1-1-1,15-6 1,2-2-516,0-1 1,-1-1 0,49-33-1,-45 25 548,-1-2 0,-1-1 0,51-52-1,-66 60 502,-11 12 23,0 1 0,0-1 0,-1 0 0,1 0 0,-1-1 0,0 1 0,-1-1 0,1 0 0,-1 0 0,0 0-1,-1 0 1,1-1 0,-1 1 0,-1-1 0,2-9 0,-11 19 1242,-1 7-1250,1 0 1,0 1-1,1 0 0,0 0 1,1 1-1,0-1 0,1 2 0,-6 17 1,-3 3 37,0 7-69,12-31-89,-1-1 1,0 0-1,0 0 1,0-1-1,-1 1 1,0 0-1,-1-1 1,-5 7-1,9-13-63,1-10-167,2-33 13,3 0 0,17-75 0,-21 110 209,-1 6-3,0 1 1,0-1-1,0 1 1,0-1-1,1 1 1,-1-1-1,0 1 1,0-1-1,0 1 1,0-1-1,0 1 1,1-1-1,-1 1 1,0-1-1,0 1 1,1 0-1,-1-1 1,0 1-1,1-1 1,-1 1-1,0 0 1,1-1-1,-1 1 1,0 0-1,1 0 1,-1-1-1,1 1 1,-1 0 0,1 0-1,-1 0 1,1-1-1,-1 1 1,1 0-1,-1 0 1,0 0-1,1 0 1,-1 0-1,1 0 1,-1 0-1,1 0 1,-1 0-1,1 0 1,-1 0-1,1 0 1,-1 1-1,1-1 1,-1 0-1,1 0 1,-1 0-1,1 1 1,-1-1-1,0 0 1,1 1-1,19 20 160,19 58 430,-33-62-563,2 0-1,0 0 0,1 0 0,0-1 0,1-1 0,1 1 0,1-2 0,0 0 0,18 17 0,-26-28-159,0-1 0,0 0 0,0 1 0,1-1 0,-1 0 0,1-1 0,-1 1 0,1-1 0,-1 0 0,1 0 0,0-1 0,-1 1 0,1-1 0,0 0 0,0 0 0,-1 0 0,1-1 0,0 0 0,7-2 0,-4 1-254,-1-1 1,1-1-1,-1 1 1,1-1-1,-1 0 1,0-1 0,-1 1-1,1-1 1,-1-1-1,10-10 1,0-4-400,-1 0 1,16-28 0,-7 1-601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57.2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3 105 208,'2'-3'129,"0"0"0,-1 0 1,0 0-1,1-1 0,-1 1 0,0 0 0,-1 0 0,1-1 0,0 1 1,-1 0-1,0-1 0,0 1 0,0-1 0,0 1 0,0 0 0,-1-1 1,0 1-1,1 0 0,-1-1 0,0 1 0,-1 0 0,1 0 0,-1 0 1,1 0-1,-1 0 0,-3-4 0,3 5-9,-1 1-1,1-1 1,0 1-1,-1 0 1,1 0-1,-1 0 1,1 0-1,-1 0 1,1 0-1,-1 1 1,1-1-1,-1 1 1,0 0-1,1 0 1,-1 0-1,0 0 1,1 0-1,-1 1 1,0-1-1,1 1 1,-1 0-1,1-1 1,-1 1-1,1 1 1,-1-1-1,1 0 1,0 0-1,0 1 1,0-1-1,-1 1 1,1 0-1,1 0 1,-4 2-1,-6 8 85,1 0 0,0 0 0,0 1 0,-10 20-1,15-26-165,1 1-1,0 0 0,0 1 1,1-1-1,0 0 0,0 1 0,1 0 1,-1 9-1,3-14-31,-1 0-1,1-1 1,0 1 0,0 0 0,1 0-1,-1 0 1,1-1 0,0 1 0,0 0-1,0-1 1,0 1 0,1-1-1,-1 1 1,1-1 0,0 1 0,0-1-1,0 0 1,1 0 0,-1 0-1,1-1 1,4 5 0,-5-6 13,0 1 0,1-1 1,-1 1-1,0 0 0,0-1 1,0 1-1,0 0 0,0 1 1,0-1-1,-1 0 0,1 0 0,-1 1 1,0-1-1,1 1 0,-1-1 1,0 1-1,0-1 0,-1 1 0,1 0 1,-1 0-1,1-1 0,-1 1 1,0 0-1,0 0 0,0 5 0,-1-7-26,1 0 0,-1 0 0,0 0 0,1-1 0,-1 1 0,0 0 0,0 0 0,1-1 0,-1 1-1,0 0 1,0-1 0,0 1 0,0-1 0,0 1 0,0-1 0,0 0 0,0 1 0,0-1-1,0 0 1,0 1 0,0-1 0,0 0 0,0 0 0,0 0 0,0 0 0,0 0 0,0 0-1,0-1 1,0 1 0,0 0 0,0 0 0,0-1 0,-1 1 0,-8-1-1005,10-26-2726,2 23 3450,0 0 1,-1 0-1,1 1 1,0-1 0,1 1-1,-1 0 1,1-1-1,5-4 1,-7 6 195,21-23-1962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57.6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30 704,'0'0'766,"0"4"80,0 8-3,-2 0 1,0 0-1,0-1 1,-6 17-1,4-15-149,1 0-1,0 0 0,1 1 0,-1 20 0,3-33-667,0 0 0,0 0 0,0-1 0,0 1 0,0 0 0,0 0 0,0-1 0,0 1 0,0 0 1,1 0-1,-1-1 0,0 1 0,1 0 0,-1-1 0,0 1 0,1 0 0,-1-1 0,1 1 0,-1 0 0,1-1 0,-1 1 0,1-1 0,-1 1 0,1-1 0,0 1 0,-1-1 0,1 0 0,0 1 0,-1-1 0,1 0 0,0 1 0,0-1 0,-1 0 0,1 0 0,1 0 0,2 0-2,0 0 0,0 0 0,-1 0 0,1-1-1,0 0 1,-1 0 0,1 0 0,4-2 0,4-2-34,0-1 0,-1 0 0,0 0 0,14-11 0,-8 3-13,-2 1-8,0 0 1,19-23-1,-30 32 42,-1 0 0,0-1 0,0 1 0,0-1 0,-1 0 1,0 0-1,1 0 0,-2 0 0,1 0 0,-1 0 0,1-1 0,-2 1 0,2-10 0,-3 14 15,0 0 1,1 0-1,-1 0 0,0 0 0,0 0 1,0 0-1,0 0 0,0 0 0,0 1 1,0-1-1,0 0 0,-1 1 0,1-1 1,0 1-1,0-1 0,0 1 0,-1 0 1,1-1-1,0 1 0,0 0 0,-1 0 1,1 0-1,0 0 0,-1 0 0,1 0 0,0 0 1,-2 1-1,-45 2 560,29 1-480,1 1 0,-1 1 1,1 0-1,0 2 0,-27 14 0,-14 6-906,46-22-1139,42-21-4947,8-9 5317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57.9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16 576,'9'-16'2325,"-15"17"1546,-21 22-724,23-19-3006,0 0 0,0 1 0,0-1 0,1 1 0,-1 0 0,1 0 0,0 0 0,1 1-1,-1-1 1,1 1 0,0-1 0,1 1 0,-1 0 0,1 0 0,0 0 0,1-1 0,-1 1 0,1 0 0,0 0 0,2 9 0,0-5-124,0-1 0,0 1 0,1-1 1,1 0-1,-1 0 0,1 0 1,1-1-1,0 1 0,0-1 0,1 0 1,10 12-1,2-1 34,38 45-54,-51-58 14,0 1 0,-1-1 0,0 1 0,0 0 0,-1 0 0,0 0 0,0 0 0,2 11 0,-5-14 3,0-1 0,0 0 0,0 0 0,-1 1 0,1-1 0,-1 0 0,0 1 0,0-1 0,0 0 0,0 0 0,-1 0 0,1 0 0,-1 0 0,0 0 0,1-1 0,-1 1 0,-1-1 0,1 1 0,0-1 0,-1 1 0,-4 2 0,-1 2-28,0-1 0,-1 0 0,0-1 0,0 0 0,-17 7 0,11-8-437,0 0 1,0-1-1,-1-1 1,-22 1-1,26-2-308,-1 0-1,1 0 0,0 1 1,0 0-1,0 1 1,1 1-1,-13 4 1,-8 10-1584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6:59.9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4 38 464,'-3'-5'242,"2"2"-51,0 1 0,0 0 1,0 1-1,0-1 0,-1 0 0,1 0 0,-1 0 0,1 1 0,-1-1 0,1 1 0,-1-1 0,0 1 0,0 0 0,0-1 0,1 1 0,-1 0 1,-1 0-1,1 1 0,0-1 0,0 0 0,0 1 0,-3-1 0,3 19 1210,4 27-68,10 57 0,-1-13-571,4 222 390,-18-288-1438,3-23 235,0 1-1,0-1 0,0 0 0,0 1 1,0-1-1,0 0 0,0 1 1,0-1-1,0 0 0,0 1 1,0-1-1,-1 0 0,1 1 0,0-1 1,0 0-1,0 0 0,0 1 1,-1-1-1,1 0 0,0 0 1,0 1-1,-1-1 0,1 0 1,0 0-1,-1 1 0,1-1 0,0 0 1,0 0-1,-1 0 0,1 0 1,0 0-1,-1 1 0,1-1 1,0 0-1,-1 0 0,1 0 0,0 0 1,-1 0-1,1 0 0,-1 0 1,1 0-1,0 0 0,-1 0 1,1-1-1,0 1 0,-1 0 1,1 0-1,0 0 0,-1 0 0,1 0 1,0-1-1,0 1 0,-1 0 1,1 0-1,0 0 0,0-1 1,-1 1-1,1 0 0,0 0 1,0-1-1,-1 1 0,1-1 0,-3-6-392,1 1-1,0-1 1,0 0-1,1 0 1,-1 0-1,2 0 0,-1 0 1,1 0-1,1-14 1,-1 13 202,-2-75-619,1 30 922,1 0 0,9-66 0,-7 109 113,0 1-1,0 0 1,0-1-1,1 1 1,0 0-1,1 0 1,0 1-1,1-1 1,10-15-1,-11 20-36,-1 0-1,1 1 1,0-1 0,0 1-1,1 0 1,-1 0-1,1 0 1,0 0-1,0 1 1,-1 0-1,1 0 1,1 0-1,-1 0 1,0 1 0,0 0-1,1 0 1,-1 1-1,0-1 1,7 1-1,-10 1-95,0-1 0,-1 0-1,1 0 1,-1 1 0,1-1-1,0 0 1,-1 1-1,1 0 1,-1-1 0,1 1-1,-1 0 1,1 0 0,-1 0-1,0 0 1,1 0-1,-1 0 1,0 0 0,0 1-1,0-1 1,0 0 0,0 0-1,0 1 1,1 2-1,1 1 66,-1 0 0,0 1 0,0-1 0,-1 1 0,0-1 0,0 1 0,1 9 0,-1-5 29,-1 0 0,0 0 0,-1 0 0,0 0 0,-1 0 0,1 0 0,-2 0 0,0-1 0,-4 12-1,-6-1 105,0-1-1,-1 0 0,-1-1 0,0-1 1,-2 0-1,-32 26 0,-4 3-19,52-44-193,-1-1 1,1 0-1,-1 0 1,1 1-1,0-1 1,0 1 0,0-1-1,-1 1 1,2 0-1,-1-1 1,0 1-1,0 0 1,0 0-1,1-1 1,-1 1-1,1 0 1,0 0-1,-1 0 1,1 0 0,0 0-1,0 2 1,1-3 16,-1 1 0,1-1 1,0 0-1,-1 0 1,1 0-1,0 0 1,0 0-1,0 0 0,0 0 1,0 0-1,0 0 1,0 0-1,0-1 0,0 1 1,1 0-1,-1-1 1,0 1-1,0-1 0,1 1 1,-1-1-1,0 0 1,0 0-1,1 1 0,-1-1 1,0 0-1,1 0 1,-1 0-1,1 0 0,1-1 1,13 1 264,-1 1-132,-1-1 1,1 0 0,0-2-1,-1 1 1,1-2-1,-1 0 1,20-7 0,134-65 167,-152 67-322,3-2-59,0 0 0,0-1 0,0-1 0,-2-1 0,24-21 0,-37 29 6,-1 0-1,0 0 1,0-1 0,0 1 0,-1-1-1,0 0 1,0 0 0,-1 0 0,1 0 0,0-11-1,-2 16 31,1-1 0,-1 0 0,0 1 0,1-1 0,-1 0 0,0 1-1,0-1 1,0 0 0,-1 1 0,1-1 0,0 0 0,-1 1-1,1-1 1,-1 1 0,1-1 0,-1 1 0,0-1 0,0 1 0,1-1-1,-1 1 1,0-1 0,0 1 0,-1 0 0,1 0 0,0-1-1,0 1 1,-1 0 0,1 0 0,0 0 0,-1 1 0,1-1-1,-1 0 1,1 0 0,-1 1 0,1-1 0,-1 1 0,0-1 0,1 1-1,-4 0 1,0-1 11,1 1 1,0 1-1,0-1 0,-1 1 0,1-1 0,0 1 0,0 0 0,0 1 0,0-1 1,0 1-1,0 0 0,0 0 0,0 0 0,1 0 0,-5 4 0,2 0 35,0 1 0,0 1-1,0-1 1,1 1 0,0 0-1,-4 10 1,2-7 53,0 1 1,1 0-1,1 0 0,0 0 0,1 0 0,0 1 1,1 0-1,0 0 0,1 0 0,-1 21 1,3-31-85,0 11 185,0 1 1,1-1 0,0 0-1,2 0 1,4 19 0,-6-30-168,0 0 1,0 0-1,0 0 1,1 0 0,0 0-1,-1 0 1,1 0-1,0 0 1,0-1 0,1 1-1,-1-1 1,0 0 0,1 1-1,-1-1 1,1 0-1,0 0 1,0-1 0,0 1-1,0-1 1,0 1-1,0-1 1,0 0 0,1 0-1,-1 0 1,0-1-1,0 1 1,1-1 0,-1 0-1,5 0 1,-1 0-64,-1 1-163,0 0 0,1-1 0,-1 0 1,0-1-1,0 1 0,1-1 0,-1 0 0,0-1 0,0 0 0,0 1 0,0-2 1,0 1-1,-1-1 0,1 0 0,-1 0 0,0 0 0,0-1 0,0 0 0,5-5 0,11-13-2026,-1-1 0,0 0 0,-2-1 0,25-46-1,-21 33 538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7:00.3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1 39 720,'-1'-2'170,"0"0"-1,0 0 1,-1 0-1,1 0 1,0 0-1,-1 0 1,1 0-1,-1 1 1,1-1-1,-1 1 1,0-1-1,0 1 1,0 0-1,0 0 1,0-1-1,0 1 1,0 1-1,0-1 1,0 0-1,-4 0 1,3-1 181,0 1 1,0 0 0,-1 0-1,1 0 1,0 0-1,0 1 1,-1 0 0,1-1-1,0 1 1,-1 0-1,1 0 1,0 1 0,-1-1-1,-4 2 1,7-1-334,1-1 1,-1 0-1,1 1 1,0-1-1,-1 0 1,1 1-1,-1-1 1,1 1-1,0-1 1,-1 1-1,1-1 1,0 1-1,0-1 0,-1 1 1,1-1-1,0 1 1,0-1-1,0 1 1,0-1-1,0 1 1,0 0-1,-1-1 1,1 1-1,0-1 1,1 1-1,-1-1 1,0 1-1,0 0 1,0-1-1,0 1 1,0-1-1,1 1 1,-1-1-1,0 1 1,0-1-1,1 1 1,-1-1-1,0 1 1,1-1-1,-1 1 1,0-1-1,1 0 1,-1 1-1,1-1 0,-1 0 1,1 1-1,-1-1 1,1 0-1,0 1 1,29 18 152,-25-16-151,2 2 19,0 0-1,0 0 1,0 1 0,-1 0-1,0 0 1,0 1 0,0-1-1,-1 1 1,0 1 0,0-1-1,-1 1 1,0 0 0,5 14 0,-7-18 56,-1 0 0,0 1 1,0-1-1,0 1 1,-1 0-1,0-1 1,1 1-1,-2-1 1,1 1-1,0 0 1,-1-1-1,0 1 1,0-1-1,0 1 1,-1-1-1,1 0 1,-1 1-1,0-1 0,0 0 1,-1 0-1,1 0 1,-1-1-1,0 1 1,0-1-1,0 1 1,-1-1-1,-5 4 1,-1 1-162,-1 0 1,0-1 0,0-1-1,-1 0 1,0 0 0,0-1-1,0-1 1,0 0-1,-1 0 1,0-1 0,0-1-1,0-1 1,-23 1 0,36-2-181,-1-1 1,0 1 0,0-1 0,1 1-1,-1-1 1,0 0 0,1 1 0,-1-1 0,1 0-1,-1 1 1,1-1 0,-1 0 0,1 0-1,0 1 1,-1-1 0,1 0 0,0 0-1,-1 0 1,1 0 0,0 0 0,0 1 0,0-1-1,0 0 1,0 0 0,0 0 0,0 0-1,0 0 1,0 0 0,0 0 0,1 1-1,-1-1 1,0 0 0,1 0 0,-1 0 0,0 1-1,1-2 1,5-16-1489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7:00.7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6 976,'0'0'3223,"1"2"-1745,33 77 5781,-6-13-3638,12 27-782,28 100 1,-22-59-2572,-28-64-575,-15-53-830,1 1-1,11 29 1,-7-36-1684,-1-28-7438,-6 5 10119,-4-10-358,-1 1 0,-1-1 0,-1 1 0,-1 0 0,-1 0 0,-12-23 0,1 0 257,-46-137 69,-8-20 1339,39 110 644,31 81-1449,0 0 0,1 0 0,0-1 1,1 1-1,0-1 0,1-18 0,1 25-192,0 0-1,0 1 0,0-1 0,1 0 1,0 1-1,-1-1 0,1 1 0,0 0 1,1-1-1,-1 1 0,1 0 1,-1 0-1,1 1 0,0-1 0,0 0 1,0 1-1,0 0 0,0 0 0,1 0 1,-1 0-1,1 0 0,4-1 1,2-1 118,0 1 0,1 0 1,-1 0-1,0 1 1,1 1-1,19-2 0,-21 4-90,1 0-1,0 0 0,-1 1 0,1 0 0,-1 1 0,0-1 1,1 2-1,-1 0 0,-1 0 0,1 0 0,14 11 1,-18-12-91,-1 0 0,0 1 0,0-1 0,0 1 1,0 0-1,-1 0 0,1 0 0,-1 0 0,0 0 0,0 1 1,-1 0-1,0-1 0,1 1 0,-1 0 0,-1 0 1,1 0-1,-1 0 0,0 1 0,0-1 0,0 0 0,-1 0 1,0 11-1,-2-12-36,0 1 0,1 0 0,-2-1 1,1 1-1,-1-1 0,1 1 0,-1-1 1,0 0-1,-1 0 0,1-1 0,-1 1 0,1-1 1,-1 0-1,0 1 0,-7 2 0,1 1-17,-1 0-1,0-1 0,0 0 1,0-1-1,-14 4 0,14-6-261,0-1 1,0 0-1,-1-1 0,1-1 0,-17 0 1,24 0-254,0-1 0,0 1 0,0 0 0,1-1 1,-1 0-1,0 0 0,0 0 0,1 0 0,-1 0 1,1-1-1,-1 0 0,1 0 0,0 0 0,-1 0 1,1 0-1,0-1 0,1 1 0,-4-4 0,3-5-2559,3 1 23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7:08.7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95 571 336,'-1'0'40,"1"-1"0,-1 1 0,1 0 0,-1 0 0,1-1 0,-1 1-1,1 0 1,-1-1 0,1 1 0,-1 0 0,1-1 0,-1 1 0,1-1 0,-1 1 0,1-1 0,0 1-1,-1-1 1,1 1 0,0-1 0,0 0 0,-1 0 0,-5-75 2537,5 75-2533,1-1 1,-1 0-1,1 0 0,-1 0 0,0 0 0,0 1 1,0-1-1,0 0 0,0 1 0,0-1 0,0 1 1,-2-3-1,2 3 33,-1-1 1,1 0-1,0 1 1,-1-1-1,1 0 1,0 0-1,0 0 1,0 0-1,1 0 1,-1 0-1,0 0 1,0-4-1,0 3 63,1 0-1,-1 1 0,-1-1 1,1 0-1,0 1 1,-1-1-1,1 1 1,-1 0-1,0 0 1,1-1-1,-1 1 0,0 0 1,-1 0-1,1 1 1,0-1-1,0 0 1,-1 1-1,1 0 0,-1-1 1,1 1-1,-4-1 1,-21-16 1015,-32-39 1489,50 48-2197,-1 1-1,-1 0 1,1 0-1,-1 1 0,0 1 1,-1 0-1,0 0 1,-13-4-1,-21-11 723,10 5-447,-1 2 1,0 1 0,-1 2 0,-56-9-1,86 19-427,-47-15 1214,43 11-1324,0 2-1,0-1 0,0 1 0,-1 1 0,-15-1 1,22 3-86,0-1 1,0 0-1,0 0 0,0-1 1,0 1-1,0-1 1,-8-5-1,-28-6-33,-67 2 583,74 10-480,-66-13 0,67 6 48,0 1-1,0 2 0,-49-2 0,49 6 34,-66-13 0,67 8 150,-65-3-1,-207 9 1653,293 1-2018,0 0-1,1 1 1,-1 0 0,-19 7 0,19-6 26,0 1 0,-1-1 0,1-1 0,-24 1 0,26-2-37,1 0-1,-1 0 0,0 0 1,1 2-1,-1-1 0,1 1 1,0 0-1,-12 7 1,-68 43 88,68-38 15,-2-1 0,-35 16 0,-38 17 443,38-12-253,14-6 115,30-22-408,0 0 0,1 1 0,0 1 0,1 0 0,0 1 0,0 1 0,1-1 1,1 2-1,0-1 0,0 2 0,-15 25 0,2 3-23,-41 53 0,29-45 0,-41 77 0,64-99 0,1 0 0,1 1 0,2 0 0,-10 52 0,15-65 0,-2 22 0,2 0 0,2 52 0,1-63 0,0 405 0,2-407 0,1-1 0,1 1 0,2-1 0,0 0 0,11 28 0,7 27 0,-12-47 0,1-1 0,1 0 0,1-1 0,2-1 0,32 42 0,-38-54 0,89 117 0,-69-98 0,-12-11 0,1-2 0,2 0 0,0-2 0,41 30 0,-33-28 0,-20-15 0,-1 0 0,1 0 0,21 8 0,-17-7 0,0 0 0,0 1 0,-1 0 0,20 20 0,13 8 0,-16-12 0,-25-20 0,0-1 0,0 0 0,0 0 0,1 0 0,11 5 0,51 33 0,-55-33 0,1 0 0,-1 0 0,2-2 0,16 7 0,48 20 0,-61-24 0,1-2 0,0 0 0,0-1 0,1 0 0,0-2 0,0 0 0,36 2 0,66 4 0,-72-9 0,76 13 0,-76-7 0,-7-1 0,-18-3 0,49 3 0,28-5 0,121-5 0,-189 0 0,1-1 0,-1-2 0,0-1 0,45-15 0,-6-3 0,-33 13 0,53-24 0,-41 18 0,-42 16 0,-1-1 0,0 0 0,0 0 0,0-1 0,16-9 0,40-20 0,-47 25 0,-1 0 0,27-17 0,1-9 0,50-47 0,-68 56 0,-18 17 0,0 0 0,-1 0 0,-1 0 0,1-1 0,6-10 0,19-26 0,2-3 0,132-255 0,-136 229 0,-6 14 0,-15 35 0,0-1 0,-2 0 0,-1 0 0,0-1 0,-3 0 0,3-33 0,-5 46 0,0-17 0,-4-56 0,0 65 0,2 1 0,0-1 0,0 1 0,2-1 0,8-35 0,-5 33 0,-2 0 0,0 0 0,-1 0 0,-2 0 0,-3-36 0,0-8 0,3-180 0,0 240 0,-1-1 0,-1 1 0,1-1 0,-1 1 0,-1 0 0,1 0 0,-2 0 0,-4-10 0,-39-60 0,29 50 0,5 6 0,5 7 0,-1 0 0,0 1 0,-1 0 0,-1 0 0,0 1 0,-23-20 0,14 18 0,0 1 0,-1 1 0,-1 1 0,-40-17 0,18 13 0,-56-13 0,5 3 0,63 19 0,0 1 0,-1 2 0,0 1 0,0 2 0,-42 3 0,16-1 0,-75-1-1928,0 0-4246,81 0-2868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7:37.7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623 480,'0'0'1948,"-10"-2"6506,10-48-3145,0 48-4940,0 1-333,-1 1 0,1-1 0,0 1 0,0-1 0,0 0 1,0 1-1,0-1 0,0 1 0,0-1 0,0 0 1,0 1-1,0-1 0,0 0 0,0 1 0,0-1 0,0 1 1,1-1-1,-1 1 0,0-1 0,1 0 0,-1 1 0,0-1 1,1 1-1,-1-1 0,0 1 0,1-1 0,-1 1 1,1 0-1,-1-1 0,1 1 0,-1-1 0,1 1 0,1-3 193,-1 1-131,1 0 1,-1 0 0,0 0-1,0 0 1,0 0 0,-1 0-1,1-1 1,0 1 0,-1 0 0,0 0-1,1-1 1,-1 1 0,0 0-1,0 0 1,0-1 0,0 1-1,-1-3 1,0-5 342,1 9 159,10-1 667,-10 2-1241,0-1 1,0 1-1,0 0 0,1-1 1,-1 1-1,0-1 0,0 1 1,0 0-1,0-1 0,0 1 1,1-1-1,-1 1 0,0 0 1,0-1-1,1 1 0,-1 0 1,0 0-1,1-1 0,-1 1 1,0 0-1,1-1 0,-1 1 1,0 0-1,1 0 0,-1 0 1,0 0-1,1-1 0,-1 1 1,1 0-1,-1 0 0,0 0 1,1 0-1,-1 0 0,1 0 1,-1 0-1,0 0 0,1 0 1,-1 0-1,1 0 0,-1 0 1,0 0-1,1 0 0,0 1 1,0-1-55,10-26 746,7 21-676,-15 4-25,-1 1 0,1-1 0,-1 1-1,0-1 1,1 0 0,-1 0 0,0 0 0,0 0-1,0 0 1,0 0 0,0-1 0,0 1 0,3-3-1,-2 0 113,1-1 0,0 1 0,0 0-1,0 0 1,0 0 0,1 1-1,-1 0 1,1-1 0,0 2 0,10-6-1,28-19 1060,-35 16-1017,4 1-179,21-24 400,-21 29-177,-9 4-180,-1 0 0,1-1 0,-1 1 0,1-1 0,-1 1 0,0-1 0,1 0 0,-1 0 0,0 0 0,0 0 0,2-3 0,-4 4-33,1 1 1,-1-1-1,1 1 0,-1 0 0,1-1 0,-1 1 1,1-1-1,0 1 0,-1 0 0,1 0 0,-1-1 1,1 1-1,0 0 0,-1 0 0,1 0 0,0-1 1,-1 1-1,1 0 0,0 0 0,-1 0 1,1 0-1,0 0 0,0 1 0,0-1 2,0 0 0,0 0-1,-1 0 1,1 0 0,0 0-1,0 0 1,0 0 0,-1 0-1,1-1 1,0 1 0,0 0 0,-1 0-1,1-1 1,0 1 0,0 0-1,-1-1 1,1 1 0,0-1-1,-1 1 1,2-2 0,93-59 167,-78 48-228,22-12 626,-33 21-481,-1 1-1,1-1 1,-1-1 0,0 1 0,0-1-1,4-5 1,21-18-54,14-1 143,19-16-52,-49 33-98,0 0 0,1 1 0,1 1 0,-1 0 0,1 1 0,21-8 0,37-22 267,-13 9-98,85-58 0,-75 43 916,-46 25-817,-22 17-264,0-1-1,1 1 1,-1 1-1,1-1 1,0 0-1,0 1 1,0 0-1,0 0 1,6-2-1,36-30 141,-33 28-146,-1-1-1,0 0 0,0-1 1,-1-1-1,15-13 1,-15 12-7,1 0 1,0 0 0,0 2 0,1 0-1,17-9 1,-13 10-19,-1-2 0,25-16 0,-28 15 0,2 1 0,-1 1 0,1 0 0,17-5 0,-14 5 0,-1 0 0,24-14 0,27-14 0,28-20 0,27-9 0,-29 13 0,-41 24 0,-16 7 0,57-21 0,-4 0 0,-75 33 0,0 1 0,1 0 0,0 2 0,0 0 0,1 0 0,0 1 0,0 2 0,0-1 0,19 0 0,132-16 0,249 20 0,-362 10 0,59 0 0,-107-9 0,1 1 0,-1-1 0,1 1 0,-1 1 0,0-1 0,0 1 0,10 6 0,32 11 0,36 12 0,-83-31 0,0 0 0,1-1 0,-1 1 0,0 0 0,0 0 0,0 0 0,0 0 0,0 1 0,0-1 0,0 0 0,2 4 0,-2-4 0,-1 1 0,1 0 0,0-1 0,0 0 0,0 1 0,0-1 0,0 0 0,0 0 0,0 0 0,0 0 0,1-1 0,3 2 0,2 0 0,-1 0 0,1 0 0,-1 1 0,1 0 0,-1 1 0,0-1 0,6 6 0,25 11 0,42 16 0,-9 2 0,-8 1 0,-41-21 0,-10-7 0,0-4 0,0 0 0,-1 0 0,0 1 0,0 0 0,-1 1 0,0 0 0,-1 1 0,17 20 0,-23-26 0,0 0 0,0 0 0,0-1 0,1 0 0,-1 1 0,1-2 0,0 1 0,5 3 0,-6-4 0,1 0 0,-1 0 0,1 1 0,-1-1 0,0 1 0,0 0 0,0 0 0,0 1 0,-1-1 0,4 5 0,20 28 0,-22-31 0,1 0 0,-1 0 0,0 1 0,0 0 0,5 11 0,15 19 0,-20-32 0,0 0 0,-1 1 0,1-1 0,-1 1 0,0 0 0,2 5 0,25 27 0,-18-29 0,-10-7 0,0 1 0,1-1 0,-1 1 0,0-1 0,0 1 0,0 0 0,0 0 0,-1 0 0,1 0 0,0 0 0,-1 0 0,1 0 0,-1 1 0,0-1 0,0 0 0,2 5 0,35 41 0,-7 15 0,-30-62-118,-1 0 0,0 0 0,1 0 1,-1 0-1,1-1 0,0 1 0,-1 0 0,1 0 0,0 0 0,-1 0 1,1-1-1,0 1 0,0 0 0,0-1 0,0 1 0,0 0 0,0-1 0,0 1 1,-1-1-1,2 0 0,-1 1 0,0-1 0,0 0 0,0 1 0,0-1 1,0 0-1,1 0 0,32 48-2785,-34-44 2816,-1-3 49,1-1 0,0 1 0,0 0-1,0 0 1,-1 0 0,1 0 0,0-1-1,0 1 1,0 0 0,0 0 0,0 0-1,1 0 1,-1-1 0,0 1 0,0 0-1,0 0 1,1 0 0,-1-1 0,1 1-1,-1 0 1,0 0 0,1-1 0,-1 1-1,1 0 1,-1-1 0,1 1 0,0 0-1,0-30-20829,0 17 20087,-3-31-642,2 42 1422,0 0-1,-1 1 1,1-1-1,-1 0 1,1 0-1,-1 0 1,1 0-1,-1 0 1,1 1-1,-1-1 1,0 0-1,1 0 1,-1 1-1,0-1 1,0 1-1,0-1 1,0 0-1,1 1 1,-1 0-1,0-1 1,0 1-1,0-1 1,-2 1-1,1-1 22,-4-2 192,0 1 0,0 0 0,0 0 0,0 1 0,-1 0 0,1 0 0,0 0 0,0 1 0,-1-1 0,1 2-1,0-1 1,-8 2 0,-12-1 7203,26 2-6091,0 7-672,0 0 0,0-1 0,1 1 0,0-1 0,1 1 0,0-1 0,0 1 0,1-1 0,0 0 0,1 0 0,0 0 0,7 11 0,11 24 890,-19-38-1316,0 1 0,0-1 0,0 0 0,0 0 0,1 0 0,7 7 0,2 6 228,-13-18-421,1 1 0,0-1 1,-1 0-1,1 0 0,0 0 0,0 1 0,0-1 0,0 0 0,0 0 1,0 0-1,0 0 0,0-1 0,0 1 0,0 0 0,1 0 0,-1-1 1,3 2-1,-2-1 63,0 0-1,1 0 1,-1-1 0,0 1-1,1-1 1,-1 1 0,1-1 0,-1 0-1,1 0 1,-1 0 0,1 0 0,-1 0-1,0 0 1,1-1 0,-1 1-1,1-1 1,-1 0 0,0 0 0,0 0-1,1 0 1,-1 0 0,3-2 0,1-2 22,0-1 1,-1 0-1,1 0 1,-1 0 0,7-11-1,6-8-225,-5 9 94,1 0-1,0 1 0,2 1 1,-1 0-1,2 1 0,28-17 0,-31 20 8,3 0-44,-16 10 120,-9 2-628,-25 12-1632,0-2 0,-39 11 0,57-20 677,0 0 0,0-1 0,0 0 0,1-2 0,-1 1 0,0-2-1,0 0 1,-16-4 0,26 4 942,-1 0 0,1-1 0,-1 0 0,1 0 1,0-1-1,-10-5 0,6-8-1121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9.7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0 176 1281,'-29'-2'992,"-1"-2"1,-30-6-1,20 2 3031,10 5 5296,415 5-4017,446-6-4281,7-51-1424,-810 53 190,-14 1-194,1 0 0,-1 0-1,0-1 1,0-1-1,0 0 1,-1-2 0,1 1-1,17-9 1,-31 13 229,1 0 0,-1-1 0,0 1 0,1 0 0,-1 0 0,1 0 0,-1-1 0,1 1 0,-1 0 0,0-1 0,1 1 0,-1 0 0,1-1 0,-1 1 0,0 0 0,1-1-1,-1 1 1,0-1 0,0 1 0,1 0 0,-1-1 0,0 1 0,0-1 0,0 1 0,0-1 0,0 1 0,1-1 0,-1 1 0,0-1 0,0 1 0,0-1 0,0 0 0,-16-8-3521,-42-3-190,42 9 2657,-30-6-910,5-1-598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7:45.5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294 432,'-15'43'18601,"28"-43"-18073,1-1 0,-1 0 1,0-1-1,1 0 1,-1-2-1,-1 1 0,25-11 1,-12 1-279,0-1 1,39-29-1,133-106 65,-68 60-689,-161 88-15079,-46 0 9827,59 1 4354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7:47.2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0 49 640,'-11'-8'342,"-14"-5"610,13 7-1680,5-8 5438,11 6 440,11 13-2858,-8 4-1165,0-1-1,-1 1 1,0 0-1,0 0 1,6 15-1,-4-10 97,2 9 55,0 0-1,-2 0 0,-1 1 1,0 0-1,4 32 1,15 55 656,34 96-1216,-59-202-695,1 0 0,-1 1 0,0-1 0,0 1 0,-1-1-1,1 9 1,-1-12 81,0-3-95,0 1-1,1-1 0,-1 1 0,0-1 1,1 1-1,-1-1 0,0 1 1,0-1-1,0 0 0,1 1 1,-1-1-1,0 1 0,0-1 1,0 0-1,0 1 0,0-1 0,0 0 1,0 1-1,0-1 0,0 1 1,-1-1-1,1 0 0,0 1 1,0-1-1,0 1 0,-1-1 0,1 0 1,0 1-1,-1-1 0,1 1 1,-1-1-1,1 0 0,-18-38 397,5 12-238,-27-134-167,32 132 0,-7-54 0,-1 1 0,15 65 0,1 18 0,-1-1 0,1 0 0,0 1 0,0-1 0,0 0 0,0 1 0,-1-1 0,1 0 0,0 1 0,0-1 0,-1 0 0,1 0 0,0 0 0,-1 1 0,1-1 0,0 0 0,-1 0 0,1 0 0,0 1 0,-1-1 0,1 0 0,0 0 0,-1 0 0,1 0 0,0 0 0,-1 0 0,1 0 0,0 0 0,-1 0 0,1 0 0,-1 0 0,1 0 0,0 0 0,-1 0 0,1 0 0,0 0 0,-1 0 0,1-1 0,0 1 0,-1 0 0,1 0 0,0 0 0,-1-1 0,1 1 0,0 0 0,0 0 0,-1-1 0,1 1 0,0 0 0,0 0 0,-1-1 0,1 1 0,0 0 0,0-1 0,0 1 0,0 0 0,-1-1 0,1 0 0,-1 31 0,0-19 0,1 0 0,0 0 0,0 0 0,1 0 0,3 13 0,34 104 0,-35-110-2688,-1 21-9353,0-48 5934,-2 6 5337,0 0 1,0 0 0,0 0-1,0 0 1,-1 0 0,-1-6-1,-11-24-2071,11 28 2657,-1 1-1,1-1 0,0 0 0,1 0 0,-1 0 0,1 0 1,0 0-1,0-6 0,1 10 181,0-1 1,0 1-1,0-1 1,-1 1-1,1-1 1,0 1-1,0-1 1,-1 1-1,1 0 1,-1-1-1,0 1 1,1 0-1,-1-1 1,0 1-1,0 0 0,1 0 1,-1 0-1,0 0 1,0 0-1,0 0 1,-1 0-1,1 0 1,0 0-1,0 0 1,0 0-1,-1 1 1,1-1-1,0 1 1,-1-1-1,1 1 0,0-1 1,-1 1-1,1 0 1,-1-1-1,1 1 1,-1 0-1,1 0 1,-1 0-1,-2 1 1,-4-1 211,0 1 1,0 1-1,0-1 1,0 1-1,-13 6 1,15-6-70,3-2 243,-1 1-1,1 1 1,0-1-1,-1 0 0,1 1 1,0-1-1,0 1 1,0 0-1,0 0 1,0 0-1,0 1 1,1-1-1,-1 1 1,1-1-1,-1 1 1,-1 3-1,-13 8 1189,12-13 223,12-7 3654,175-103-4610,-142 85-808,0 2-1,46-19 1,2 0-77,-85 39 58,1 1 1,-1-1-1,1 1 1,0 0-1,-1 0 1,1 0-1,0 0 1,0 1-1,0 0 1,-1 0-1,7 0 1,-1 0 121,-8 0 487,-2 2-162,-321 280 6474,297-265-6627,20-14-213,0 0 0,0 0 1,1 0-1,0 1 0,-1 0 0,1-1 1,0 1-1,1 1 0,-4 4 0,4-5-41,1 0-1,-1-1 0,0 1 1,0-1-1,0 1 0,0-1 1,-1 0-1,0 0 0,1 0 1,-1-1-1,-5 3 1,6-4 208,20-8-340,-14 5 64,0 0 0,1-1 0,-1 1 0,0-1 0,-1 1 0,1-1 0,0 0 0,-1 0 1,4-6-1,16-18-262,132-106-1454,-132 115 1507,-8 6 116,-4 3-235,-13 19 144,1-7 194,0-1 0,1 1-1,-1-1 1,-1 0 0,1 1 0,0-1 0,-1 0 0,1 0 0,-1-1 0,1 1-1,-6 2 1,-4 3-1,-17 14 37,0-1 0,-1-2 0,-42 18 0,22-12 47,35-16 2,1-1-1,-28 9 0,-38 12-62,58-25-208,21-4 186,1 0 1,0 1 0,0-1-1,0 0 1,-1 1-1,1-1 1,0 0-1,0 1 1,0-1 0,0 0-1,0 1 1,0-1-1,0 0 1,1 0 0,-1 1-1,0-1 1,0 0-1,0 1 1,1-1 0,-1 1-1,0-1 1,1 0-1,-1 1 1,1-1 0,-1 1-1,0-1 1,1 1-1,-1-1 1,2 0-1,1-3 7,-1 1 0,1 0 0,0 0 0,0 0 0,1 0 0,-1 0 0,7-3 0,15-14 7,-15 9-12,0 1-1,1 1 1,1 0 0,-1 1 0,1 0-1,14-7 1,82-34-88,-64 31 0,-44 18 92,0-1 0,0 1 0,1 0 0,-1 0 0,0 0 0,0-1 1,1 1-1,-1 0 0,0 0 0,1 0 0,-1 0 0,0 0 0,0 0 0,1 0 0,-1 0 1,0-1-1,1 1 0,-1 0 0,0 0 0,1 0 0,-1 0 0,0 1 0,1-1 1,-1 0-1,0 0 0,1 0 0,-1 0 0,0 0 0,1 0 0,-1 0 0,0 1 1,0-1-1,1 0 0,-1 0 0,0 0 0,0 1 0,1-1 0,-1 0 0,0 1 0,-3 14 29,-16 17 86,-80 67-84,78-79 21,0-1-1,-1 0 1,-1-2 0,-38 23-1,45-34-1158,16-15-3798,13-10-867,-3 7 4908,-1 0-970,1-1 1,-2-1-1,0 1 0,11-27 1,7-13-873,-1 15 622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7:47.6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9 368,'0'-118'5032,"17"129"-1364,-8 5-2445,-2 0-1,0 1 1,-1 0-1,-1 0 1,5 27-1,9 27 1757,4 16-191,18 121-1,-26-118-2271,12 46-172,-26-115-300,-1-19-5,0-1 1,0 0-1,-1 0 1,1 0-1,0 1 1,0-1-1,0 0 1,0 0-1,0 0 1,1 1-1,-1-1 1,0 0-1,0 0 1,1 0-1,-1 0 1,1 1-1,-1-1 1,1 0 0,-1 0-1,1 0 1,0 0-1,1 1 1,-1-2 346,-1-12 129,-2-6-533,0 0 0,-1 1-1,-1-1 1,0 1 0,-2-1-1,-8-18 1,5 11-421,-12-47 1,7-15-63,3-1 0,2-119 1,9 206 358,-2 3 126,1 1-1,0 0 1,0 0 0,0 0-1,1-1 1,-1 1 0,1 0-1,-1 0 1,1 0 0,0 5-1,-1 5-104,-6 42-2053,3 32-6900,4-49 3941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9:05.8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0 99 848,'-32'-17'737,"-1"0"47,10 7 225,0 0 303,-1 0 225,-2 3 224,3 7 112,7-20 239,-7 20 178,6 0 287,1 0-16,-7 0 10805,23-7-13366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9:06.5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32767,'7'9'0,"1"1"0,0-1 0,0-1 0,1 0 0,0 0 0,1-1 0,-1 0 0,1 0 0,16 7 0,25 19 0,149 92 0,-81-53 0,52 45 0,26 15 0,-125-93 0,-46-26 0,38 25 0,-52-31 0,-1 0 0,1-1 0,1 0 0,0 0 0,25 6 0,-28-9 0,-9-3 2,0 0 0,-1 0 0,1 0 0,0 0 0,0 0 0,-1 0 0,1 0 0,0 1 0,-1-1 0,1 0 0,0 0-1,-1 1 1,1-1 0,0 0 0,-1 1 0,1-1 0,-1 1 0,1-1 0,0 1 0,-1-1 0,1 1 0,-1-1 0,1 1 0,-1-1 0,0 1 0,1 0 0,-1-1 0,0 1 0,1 0 0,-1-1 0,0 1 0,0 0 0,0-1 0,1 1-1,-1 0 1,0 0 0,0-1 0,0 1 0,0 0 0,0-1 0,0 1 0,-1 0 0,1 1 0,-1-1-23,0 0-1,0 0 1,-1 1-1,1-1 0,0 0 1,0-1-1,-1 1 1,1 0-1,0 0 1,-1-1-1,1 1 1,-1 0-1,1-1 1,-1 0-1,0 1 1,1-1-1,-1 0 1,1 0-1,-4 0 1,-92 11-11462,85-11 10464,-10 0-178,1 0 1,0-1-1,-38-8 1,-42-12 1826,27 6 3073,55 14-1721,18 1-1777,0 0-1,0 1 1,0-1-1,0 0 1,0 0 0,0 0-1,0 0 1,0 0-1,0 0 1,0 0-1,0 0 1,0 0-1,0-1 1,0 1 0,0 0-1,0-1 1,0 1-1,0-1 1,0 1-1,0-1 1,-3-3 3719,4 3-3829,0 1 0,-1 0 0,1-1 1,0 1-1,0 0 0,0-1 1,0 1-1,0 0 0,0-1 1,0 1-1,0 0 0,0-1 0,0 1 1,0 0-1,0-1 0,0 1 1,0 0-1,1-1 0,-1 1 0,0 0 1,0-1-1,0 1 0,0 0 1,1-1-1,-1 1 0,0 0 1,0 0-1,0-1 0,1 1 0,-1 0 1,1-1-1,8 2-90,1 0 1,0 0-1,-1 1 1,1 1-1,-1-1 1,0 1-1,1 1 1,-2 0-1,1 0 1,9 6-1,-1 1-8,0 1 0,-1 0 0,29 29 0,-24-19 3,1-2 0,1 0 0,1-1 0,46 27 0,-61-43 0,-1 1 0,0-1 0,1-1 0,0 1 0,0-1 0,0-1 0,0 0 0,0 0 0,0-1 0,0 0 0,0-1 0,16-2 0,-22 2 0,0-1 0,0 0 0,0 0 0,0 0 0,0 0 0,0 0 0,-1 0 0,1-1 0,-1 1 0,1-1 0,-1 0 0,0 0 0,0 0 0,1-4 0,24-53 0,-15 30 0,43-132 0,-29 44 0,-26 117 0,1 1 0,-1-1 0,0 0 0,0 1 0,0-1 0,0 0 0,0 1 0,0-1 0,0 0 0,0 1 0,0-1 0,0 0 0,0 1 0,0-1 0,0 0 0,0 1 0,-1-1 0,1 0 0,0 1 0,-1-1 0,1 1 0,0-1 0,-1 1 0,0-2 0,0 2 0,-1-1 0,0 0 0,0 1 0,1-1 0,-1 1 0,0 0 0,0-1 0,0 1 0,0 0 0,0 0 0,0 0 0,1 1 0,-1-1 0,0 0 0,0 1 0,0-1 0,0 1 0,-3 1 0,-39 18 0,32-14 0,-9 4-51,-1-1 0,-1-1 0,1-1 0,-1-1 0,0-1 0,0-1 0,-43 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9:08.0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19 288,'-2'-2'207,"0"1"-1,0 0 0,0-1 1,-1 1-1,1 0 1,0 0-1,-1 0 1,1 0-1,0 1 1,-1-1-1,1 1 0,-1 0 1,1-1-1,-1 1 1,0 0-1,1 0 1,-1 1-1,1-1 1,-4 1-1,-9 0 5091,15-3-3823,5-5 2798,7 14-3702,0-1 0,0 2-1,-1-1 1,0 2 0,12 11-1,-8-8 24,0 0 0,25 15 0,253 109 3458,-106-52-2507,-87-40-1004,-53-25-349,-1 2-1,-2 2 1,78 53-1,-118-72-185,19 13 37,0 1 1,-2 1 0,37 42 0,-18-26-1214,-38-34-278,-35-10-14542,32 8 15768,-1 0 0,1 1 0,-1-1 0,1 0 0,0 0 0,0 0 0,-1 0 0,1 0 0,0-1-1,0 1 1,0 0 0,0 0 0,0-1 0,1 1 0,-1-1 0,0 1 0,1-1 0,-1 1 0,1-1 0,-1 1 0,1-1 0,0 1 0,-1-1 0,1-1 0,-1-19-3272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9:08.6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57 752,'-6'-17'766,"6"14"-606,-1 1 1,0 0-1,0-1 0,0 1 1,0 0-1,0-1 0,0 1 1,-1 0-1,1 0 0,-3-3 1,0 1 276,-5-3 2374,9 18 1,0 10-2112,-6 577 8349,6-595-8472,0-3-497,0-1 1,0 1 0,1 0 0,-1 1 0,0-1 0,0 0-1,0 0 1,1 0 0,-1 0 0,0 0 0,0 0 0,1 0-1,-1 0 1,0 0 0,0 0 0,0 0 0,1 1-1,-1-1 1,0 0 0,0 0 0,0 0 0,1 0 0,-1 1-1,0-1 1,0 0 0,0 0 0,0 0 0,0 1-1,0-1 1,1 0 0,-1 0 0,0 1 0,0-1 0,0 0-1,0 0 1,0 0 0,0 1 0,0-1 0,0 0-1,0 0 1,0 1 0,0-1 0,0 0 0,0 0 0,0 1-1,0-1 1,-1 0 0,1 0 0,0 1 0,0-1-1,0 0 1,0 0 0,0 0 0,0 1 0,-1-1 0,1 0-1,0 0 1,0 0 0,0 0 0,0 1 0,-1-1 0,1 0-1,0 0 1,0 0 0,0 0 0,-1 0 0,1 0-1,0 0 1,-1 0 0,-19 20-415,13-13 715,-5 8-230,10-12-132,0 0-1,1 0 1,-1 0-1,-1-1 1,1 1-1,0-1 1,0 1 0,-1-1-1,0 0 1,1 0-1,-1 0 1,0-1-1,0 1 1,0-1-1,-4 2 1,-25 2 432,-44 2 0,74-7-427,16-13-32,19-46-355,-3-1 0,22-66 0,15-79-384,-64 197 675,-1 0 0,0 0 0,-1 0 0,1 0 0,-1-16 0,-29 43-2557,14-11 1131,-3 6-1315,2 0 0,0 1 1,-16 20-1,13-8-965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9:34.2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07 898 272,'-1'-18'908,"0"13"-734,0 1-1,1-1 1,0 1 0,0-1 0,0 1-1,0 0 1,1-1 0,-1 1 0,1-1-1,1 1 1,-1 0 0,0-1 0,3-3-1,0 3 327,0 0-1,-1-1 0,1 1 1,-1-1-1,-1 1 0,1-1 1,-1 0-1,0 0 0,0 0 1,0 0-1,-1 0 0,0-1 1,-1 1-1,1 0 0,-1-1 1,0 1-1,-2-10 0,2 5 59,-17-8 1560,13 11-1778,0 1 0,0 0 0,-1-1 0,0 1 0,0 1 0,-1-1 0,1 1-1,-14-11 1,-10-12 649,1 1 38,-36-28 1,4 3-90,60 53-934,-53-50 1653,-1 3 0,-73-50 1,83 62-887,36 28-593,0-1 0,-1 2 0,0-1 0,-18-9 1,-5-2 202,-29-11 59,17 8-131,38 17-212,-1 0 1,0 1-1,0 0 0,-14-5 0,-88-32 504,75 29-538,27 8-59,-1 0 0,1 1 0,-1 0 0,0 0-1,0 1 1,-12-1 0,-265 2 522,276 1-498,0 0-1,0 1 1,0-1 0,0 2-1,0-1 1,-16 8 0,15-6-19,0 0 1,-1 0-1,-19 3 1,22-6-6,1 1 0,0 0 1,0 0-1,0 1 0,-9 5 0,-27 9 14,26-11-25,-1 0 0,1 1-1,0 0 1,1 2 0,-18 11 0,-77 61 120,75-54-119,16-12-10,0-1 38,1 1 0,1 0-1,0 1 1,1 1 0,-15 19-1,13-13-5,0-2 0,-30 25 0,33-31-1,-1 0 0,2 1-1,0 0 1,1 1 0,-22 36-1,-36 75 373,58-102-384,12-22-3,-1 0 0,1 0 0,0 0 0,0 1 0,1-1 0,-1 1 0,1-1 0,-1 7 0,-9 53 0,6-39 0,1 0 0,0 36 0,3-49 0,2 1 0,0-1 0,0 0 0,1 0 0,1 1 0,0-2 0,9 24 0,3 3 0,21 40 0,-27-65 0,1 0 0,0-1 0,0 0 0,18 16 0,5 4 0,-20-17 0,1 0 0,0-1 0,1-1 0,1 0 0,0-2 0,1 1 0,0-2 0,0 0 0,1-2 0,27 11 0,-3-1 0,-31-13 0,-1-1 0,1 0 0,-1 0 0,18 3 0,117 34 0,-96-24 0,-42-14 0,0 0 0,1 0 0,0-1 0,-1 0 0,1 0 0,0-1 0,10 1 0,233 8 0,-173-7 0,-50-1 0,0-1 0,0-1 0,0-1 0,-1-2 0,43-9 0,75-19 0,-123 27 0,50-5 0,-51 7 0,0 0 0,-1-1 0,31-10 0,13-8 0,-23 9 0,-1-2 0,57-29 0,-25 21 0,-10-8 0,-36 18 0,40-25 0,-58 32 0,-1 0 0,0-1 0,0 0 0,-1 0 0,1-1 0,-1 0 0,0 0 0,-1 0 0,6-11 0,31-59 0,-2-10 0,-34 74 0,-1 0 0,0 0 0,-1-1 0,-1 1 0,0-1 0,-1 0 0,0 0 0,-1 0 0,-1 0 0,-1-20 0,0 18 0,-1 1 0,-1-1 0,0 1 0,-1-1 0,-1 1 0,-1 0 0,0 1 0,-1-1 0,-12-17 0,-5-15 0,14 22 0,-1 2 0,-1-1 0,-1 2 0,-2 0 0,0 0 0,-21-21 0,32 40-7,0 0-1,0 1 1,-1-1-1,1 1 1,-1 0-1,1 1 1,-1-1 0,0 1-1,0 0 1,0 0-1,0 1 1,1-1-1,-1 1 1,0 0 0,0 0-1,-10 2 1,-11-1-1001,-6-1-3670,1 2-1,-35 5 0,-19 11-3282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9:37.9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25 351 64,'0'0'1123,"-25"0"438,18-5-1149,0-1 0,0 0 0,1 0 1,0 0-1,0-1 0,0 0 0,-8-14 0,7 11 5,0 0 0,0 0-1,-16-16 1,16 18-245,-57-73 2194,24 44-474,36 32-1725,-1 0 1,0 1 0,0-1-1,0 1 1,-1 0 0,1 0-1,-1 1 1,0-1 0,0 1-1,-1 1 1,-7-3 0,-5-2 173,-1 0 0,-29-4 1,8 6 21,-46 1 1,48 3 145,-60-9-1,35 3-240,0 2 0,-99 7-1,56 0-155,71-3-75,23 0-13,-1 0 0,0 2 0,1 0 1,-20 3-1,6 2 61,-48 6-1,73-12-82,-125 34 454,104-29-347,1 1 0,0 0-1,0 2 1,0 0 0,-32 19 0,9-1 15,-59 44 1,91-58-115,-1 1 1,2-1-1,-1 2 1,2 0-1,0 0 1,1 1 0,-10 18-1,-53 119 49,68-139-66,-19 46-34,3 0 0,-16 73 0,15 4 76,19-112-26,1-1 1,1 1-1,2 0 0,0 0 1,1 0-1,1 0 1,2-1-1,0 0 1,2 0-1,0 0 0,1 0 1,12 20-1,-5-13 48,2-1-1,1-1 1,1 0-1,1-1 1,46 45-1,-53-58-17,1-1-1,0-1 1,1 0-1,1 0 1,-1-2-1,2 0 1,-1-1-1,2 0 1,-1-1-1,1-1 1,0-1-1,0-1 1,37 6-1,28-4 174,0-4-1,0-3 0,0-4 1,0-3-1,-1-4 1,0-4-1,92-29 1,-100 17-164,-2-2 0,-2-4 0,116-72 0,-158 85 146,-1-2-1,-2 0 1,0-1 0,-1-2 0,-2-1 0,0 0 0,-2-2 0,-1 0 0,-1-1 0,-1-1 0,-2 0 0,18-54 0,-23 47 111,-3 0 0,-1-1 0,-2 0 0,-2 0 0,-1 0 0,-4-42 0,1-10-42,2 55-72,-2-1-1,-8-51 0,8 74-113,-1 2-1,0-1 0,-1 0 1,0 1-1,-1-1 1,-1 1-1,1 0 0,-2 1 1,1 0-1,-15-17 1,7 13 6,0 1 1,0 0-1,-1 1 1,-1 1-1,1 1 1,-2 0-1,0 1 1,0 0-1,-1 2 1,1 0 0,-2 1-1,1 0 1,-1 2-1,1 0 1,-1 2-1,0 0 1,-1 0-1,-21 3 1,-18-2-382,31-1-414,0 2 1,-1 1-1,1 1 1,0 1-1,-42 11 0,51-8-226,-68 16-5610,79-21 5262,-20 5-2872,27-5 3870,0-1 1,0 1 0,0-1-1,0 1 1,1 0 0,-1-1-1,0 1 1,1 0 0,-1-1-1,0 1 1,1 0 0,-1 0-1,1 0 1,-1 0 0,1 0-1,-1 0 1,1-1 0,0 1-1,0 0 1,-1 0 0,1 0-1,0 0 1,0 0 0,0 0-1,0 2 1,0 13-5054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9:40.2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30 592,'-19'0'539,"-13"0"15976,57 0-17036,7 0 3077,-58 0 1611,-37 10-2814,85-21-1487,2-3 13,-23 13 116,0 0 0,0 0 0,0 0 0,1 0 0,-1 0 0,0 0 0,1 0 0,-1 0 0,1 1 1,-1-1-1,1 1 0,-1-1 0,1 1 0,-1 0 0,1-1 0,3 1 1518,-6-1-1434,0 1 1,-1 0-1,1-1 0,0 1 0,0 0 0,0-1 1,0 1-1,0 0 0,0 0 0,-1 0 0,1 0 1,0 0-1,0 0 0,0 0 0,0 1 1,-1-1-1,1 0 0,0 1 0,0-1 0,-1 1 1,-21 7 820,22-7-804,-1 0-1,1-1 1,0 1 0,0-1-1,-1 0 1,1 1-1,0-1 1,-1 0 0,1 0-1,0 0 1,-1 0 0,1 0-1,-1 0 1,1 0 0,0-1-1,-2 1 1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40.0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34 832,'0'-33'4685,"4"33"-3578,1 0-869,-1 1 1,1 0-1,0 0 0,-1 1 0,1-1 0,-1 1 0,0 0 0,1 1 0,-1-1 0,0 1 1,0-1-1,0 1 0,-1 0 0,6 6 0,50 59 1818,-46-52-1625,-2-3-174,0 1-1,-1 0 1,-1 1 0,0 0-1,-1 0 1,-1 1 0,9 26-1,-14-36-220,-1 0 0,0-1-1,0 1 1,-1 0-1,1-1 1,-1 1 0,0 0-1,-1 0 1,1-1-1,-1 1 1,-1 0 0,1-1-1,-1 1 1,0-1 0,0 0-1,0 1 1,-1-1-1,1 0 1,-1 0 0,-1-1-1,1 1 1,-1 0-1,0-1 1,0 0 0,0 0-1,-8 5 1,2-1-90,0-1-1,-1 0 1,0 0 0,0-2-1,-1 1 1,0-1 0,0-1 0,-18 4-1,13-4-1785,0-2 0,0 0 0,-20-1 0,25-1-1143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9:44.9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98 384,'0'-5'323,"-7"-17"10602,3 22-8427,16-1-1928,76-17-373,-58 10-160,1 2-1,0 1 1,38-1 2943,-86 7-176,10 1-2359,3-2-280,1 1-1,0-1 0,0 1 1,-1 0-1,1 0 0,0 0 1,0 0-1,0 1 0,0-1 1,1 1-1,-1-1 0,0 1 1,1 0-1,-5 5 1,-25 5 1257,21-10-1291,20-6-1655,56-32-314,16 9 1400,-83 28 428,0-1 0,0 1 1,0 0-1,-1-1 0,1 1 0,0 0 0,0 0 0,0 1 0,1-1 1,-1 0-1,-3 3 0,1-1-11,-14 7-186,-1-1-1,-30 11 0,-10 4-2010,56-22 1366,-1 0-1,0-1 1,0 1 0,1-1-1,-1 0 1,0 0-1,-8 0 1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9:50.0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 21 368,'-18'-20'2679,"17"20"-2501,0 1 0,0-1 1,0 1-1,0-1 0,0 1 0,0-1 1,1 1-1,-1 0 0,0-1 1,0 1-1,0 0 0,1 0 0,-1-1 1,0 1-1,1 0 0,-1 0 1,1 0-1,-1 0 0,1 0 0,-1 0 1,1 0-1,0 0 0,-1 0 1,1 0-1,0 0 0,0 0 0,0 0 1,0 0-1,0 0 0,0 0 1,0 0-1,0 0 0,0 1 0,1-1 1,-1 1-1,8 55 250,-4-36 214,1 56 531,-4-48-692,1 1-1,12 56 1,43 186 1597,-53-244-2008,-2 0 0,-2 1 1,-2 32-1,0 5-5713,-3-66 2490,-14-12 1309,9-25-765,1 12 155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9:50.9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54 512,'-4'-14'253,"4"13"-113,0-1 0,0 0 0,-1 0 0,1 1 0,0-1 0,-1 0 0,1 1 0,-1-1 0,0 0 0,0 1 0,1-1 0,-1 1 0,0-1 0,0 1 0,0-1 0,-1 1 0,1 0 0,0 0 0,0-1 0,-1 1 0,1 0 0,-1 0 0,1 0 0,-1 1 0,1-1 0,-1 0 0,0 0 0,1 1 0,-1-1 0,0 1 0,1 0 0,-1-1 0,0 1 0,0 0 0,-4 0 1865,41 0 226,91 4-493,229 38 0,214 9-276,14-47-1342,-310-7-206,-269 3 79,-1 0-1,1 1 0,-1-1 0,1 1 0,-1 0 0,1 0 1,-1 0-1,1 1 0,4 2 0,-5-3 0,-1 1 0,1-1 0,-1 0 1,1 0-1,0 0 0,0 0 0,0-1 0,0 1 0,3-1 0,62 10 312,-67-9-261,0 0-1,0 0 1,-1-1-1,1 1 0,0 0 1,-1 0-1,1 0 1,-1 0-1,1 0 1,-1 0-1,0 0 0,1 0 1,-1 0-1,0 0 1,0 0-1,1 0 1,-1 0-1,0 0 0,0 0 1,0 1-1,0-1 1,-1 1-1,1 36-109,-1-30 177,1 397-310,2-385 101,-1 0 0,10 36 0,0 4-76,-1-11 124,-7-36 19,0-1 0,-1 0 0,2 17 0,5 57-88,-9-85 118,1 4-25,-1 1-1,0-1 1,-1 0 0,0 0-1,1 0 1,-2 1 0,-1 4 0,2-8 24,1 0 1,-1-1 0,0 1-1,0-1 1,-1 0 0,1 1-1,0-1 1,0 0 0,-1 1 0,1-1-1,-1 0 1,1 0 0,-1 0-1,1 0 1,-1 0 0,0-1-1,1 1 1,-1 0 0,0-1 0,1 1-1,-1-1 1,0 0 0,0 0-1,0 1 1,0-1 0,-3-1-1,-46-2 736,0-2 0,0-3 0,-53-15 0,-12-1 1199,-225-31 2102,169 35-3239,-177 3 0,346 17-795,-435-8-302,327 5-583,0 1-3340,3-10-8318,79 10 5289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41:32.4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6 257 112,'-1'-17'297,"1"11"-226,0 1 1,-1 0-1,2-1 0,-1 1 0,1-1 0,0 1 1,0 0-1,0-1 0,0 1 0,4-7 1,9-51 672,-6 39-148,-7 20-414,0 1 1,-1-1-1,1 1 0,1 0 1,-1 0-1,1-1 1,-1 1-1,1 0 0,4-5 1,-6 7-107,1 0 1,-1 0 0,1 0 0,-1 1-1,1-2 1,-1 1 0,0 0 0,1 0 0,-1 0-1,0 0 1,0 0 0,0 0 0,0 0-1,0 0 1,0 0 0,0 0 0,0 0-1,0 0 1,0 0 0,-1-3 0,0 4-37,1-1 0,0 0 0,0 0 0,-1 0 0,1 1 0,0-1 0,0 0 0,0 0 1,0 0-1,0 0 0,0 1 0,0-1 0,0 0 0,0 0 0,1 0 0,-1 0 0,0 1 0,0-1 0,1 0 0,-1 0 1,1 0-1,-1 1 0,1-1 0,-1 0 0,1 1 0,-1-1 0,1 0 0,0 0 0,0 1 2,-1 0 0,0 0 0,0-1 0,0 1 0,1 0 0,-1 0 0,0 0 0,0 0 0,1 0 0,-1 0 0,0 0 0,0 0 0,1 0 0,-1 0 0,0 0 0,1 0 0,-1 0 0,0 0-1,0 0 1,1 0 0,-1 0 0,0 0 0,0 1 0,0-1 0,1 0 0,-1 0 0,0 0 0,0 0 0,1 0 0,-1 1 0,0-1 0,0 0 0,0 0 0,0 0 0,1 1 0,-1-1 0,0 0 0,0 0 0,0 0 0,0 1 0,0-1 0,0 0 0,0 0-1,0 1 1,1-1 0,-1 0 0,0 0 0,0 1 0,0-1 0,0 0 0,0 0 0,0 1 0,-1-1 0,1 1 0,-1 28 595,-14 37-194,-7-2 144,-3-1 0,-56 101 0,-41 55 62,-27 55-1559,147-252-713,2-18 63,-1-12 520,2-9 403,-1 0 552,0 0 1,0 0 0,-2 0-1,0 0 1,-1 0 0,-5-17-1,8 34 102,-1-1-1,1 1 1,0-1-1,0 0 1,0 1-1,0-1 1,-1 1-1,1-1 1,0 0-1,-1 1 1,1-1-1,0 1 1,-1-1-1,1 1 1,0-1-1,-1 1 0,1-1 1,-1 1-1,1 0 1,-1-1-1,0 1 1,1 0-1,-1-1 1,1 1-1,-1 0 1,0-1-1,-9 12 557,-2 27 93,9-11-233,1 1 0,3 54 1,1-19-232,-2-62-182,0-1 1,0 1 0,-1-1-1,1 1 1,0 0 0,0-1-1,0 1 1,0-1-1,0 1 1,0 0 0,0-1-1,0 1 1,1-1 0,-1 1-1,0 0 1,0-1-1,0 1 1,1-1 0,-1 1-1,0-1 1,1 1 0,-1-1-1,0 1 1,1-1-1,-1 1 1,1-1 0,-1 1-1,1-1 1,-1 0 0,1 1-1,-1-1 1,1 0-1,-1 1 1,1-1 0,-1 0-1,1 0 1,-1 1 0,1-1-1,0 0 1,-1 0 0,1 0-1,0 0 1,-1 0-1,1 0 1,-1 0 0,1 0-1,0 0 1,-1 0 0,1 0-1,-1-1 1,1 1-1,0 0 1,-1 0 0,1 0-1,-1-1 1,1 1 0,-1 0-1,1-1 1,42-29-105,-25 15 141,-7 7-58,0 1 0,0-1 0,1 2 0,0 0 1,0 0-1,0 1 0,1 1 0,-1 0 0,25-5 1,-36 9 240,-6-35 995,0 8-3946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42:14.0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7 141 720,'0'0'390,"0"29"1061,-1-23-1230,0 0 0,0 0 0,0 0-1,-1 0 1,-4 10 0,-5 19 516,6-15-370,0 0-1,-1 0 0,-2-1 0,0 1 0,-13 22 0,-62 88 1536,40-67-1284,-107 144 668,9-15-1126,138-188-176,0 1 0,0-1 0,0 0 0,-1 0 0,1-1 0,-1 1 0,-4 3 0,5-5-285,20-33-1609,94-257-195,64-127 2955,-120 280 767,-17 42 32,-47 111 285,-22 50-836,-36 111 0,65-125-946,2-52-48,3-5-87,0-1 0,0 0 0,-1 0 0,1 0 0,-1 0 0,0 0-1,0-1 1,1-4 0,15-26-51,3 2 46,1 1 1,2 1 0,1 1 0,1 1-1,1 1 1,2 2 0,1 1-1,47-31 1,-74 54 6,0 0 1,0 1-1,0-1 0,-1 1 0,1 0 0,1 0 0,-1 0 1,0 0-1,0 1 0,0-1 0,0 1 0,1 0 1,-1 0-1,0 0 0,0 0 0,0 1 0,1-1 0,-1 1 1,0 0-1,0 0 0,0 0 0,0 0 0,0 0 1,0 1-1,-1-1 0,1 1 0,0 0 0,-1 0 0,1 0 1,2 2-1,2 4 136,-1 0 1,0 0-1,0 0 0,0 0 1,-1 1-1,0 0 0,0 1 1,3 11-1,-6-11 200,0 0 0,0 0 0,-2 1-1,1-1 1,-1 0 0,0 1 0,-1-1 0,-4 18 0,3-21-164,0-1 1,-1 1 0,1-1 0,-1 1 0,-1-1-1,1 0 1,-1-1 0,0 1 0,-1 0-1,1-1 1,-1 0 0,0 0 0,0-1 0,-10 7-1,-11 7 454,-51 28 0,73-44-628,-54 21 191,31-19-7964,27-4 7466,-1 0-1,0 0 0,1 0 0,-1 0 1,1 0-1,-1 0 0,1 0 0,-1 0 0,1 0 1,-1-1-1,0 1 0,1 0 0,-1 0 1,1 0-1,-1-1 0,1 1 0,-1 0 1,1-1-1,0 1 0,-1 0 0,1-1 0,-1 1 1,1-1-1,-1 0 0,-2-3-2201,-11-3-4629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42:52.9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43 38 640,'-18'-17'565,"16"15"-423,1 1 0,-1-1-1,0 0 1,1 1 0,-1 0 0,0-1 0,0 1 0,0 0 0,0 0-1,0 0 1,0 0 0,0 0 0,0 0 0,0 0 0,-1 1-1,1-1 1,0 1 0,-1 0 0,-3 0 0,2 3 111,0 1 0,0 0 0,1 0 0,-1 1 0,1-1 1,0 1-1,1 0 0,-4 6 0,-1 1 227,-19 27 585,-2-1 1,-54 57-1,-79 60 674,35-36-868,-100 146 183,211-245-1037,1 1 1,1 0 0,0 2 0,2-1 0,-9 26-1,16-37-38,3-7-203,1-7-141,3-18-415,4-7 157,1 1-1,1 0 1,1 0-1,22-40 1,-12 25 173,3-4 126,1 1 0,3 2 0,42-53-1,107-110 170,-168 196 153,130-131 920,-136 140-656,-7 21 669,-20 14-305,-2-2 1,-2 0 0,-59 51-1,-27 28-302,91-89-244,18-20 6,13-16-94,83-111-136,-47 69 128,-19 23 22,-6 10-4,30-51 0,-46 73-4,-1-1 0,1 0 0,-1 1 1,1-1-1,0 1 0,0-1 0,0 1 0,0 0 0,0 0 0,0 0 0,0 0 0,0 0 0,0 0 0,0 0 0,0 1 0,1-1 0,-1 1 0,0 0 0,5 0 0,53 1-53,-35 0 51,4-1 7,-11-1-2,0 1 0,0 0 0,0 2 0,0 0 0,0 1 0,29 8 0,7 6-3,-42-15 17,0 1 0,0 1 0,0 0 0,0 1 0,-1 0 1,1 1-1,-1 0 0,13 10 0,-22-15 4,-1 1 0,0-1-1,0 0 1,0 1 0,0-1 0,0 0 0,-1 1 0,1-1 0,0 1 0,-1-1 0,1 1 0,-1 0 0,1-1 0,-1 1 0,0 0 0,0-1-1,1 1 1,-1-1 0,0 1 0,-1 0 0,1-1 0,0 1 0,0 0 0,-1-1 0,1 1 0,-1-1 0,1 1 0,-1 0 0,0-1-1,0 0 1,0 1 0,1-1 0,-1 1 0,0-1 0,-1 0 0,0 2 0,-2 1 47,-1 1-1,1-1 1,-1 1 0,0-1-1,0-1 1,0 1 0,-1-1-1,-10 6 1,-17 4 210,0-2 0,-1-1 0,-1-1 0,1-2 0,-1-1 0,-68 1-1,-1-7-813,104 0 456,-1 0 1,1 0 0,0 0 0,-1 1 0,1-1 0,0 0-1,0 0 1,-1 0 0,1 0 0,0 0 0,-1 0 0,1 0-1,0 0 1,0 0 0,-1 0 0,1-1 0,0 1 0,-1 0 0,1 0-1,0 0 1,0 0 0,-1 0 0,1 0 0,0-1 0,0 1-1,-1 0 1,1 0 0,0 0 0,0-1 0,0 1 0,-1 0-1,1 0 1,0-1 0,0 1 0,0 0 0,0 0 0,0-1-1,0 1 1,-1 0 0,1 0 0,0-1 0,0 1 0,0 0 0,0-1-1,0 1 1,0 0 0,0-1 0,0 1 0,0 0 0,-2-10-3209,-12 0-106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05:19.7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7 0 208,'-79'118'176,"-3"11"-80,19-1-64,-19 10-208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05:24.3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5 301 256,'2'-5'114,"0"-1"-1,0 0 1,-1 0 0,0 0 0,0 1-1,0-1 1,0 0 0,-1 0-1,0 0 1,-1 0 0,1 0-1,-2-7 1,0-12 369,2 23-465,0 0 0,0 1 0,0-1-1,0 1 1,-1-1 0,1 1 0,-1-1 0,1 1 0,-1-1-1,0 1 1,1-1 0,-1 1 0,0 0 0,0-1 0,0 1 0,0 0-1,0 0 1,0 0 0,0 0 0,-1 0 0,-1-2 0,-1 1 32,0 0 1,0 0 0,-1 0 0,1 0 0,0 1 0,-1 0 0,-8-1-1,-13-1 227,0 2 0,-34 3 0,23-1 57,11-3-222,18 1-99,-1 0 1,1 1-1,0 0 0,-1 0 1,1 1-1,-1 0 0,1 0 0,-11 3 1,-1 8-10,0 1 0,1 0 1,0 2-1,-29 28 1,-9 7 13,50-44-17,1 0-1,-1 0 1,1 1 0,0 0 0,0 0 0,1 0-1,0 1 1,1-1 0,-1 1 0,1 0 0,1 1 0,-4 9-1,-6 13 4,12-28-4,-1-1 1,1 0 0,0 1-1,0-1 1,0 1-1,0-1 1,0 1-1,0 0 1,1-1-1,0 1 1,-1 0 0,1 2-1,0 4 20,0 0-1,0 0 1,1 0-1,0 0 1,1 0 0,0 0-1,4 10 1,-4-14-4,1 0 1,-1-1-1,1 1 1,0-1-1,1 0 0,-1 0 1,1 0-1,0-1 1,0 1-1,0-1 1,0 0-1,1 0 0,8 4 1,-3-3 19,0 1-1,0-1 1,1-1 0,-1 0 0,1 0 0,0-1-1,16 1 1,83-3 194,-55-1-100,-45 0-96,0 0 0,0-1 1,0 0-1,0 0 1,0-1-1,0 0 0,-1-1 1,0 0-1,0 0 1,0-1-1,14-10 0,6-7 130,48-47 0,-74 66-155,5-4 25,0 0-1,-1-1 0,0 0 1,-1-1-1,0 1 1,0-1-1,-1 0 0,0-1 1,-1 1-1,0-1 1,0 0-1,-1 0 0,0 0 1,-1-1-1,0 1 1,-1-1-1,0 1 0,0-1 1,-1 1-1,-1-1 1,0 1-1,0-1 0,-1 1 1,0-1-1,-1 1 1,-5-14-1,1 10-17,-1 0 0,0 0-1,-1 0 1,0 1 0,-1 0 0,-1 1-1,0 0 1,-1 1 0,0 0 0,0 1 0,-1 0-1,0 1 1,-1 0 0,0 1 0,-1 1 0,1 0-1,-1 1 1,-1 1 0,1 0 0,-1 1-1,0 1 1,0 0 0,-17 0 0,8 4-221,0 2 1,0 0 0,1 2-1,-1 0 1,1 2 0,0 1-1,1 0 1,0 2 0,0 1-1,1 1 1,0 0-1,1 2 1,1 1 0,0 0-1,1 1 1,0 1 0,2 1-1,0 1 1,-21 29 0,4 5-909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05:20.8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1 96,'0'0'80,"0"6"32,-17-6-16,17 21 128,0-11-96,0-3-32,0 13-80,10-13-16,-3-7 16,6 10-64,-3-10-176,6 0-32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05:21.7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4 2107 96,'0'0'235,"-15"-6"595,11 5-766,-1 1 1,1 0 0,0 0 0,-1 1 0,1-1 0,0 1 0,-1 0 0,1 0 0,0 1 0,-5 1 0,8-2-63,-1 1 0,1-1 0,0 1 0,-1-1 0,1 1 1,0 0-1,0-1 0,0 1 0,0 0 0,0 0 0,1 0 0,-1 0 0,0 0 0,1 0 0,-1 0 0,1 0 0,0 0 1,0 0-1,0 0 0,0 0 0,0 4 0,5 29 3,12-23-165,4-2-184,-19-8 261,0-1 0,1 0 0,-1 0 0,1 0 0,0 0 0,-1 0 0,1-1 0,0 1 0,-1-1 0,1 0 0,0 0 0,-1 0 0,4 0 0,0 0 63,-5 7 9,-1-7 32,0 1 0,0 0 0,-1-1 0,1 1 0,0-1 0,0 1 0,0-1 0,0 1 0,0 0 0,0-1 0,0 1 0,0-1 0,0 1 0,0 0 0,0-1 0,0 1 0,0-1 0,0 1 0,1 0 0,-1-1 0,0 1 0,0-1 0,1 1 0,-1-1 0,0 1 0,1-1 0,-1 1 0,0-1 0,1 1 0,-1-1 0,1 0 0,-1 1 0,1-1 0,-1 0 0,1 1 0,-1-1 0,1 0 0,-1 0 0,1 1 0,0-1 0,-1 0 0,1 0 0,-1 0 0,1 0 0,-1 0 0,1 0 0,0 0 0,-1 0 0,1 0 0,-1 0 0,1 0 0,1 0 0,-2 5 250,0-5-267,0 1 0,0-1 0,0 0-1,-1 0 1,1 1 0,0-1-1,0 0 1,0 0 0,0 1-1,0-1 1,0 0 0,0 1-1,0-1 1,0 0 0,0 0 0,0 1-1,0-1 1,0 0 0,0 1-1,0-1 1,0 0 0,0 1-1,0-1 1,0 0 0,0 0-1,0 1 1,0-1 0,1 0 0,-1 0-1,0 1 1,0-1 0,0 0-1,1 0 1,-1 1 0,0-1-1,0 0 1,0 0 0,1 0 0,-1 1-1,0-1 1,0 0 0,1 0-1,-1 0 1,0 0 0,1 0-1,-1 0 1,0 0 0,1 0-1,-1 0 1,0 1 0,0-1 0,1 0-1,-1 0 1,0-1 0,1 1-1,-1 0 1,0 0 0,1 0-1,-1 0 1,0 0 0,0 0-1,1-1 1,15-7 5,-1-2 1,0 0-1,0-1 0,-1-1 0,0 0 0,14-17 0,7-5 18,73-63 15,-5-4-1,169-214 1,238-331 148,-464 596-163,1 2 1,3 2 0,2 2 0,73-47-1,-33 34 33,188-84 0,30 0-41,269-113 19,-405 184-30,-153 63-11,-1 0 1,39-5-1,-43 9 11,26 0-28,-41 2-4,0 1-1,0 0 1,0 0 0,1 0-1,-1-1 1,0 1-1,0 1 1,1-1-1,-1 0 1,0 0-1,0 0 1,0 1-1,1-1 1,-1 0-1,0 1 1,0 0-1,0-1 1,0 1-1,0-1 1,0 1-1,0 0 1,0 0 0,0 0-1,0-1 1,0 1-1,0 0 1,1 2-1,-2 13-43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0.9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6 1368 656,'-11'-7'330,"8"5"-219,0-1 0,0 1-1,0 0 1,0 1-1,-1-1 1,1 0-1,0 1 1,-1 0-1,1 0 1,-1 0 0,-6-1-1,8 2 29,-1-1 0,1 1-1,0-1 1,-1 0 0,1 0 0,0 0-1,0 0 1,-1 0 0,1 0 0,0 0-1,0-1 1,0 1 0,1-1 0,-1 0-1,0 1 1,1-1 0,-1 0-1,1 0 1,-1 0 0,1 0 0,0 0-1,0-1 1,0 1 0,0 0 0,0 0-1,0-1 1,1 1 0,-1-1 0,1 1-1,0-5 1,-3-13 816,0 0-1,2-36 1,1 46-973,3-20 381,1 0-1,1 0 0,17-55 1,-5 25-140,76-260 658,2-6 690,-23 68 3076,-70 225-3875,-2 26-531,0 20-200,-29 332 272,17-251-39,-58 437 180,55-193-344,11-138-87,0-148 115,-4 0-1,-1 0 1,-3-1 0,-25 68-1,32-104 148,-2 0 1,1-1-1,-2 1 0,0-2 0,-19 26 0,22-33-202,0 0 0,-1 0 0,1-1 0,-1 0 0,-1 0 0,1 0 0,-1 0 0,0-1 0,0 0 0,0-1 1,0 0-1,-1 0 0,-8 2 0,-41 11 724,40-11-305,0 0 0,-1-1 1,1 0-1,-33 1 1,49-5-186,12 0-186,130 16 210,115 6 41,-6-11-163,200 4 287,-483-15-476,-216 10-172,142-3-1346,-15 1-5006,87-6-339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40.9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4 109 1297,'-4'-11'330,"0"1"0,-1 0 0,0 0 0,-1 0 0,0 1 0,-12-14 0,16 20-239,0 1 0,0 0 0,0 0-1,0 1 1,0-1 0,0 0 0,0 1 0,0-1 0,-1 1 0,1 0 0,-1 0-1,1 0 1,-1 0 0,1 0 0,-1 0 0,0 1 0,1-1 0,-1 1-1,0 0 1,0 0 0,1 0 0,-1 0 0,0 0 0,1 0 0,-1 1-1,0 0 1,1-1 0,-1 1 0,1 0 0,-1 0 0,1 0 0,-1 1 0,-3 1-1,-7 8 353,0 0 0,1 1 0,1 0 0,0 0 0,0 1-1,1 1 1,1 0 0,0 0 0,1 1 0,0 0 0,2 0 0,0 1-1,0 0 1,-5 28 0,3-7 337,1 2 0,2-1 0,2 1 0,2 0 0,4 53 0,0-65-496,2-1-1,1 1 1,1-1-1,1 0 1,1 0-1,1-1 1,2 0 0,0-1-1,2 0 1,0-1-1,2-1 1,0 0 0,30 30-1,-31-37-363,1 0-1,0-1 1,1-1 0,0 0-1,1-2 1,1 0 0,-1 0-1,2-2 1,-1 0 0,2-2-1,-1 0 1,1-1 0,-1-1-1,2-1 1,-1-1-1,0-1 1,39-1 0,-42-2-432,1-1 0,0-1 0,-1 0 0,0-2 0,0 0 0,0-1 0,-1 0 0,1-2 0,-2 0 0,1-1 0,-1-1 0,0 0 0,-1-1 0,-1-1 0,0 0 0,0-1 0,-1 0 0,-1-1 0,13-19 0,11-23-68,-2-1-1,-3-2 1,-2-1-1,40-125 1,-60 130 1426,-7 48-70,-2 32-235,0-6-339,-1-1 84,1 0-1,0 0 1,2 0-1,0 0 1,1 0 0,8 25-1,0-16 195,1 0 1,1-1-1,22 32 0,-28-47-372,1-1 1,0 0 0,1 0-1,0-1 1,0 0 0,1 0-1,1-1 1,-1-1-1,20 11 1,-17-11-68,1-1 0,0-1 0,0 0 0,0 0 1,0-2-1,1 0 0,0 0 0,23 0 0,-32-3-42,-1 0 1,1-1-1,0 0 1,0 0-1,0 0 0,-1 0 1,1-1-1,-1 0 1,1-1-1,-1 1 0,0-1 1,0 0-1,0 0 1,0 0-1,0-1 0,-1 0 1,1 0-1,-1 0 1,0 0-1,-1-1 0,1 1 1,-1-1-1,0 0 1,4-7-1,-2 0-110,-1 1 1,0-1-1,0 0 1,-1-1-1,-1 1 1,0 0-1,0-17 1,-3-96-606,-1 55 427,0 22-113,1 25-100,1 0 0,4-42 1,-4 64 493,1-1 0,0 0 0,-1 1 0,1-1 0,0 1 0,-1-1 0,1 1 1,0-1-1,0 1 0,0 0 0,0-1 0,1 1 0,-1 0 0,0 0 0,1 0 1,-1 0-1,0 0 0,1 0 0,-1 0 0,1 0 0,-1 1 0,1-1 0,0 0 1,-1 1-1,1 0 0,0-1 0,-1 1 0,1 0 0,0 0 0,-1 0 0,1 0 1,0 0-1,0 0 0,-1 0 0,1 1 0,2 0 0,10 1 4,0 1 1,-1 1-1,20 7 0,-16-4-42,43 11-314,-2 4-1,0 2 0,105 61 0,-149-75 462,0 0 0,-1 1 0,0 1 0,-1 0 1,0 0-1,-1 1 0,0 1 0,-1 0 0,-1 0 0,0 1 0,-1 0 0,-1 0 1,0 1-1,-1 0 0,-1 1 0,-1-1 0,0 1 0,-1 0 0,2 20 0,-6-36-91,1 0 0,0 0 0,0-1 0,0 1 0,0 0 0,-1 0 0,1-1 0,0 1 0,-1 0 1,1 0-1,-1-1 0,1 1 0,-1 0 0,1-1 0,-1 1 0,1-1 0,-1 1 0,0-1 0,1 1 0,-1-1 0,0 1 0,1-1 0,-1 1 0,0-1 0,1 0 0,-1 1 0,0-1 0,0 0 0,-1 0 0,-37 2 350,31-2-299,-1-2 0,1 1 0,-1-1 0,1 0 0,0-1 1,-14-6-1,15 4-159,0 0 1,1-1 0,0 0 0,0 0-1,0-1 1,1 1 0,0-1-1,0-1 1,1 1 0,0 0 0,0-1-1,1 0 1,0 0 0,0 0-1,-1-10 1,-1-2-214,2-1-1,1 1 1,0-1-1,2 0 1,1-21-1,0 35 249,-1 0-1,1 1 1,0-1 0,1 0-1,0 0 1,0 1 0,0-1-1,1 1 1,0-1 0,0 1-1,0 0 1,1 0-1,0 1 1,7-8 0,-7 9 67,0 0 0,0 1 0,1 0 1,-1 0-1,1 0 0,0 1 0,0-1 1,0 1-1,0 0 0,0 1 0,1-1 1,-1 1-1,0 0 0,1 0 0,-1 1 1,1-1-1,-1 1 0,10 2 0,4 1 146,0 0-1,-1 2 1,0 0-1,0 1 1,0 1-1,-1 1 0,0 0 1,-1 1-1,27 20 1,12 12 781,63 63 0,-97-85-817,13 15 53,36 46-1,-20-21-1344,-48-57 1011,-1-1 1,0 0 0,1 1 0,-1-1-1,1 0 1,-1 0 0,1 0-1,-1 0 1,1 0 0,0 0 0,-1-1-1,1 1 1,0 0 0,0-1 0,0 1-1,0-1 1,-1 0 0,1 0-1,0 0 1,0 0 0,0 0 0,0 0-1,0 0 1,0 0 0,0-1-1,-1 1 1,1-1 0,0 1 0,0-1-1,-1 0 1,1 0 0,0 0 0,-1 0-1,1 0 1,-1 0 0,1 0-1,-1-1 1,1 1 0,-1 0 0,0-1-1,0 1 1,2-3 0,14-29-1515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05:33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50 156 288,'1'-22'528,"-2"-27"-48,0 47-466,1-1-1,0 1 1,-1 0-1,0 0 1,1 0-1,-1 0 1,0 0-1,0 0 1,0 0-1,0 0 1,-1 0-1,1 0 1,0 0-1,-1 1 1,1-1-1,-1 1 1,-3-3-1,-19-17 250,23 19-246,-1 0-1,0 0 1,0 0-1,0 0 1,-1 0-1,1 0 1,0 1-1,-1-1 1,1 1-1,-1 0 1,1-1-1,-1 1 1,0 0-1,1 0 1,-1 1-1,0-1 1,0 1-1,-3-1 1,-2 1 18,-7-1 6,-1 1 1,1 1 0,0 0-1,-1 1 1,1 1 0,0 0-1,-16 6 1,9-1 15,-106 45 233,113-47-269,1 2-1,0 0 1,1 1-1,0 0 1,0 1-1,-17 18 1,26-21-17,-1 1 0,2-1 0,-1 1 0,1 0 0,0 0 0,0 0 0,1 1 0,0-1 0,1 0 0,0 1-1,0-1 1,1 10 0,-4 20 1,0-22 18,1 0 1,1-1-1,1 1 1,0 0-1,1 0 1,1 0-1,0 0 1,1 0-1,1 0 1,7 21 0,-3-19 14,1 0 1,1-1-1,1 1 1,0-2-1,1 0 1,1 0 0,0-1-1,2 0 1,-1-1-1,2-1 1,0 0-1,0-1 1,22 13 0,-10-8-3,0-2 0,1-1 0,1 0 0,0-3 1,1 0-1,0-2 0,51 9 0,-55-14 2,1-2-1,-1 0 0,1-2 1,0-1-1,-1-1 0,1-1 1,-1-1-1,0-1 0,0-2 1,-1-1-1,1 0 0,-2-2 1,41-23-1,86-69 121,-131 86-133,0-2 0,0 0 0,-2-1 0,30-41 0,-20 22-11,27-45 33,-51 75-27,-1 0 0,1 0-1,-1 0 1,-1 0 0,1 0 0,-1-1-1,-1 1 1,0-1 0,1-9 0,-2 5 26,0 1 1,-1-1 0,0 1 0,-1 0-1,-5-16 1,5 20-19,-2 1 1,1 0 0,-1 0-1,0 0 1,0 0-1,-1 1 1,0 0-1,0 0 1,-11-10-1,0 2 31,-1 1 1,0 1-1,-1 0 0,0 1 0,0 1 0,-1 1 1,-1 1-1,0 0 0,-31-7 0,20 8 11,-1 1-1,0 2 1,0 1-1,0 1 0,-57 5 1,65 1-72,1 0 1,0 2 0,0 0 0,1 2-1,-1 0 1,2 2 0,-1 0-1,1 1 1,1 2 0,-22 16-1,20-13-288,1 2-1,1 0 0,0 1 1,2 1-1,0 1 0,1 1 1,1 0-1,-20 38 0,8 14-1099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06:25.8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9 257 240,'0'0'603,"0"-38"392,-1 36-936,0 0 0,1 1 1,-1-1-1,0 0 0,-1 1 0,1 0 0,0-1 0,0 1 0,-1 0 1,1-1-1,0 1 0,-1 0 0,1 0 0,-1 0 0,0 0 0,1 0 1,-1 1-1,0-1 0,0 0 0,1 1 0,-1 0 0,0-1 0,0 1 0,0 0 1,1 0-1,-1 0 0,0 0 0,0 0 0,-2 0 0,-65 0 21,67 1-81,0 0 0,-1 0 0,1 0 0,0 1 0,0-1 0,0 0 0,0 1 0,0 0 0,0-1 0,-2 4 0,-6 4-1,-32 29-12,37-32 21,0-1-1,-1 1 1,0-1-1,-12 9 1,15-11-8,-1 0 0,1 0 0,0 0 1,1 0-1,-1 1 0,1-1 0,-1 1 1,1 0-1,0 0 0,1-1 0,-1 1 1,0 0-1,1 1 0,0-1 0,-1 5 0,-7 19 14,7-19-13,0 0 0,1 0 1,0-1-1,1 1 0,0 0 1,0 0-1,3 10 0,-2 7-8,-1 207 16,0-232-7,0 0-1,0 0 0,0-1 1,0 1-1,0 0 1,0 0-1,0 0 0,0 0 1,0-1-1,1 1 0,-1 0 1,0 0-1,1 0 1,-1-1-1,0 1 0,1 0 1,-1-1-1,1 1 1,-1 0-1,1-1 0,-1 1 1,1 0-1,0-1 0,-1 1 1,1-1-1,0 1 1,-1-1-1,1 1 0,0-1 1,0 0-1,-1 1 0,1-1 1,0 0-1,0 0 1,1 1-1,0-1-2,-1 0 1,1 1-1,-1 0 0,1-1 1,-1 1-1,0 0 0,1 0 0,-1-1 1,0 1-1,1 0 0,-1 0 1,0 1-1,0-1 0,0 0 1,2 2-1,0 1 6,1 0 1,0 0-1,0-1 0,0 1 1,0-1-1,1 0 0,-1 0 1,1-1-1,0 1 1,-1-1-1,1 0 0,0-1 1,1 1-1,-1-1 0,0 0 1,0 0-1,1 0 0,8-1 1,-4 1 7,0 1 0,-1 0 0,1 0 0,12 5 0,19 4 13,-5-5 6,0-2-1,0-1 0,1-2 1,68-7-1,-99 4-22,1 0 0,-1 0 0,1 0 0,-1-1 0,0 0 0,0 0 0,0-1 0,-1 1 0,1-1 0,-1-1 0,0 1 0,0-1 0,7-7 0,26-22-8,-30 28 18,0-1 0,-1 0-1,0-1 1,0 1-1,0-1 1,-1 0 0,0-1-1,-1 0 1,0 0 0,0 0-1,-1 0 1,4-14 0,-5 16 18,0 0 0,1 0 0,-1 0-1,9-12 1,4-7-5,-10 11 6,-1-1-1,0 1 0,-2-1 1,0 0-1,0 0 0,-2 0 1,0-1-1,-3-31 0,2 14 163,-1 30-187,0 0-1,-1 0 1,1 1 0,-1-1 0,0 0-1,0 1 1,0-1 0,-1 1 0,1-1-1,-1 1 1,1 0 0,-1 0 0,0 0-1,-5-3 1,-13-15 47,9 1 17,-2 2 0,-1 0 0,0 0 1,-1 2-1,-1 0 0,-31-24 0,38 35-7,1 1 0,-1 0-1,1 1 1,-1 0 0,-1 0-1,1 1 1,0 0 0,0 1 0,-1 0-1,1 1 1,-19 1 0,24-1-59,-35-1 129,21-1-8,0 2-1,-38 3 1,52-2-126,1 0-1,0 0 1,-1 0 0,1 0-1,0 1 1,0-1 0,0 1-1,0 0 1,0 0 0,0 1-1,1-1 1,-1 1-1,1 0 1,-1 0 0,1 0-1,0 0 1,0 0 0,-2 5-1,-75 102-1,68-87-4,2-1 0,1 1 1,0 1-1,2 0 0,1 0 0,-6 43 0,4 152-32,8-179 8,2-30 29,0 0-1,2 0 1,-1 0 0,1 0 0,0-1-1,1 1 1,0-1 0,1 0 0,9 12-1,-8-13 2,1 1-1,0-1 0,0 0 0,11 8 0,10 8 31,-16-12-10,1 0-1,0-1 0,1 0 0,0-1 1,1-1-1,0 0 0,0-1 0,1-1 0,0-1 1,1 0-1,19 3 0,0-1 76,-22-4-72,1-2 0,-1 1-1,22-1 1,-21-2-21,0-2 0,0 1 0,0-2 1,0 0-1,-1-1 0,1-1 0,-1 0 0,0-1 0,-1 0 1,0-1-1,0-1 0,0-1 0,-1 0 0,0 0 0,-1-1 0,0-1 1,0 0-1,19-25 0,-6 7 17,34-50 0,-52 67-15,-1 1 0,0-1 0,-1 0 0,0 0-1,-1-1 1,0 1 0,-1-1 0,3-20 0,0-12 88,3-37 14,-8 68-76,-2-1 0,0 1 0,0 0 0,-1 0 0,-1-1 0,0 1 0,-1 1 0,-1-1 0,0 1 1,0-1-1,-2 1 0,0 1 0,0-1 0,-15-17 0,8 12 18,0 1 0,-1 0 0,-1 2 0,-1 0 0,0 0 0,-1 2 0,-22-13 0,35 23-42,-36-22 118,-54-24-1,80 42-111,0 2 0,-1 0 0,1 0 0,-1 2-1,-1 0 1,1 0 0,-24 1 0,23 2 6,-3-1 2,1 1 0,-1 1 0,0 0 0,0 2 0,1 0 1,0 1-1,-36 13 0,23-4-29,1 2 0,0 2 0,1 0 0,-28 24 0,43-30 5,1 1-1,1 1 1,0 0 0,0 0-1,2 2 1,0-1 0,0 1-1,1 1 1,-12 26 0,20-36-3,-4 6 2,0 0 0,2 1 1,0-1-1,0 1 0,1 0 0,0 0 0,0 20 1,3-3-4,1 0 1,1 1 0,2-1 0,10 39 0,-8-51 3,0 0-1,2 0 1,-1-1 0,2 0-1,1 0 1,0-1 0,24 30-1,-16-26 8,0-1-1,2-1 1,0-1-1,1-1 1,0-1-1,2 0 1,-1-2-1,2-1 1,0 0 0,0-2-1,1-1 1,0-1-1,1-1 1,0-1-1,0-1 1,43 2-1,-22-7 8,86-10-1,-115 6-11,0 0-1,0-1 1,0-1 0,0 0 0,-1-1-1,0-1 1,23-15 0,-19 10 2,-1-1 0,-1-1-1,0 0 1,-1-1 0,-1-1 0,0-1 0,-1 0 0,-1-1 0,-1-1-1,20-36 1,-29 44-8,5-6 3,-1-1-1,-1-1 0,0 1 0,-2-1 0,5-24 0,-10 42 1,5-45 33,0-60 1,-6 91-4,-1-1-1,-1 0 1,0 1 0,-2-1-1,0 1 1,0 0 0,-9-18-1,4 13 15,-1 1-1,0 0 0,-2 0 0,-1 1 0,0 1 0,-1 0 0,-1 1 0,0 0 0,-25-19 0,27 26-21,-1 0-1,0 1 1,0 1-1,-1 0 0,0 1 1,-1 0-1,1 2 1,-1 0-1,0 0 1,0 2-1,-1 0 1,1 0-1,-29 1 0,23 1-16,0 2-1,0 0 0,0 1 1,0 1-1,0 2 0,1 0 1,0 1-1,0 1 0,0 1 1,1 0-1,0 2 0,-28 18 0,23-13 0,0 1 0,1 2 0,1 0 0,0 2 0,2 0 0,0 2-1,2 0 1,-26 37 0,33-41-166,2 1-1,0-1 1,1 1-1,1 1 1,1 0 0,1 0-1,0 0 1,2 1-1,0 0 1,2-1-1,0 1 1,1 0 0,1 1-1,1-1 1,1 0-1,5 22 1,-5-35-118,1 0-1,0-1 1,1 1 0,-1-1-1,1 0 1,1 0 0,0 0 0,-1-1-1,2 0 1,-1 0 0,1 0-1,0 0 1,0-1 0,1 0-1,11 7 1,22 15-1214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6:24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5 156 112,'-8'-10'1054,"-36"0"-659,40 10-340,0 1 1,0 0-1,1 0 1,-1 0-1,0 1 1,1-1 0,-1 1-1,1 0 1,0 0-1,0 0 1,-1 0-1,-3 5 1,4-5-2,1 1 0,-2-1-1,1 0 1,0 0 0,0 0 0,-1 0 0,1-1 0,0 1-1,-1-1 1,0 0 0,1 0 0,-6 1 0,4-1-15,0 1 1,0 0-1,1 0 0,-1 0 1,1 0-1,-1 1 1,1-1-1,0 1 1,-6 6-1,-14 7 236,11-7 29,0 0 1,-24 20-1,26-19-115,2-4-105,1 1-1,1 0 0,-1 1 0,1-1 1,0 2-1,1-1 0,0 1 1,-6 12-1,1-3 120,-3 11 127,13-23-299,-1-1 0,0 0-1,-1 0 1,1 0 0,-1 0-1,0 0 1,-1-1 0,-5 7-1,5-6-14,0 0-1,0 0 0,0 0 0,1 0 0,0 0 0,0 1 1,1 0-1,-1-1 0,1 1 0,-2 9 0,-2 15 29,-3 29 22,9 189 1148,2-233-1166,0-1 1,1 0 0,1 0-1,0-1 1,1 1-1,1-1 1,0 0 0,15 24-1,7 18 142,-24-49-155,1 1 0,-1 0 0,1-1 0,0 0 0,0 0 0,1-1 0,0 1 0,0-1 0,12 8 0,5 4 44,-14-10-41,2-2-1,-1 0 1,0 0 0,1-1-1,0 0 1,0-1-1,0 0 1,1 0 0,13 0-1,9 8 85,-30-9-97,0-1-1,0 1 1,0-1 0,1 0 0,-1 0 0,0 0 0,0 0 0,1-1 0,4 0 0,142 0 610,-143-1-609,0-1 0,-1 0 0,1-1 0,0 0 0,-1 0 0,1 0 0,-1-1 0,0-1 0,0 1-1,0-1 1,-1 0 0,7-7 0,18-11 69,-7 4-38,0-1 0,-2-1-1,0-1 1,-1-1 0,-2-1-1,0 0 1,18-34 0,-27 43-45,0 0 1,-1-1 0,-1 0-1,0-1 1,-1 0 0,-1 0-1,5-24 1,-4 5-31,-5 27 16,0 0 0,0 0-1,-1-1 1,0-11 0,-1 0 10,2-19-5,-2-1 1,-2 1-1,-2-1 1,-1 1-1,-3 0 0,-16-55 1,10 38-27,13 45 28,-2 1 0,0-1 0,0 0 0,-8-16 0,-7-11-39,9 20 43,0 0 0,-1 0-1,-20-27 1,26 41-33,1 1-1,-1 0 0,1 1 1,-1-1-1,0 0 1,-1 1-1,1 0 1,-1 0-1,1 0 0,-1 1 1,0 0-1,0 0 1,0 0-1,0 0 0,0 1 1,0-1-1,-1 1 1,1 1-1,-7-1 1,6 1-260,-1 1 1,1 0-1,0 0 1,0 1-1,0-1 1,1 1-1,-1 0 1,0 1-1,1 0 1,-10 5-1,-52 44-2684,15-11 549,27-23 229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6:25.9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41 160,'-1'-1'81,"1"0"-1,0 0 1,0 0-1,0 0 0,0 0 1,0 0-1,0 0 1,1-1-1,-1 1 1,0 0-1,0 0 1,1 0-1,-1 0 1,1 0-1,-1 0 1,1 0-1,-1 0 1,1 1-1,0-1 1,-1 0-1,1 0 1,0 0-1,0 1 1,-1-1-1,1 0 1,1 0-1,29-1 1607,-9 3-1777,155-18 898,50 17 254,-217-1-1013,0 0 0,0-1 0,0-1 0,-1 0 0,1 0 0,10-6 0,27-7 72,-34 12-79,-1 0 0,1-1 0,14-8 0,-16 7-27,1 1 1,0 0-1,18-5 1,-12 4 25,1-1 0,-1-2 0,0 1 0,0-2 0,-1-1 0,-1 0 0,0-1 0,0 0 0,-1-1 0,16-19 0,52-59 20,-72 78-20,0 0 0,-1-1-1,14-27 1,-7 12 239,-13 19-61,0 0-1,-1-1 1,-1 1 0,2-12 0,3-143 872,-6 157-1068,-1-1 0,0 1 0,-1-1 0,0 1-1,0-1 1,-1 1 0,0 0 0,0 0 0,-4-9 0,-1-8-19,7 24 0,0 0 1,0-1-1,0 1 0,0 0 1,0 0-1,-1-1 1,1 1-1,0 0 1,-1 0-1,1-1 1,-1 1-1,0 0 1,1 0-1,-1 0 0,0 0 1,1 0-1,-1 0 1,0 0-1,0 0 1,0 0-1,0 0 1,0 1-1,0-1 0,-2 0 1,1-1 75,0 1 581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6:27.9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1222 416,'0'0'69,"-1"0"0,0 0 0,1 0 0,-1 0 0,1-1 0,-1 1 0,0 0 0,1 0 0,-1-1 0,1 1 0,-1 0 0,1-1 0,-1 1 0,1 0 0,-1-1-1,1 1 1,-1-1 0,1 1 0,0-1 0,-1 1 0,1-1 0,0 1 0,-1-1 0,1 1 0,0-1 0,0 0 0,-1 1 0,1-1 0,0 1 0,0-1 0,0 0 0,-1-30 875,3 23-889,-1 0 0,1 0-1,0 0 1,0 1-1,4-9 1,41-55 159,101-115-1,-131 168-183,1 1-1,25-19 1,11-11 1,-8 6 16,71-49-1,-22 18-3,220-156-40,-242 184-7,1 3 1,121-48-1,-162 78 3,0 1 0,46-8 0,17-16 9,-29 13-30,-55 16 26,1 0 0,-1 1 0,1 1 0,16-3 0,24-4 1,-39 7-12,0 0 1,0 0-1,21 1 0,-15 0-9,-13 1 15,0 0 1,-1 1-1,1 0 1,0 0 0,0 0-1,-1 1 1,1 0-1,-1 0 1,8 3-1,32 31 19,-35-25-21,0-1 0,1 0 0,0-1 0,19 9 0,-11-5 7,-1 1 0,-1 1 0,0 1 1,-1 0-1,23 27 0,-29-31 3,67 71-23,-74-78 17,-1-1-1,-1 2 1,1-1 0,0 0 0,-1 1-1,3 6 1,14 25 20,0-17-15,-13-13-14,0 1 1,0-1-1,-1 1 1,1 1-1,4 9 0,18 17 17,-2-2-20,5 26 15,-2 3 0,-4 0 0,21 72 0,-40-116 4,2 0-1,0 0 1,14 21 0,14 27 1,-3 4-108,45 69 0,-39-79-546,-36-53-540,1-4 31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6:29.6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112,'-44'0'1062,"31"1"-666,18 0 570,25 8-234,39 33-384,-41-27-72,37 29-1,-1 5-73,-3 3 0,-2 2 1,93 111-1,-73-64-128,-26-35 105,81 132 0,-5 5 77,-87-121-163,-28-53 11,1-1-1,24 36 0,17 44 153,-1-25-88,-43-59-178,-12-22 10,0 0 0,1 0 0,-1 0 0,1 0 0,0 0 0,-1 0 0,1-1 0,0 1 0,0 0 0,0 0 0,1-1 0,-1 1 0,0-1 0,1 1 0,-1-1 0,0 1 0,1-1 0,0 0 0,-1 0 0,1 0 0,0 0-1,0 0 1,-1 0 0,1 0 0,3 0 0,-3-1-341,-23 0-2589,-6-1 1893,-5-4 2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6:30.3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59 144,'-4'-4'90,"0"-1"-1,0 0 1,0 0 0,1 0 0,-1 0-1,1 0 1,-3-7 0,1-1 143,1 22 122,4 32 124,9-8-105,1 0 0,28 60 0,-5-14 275,11 20 230,95 157 0,68 45-68,-61-97-498,-59-95-287,-83-105-52,-1 0 0,1 0 0,0 0 0,0-1 0,0 0 0,7 5 0,18-2-3345,-19-6 2189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6:31.0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 128,'0'-23'3076,"3"124"-1620,24 149 0,38 98-356,-63-341-1067,110 405 580,-92-358-609,1-2 0,36 64 0,-6-24-2928,-41-73 1805,1 7-487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6:34.0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8 1923 512,'-9'10'3589,"7"-11"-3537,0-1 0,0 1 1,1 0-1,-1-1 0,0 1 1,0-1-1,1 1 1,-1-1-1,1 0 0,0 0 1,-1 1-1,1-1 0,0 0 1,0 0-1,0-1 1,0 1-1,1 0 0,-2-3 1,-13-52 534,-11-90 274,5-96 953,-105-472 1,93 584-1270,-6 2 0,-87-196 0,116 304-633,0-1 0,2 1 0,0-1 0,-6-31 0,12 42-1172,-1 33-4262,3 14 3689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6:13.2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9 169 352,'0'-64'2156,"-2"64"-1870,0-1 0,0 1 1,0 0-1,0 0 0,0-1 0,0 1 1,0-1-1,1 0 0,-1 1 0,0-1 1,0 0-1,-2-2 0,2 2-280,-5-3 132,0-1 0,0 1 0,1-1 0,-1-1 0,1 1-1,0-1 1,1 0 0,-1-1 0,-5-8 0,8 13-64,0 1 0,0-1 0,0 1 0,0-1 0,-1 1 0,1 0 0,0 0 0,-1 1 0,1-1 0,-1 1 0,1 0 0,-4-1 0,-19-3 197,-35-6 534,55 9-738,0 0 0,0 0 0,-1 0-1,1 1 1,0 0 0,0 0-1,-1 1 1,1 0 0,0 0-1,0 0 1,0 1 0,0 0-1,0 0 1,-7 3 0,2 3 24,1 0 0,-1 0 0,1 1 0,1 0 0,0 1 0,-10 13 0,1-1 11,4-9 6,12-12-95,1 1 0,0-1-1,0 0 1,-1 0 0,1 0 0,0 1 0,0-1 0,0 0 0,0 1 0,0-1 0,1 1 0,-1 0 0,0-1 0,1 1 0,-1 2 0,-16 46 239,13-40-198,0 0 0,1 1 0,0 0 0,1 0 0,0 0-1,-1 21 1,1 38 218,0-31-92,2-1 0,5 42-1,-3-63-157,1 0 1,1-1-1,1 0 0,0 0 0,1 0 0,0 0 0,15 23 0,-16-32-17,-1 0-1,2-1 0,-1 1 0,1-1 1,-1-1-1,2 1 0,-1-1 0,1 0 1,0 0-1,0-1 0,0 0 0,0 0 1,1-1-1,-1 0 0,1 0 0,0 0 1,12 1-1,6 0 0,1 0 1,0-2 0,37-2 0,-54 0 1,0-1 1,0 0-1,0-1 1,-1 0-1,1 0 1,0-1-1,-1 0 1,0-1 0,0 0-1,0 0 1,0-1-1,13-10 1,13-13 36,-26 22-40,-1 0 1,0 0 0,-1-1 0,1 1 0,-1-2 0,-1 1 0,1-1 0,-1 0-1,-1 0 1,8-15 0,10-21 19,-19 37-20,1-1 1,-1 0-1,0 1 0,-1-1 0,0-1 1,0 1-1,-1 0 0,0-1 0,-1 1 1,2-13-1,-3-118 56,-3 127-42,0 1 0,0 0 0,-1-1 0,0 1 0,-1 1 0,0-1-1,-1 1 1,0 0 0,-11-13 0,3 1 27,10 15-34,-5-8-3,-1 0-1,0 0 1,-1 1 0,-25-24-1,33 35-4,1 1-1,-1-1 1,0 1-1,0 0 1,0 1-1,0-1 0,-1 0 1,1 1-1,0-1 1,-1 1-1,1 0 1,-1 1-1,1-1 1,-1 0-1,1 1 0,-1 0 1,0 0-1,1 0 1,-1 0-1,1 0 1,-1 1-1,0 0 1,1 0-1,-1 0 0,1 0 1,0 0-1,-1 1 1,1-1-1,0 1 1,-5 3-1,-38 21-173,33-20-119,0 1 0,1 0 0,-15 11-1,21-13 91,-26 15-1497,31-19 1543,0 0-1,0-1 1,1 1 0,-1 0 0,0 0-1,1 0 1,-1-1 0,0 1 0,1 0-1,-1 0 1,1 0 0,-1 0-1,1 0 1,0 0 0,-1 0 0,1 0-1,0 0 1,0 0 0,0 0 0,0 0-1,0 1 1,0-1 0,0 0 0,0 0-1,0 0 1,0 0 0,0 0-1,1 2 1,0 7-3420,-1-1 2257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41.4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146 1233,'-8'-26'404,"2"10"5,1 0 0,1 0 1,1-1-1,0 1 0,-1-19 1,4 32 222,7 34 1067,32 147 797,19 97-1371,44 180-901,-29-153-2425,-62-252 1396,-1 2-1158,20 56 1,-27-114 504,-1-21 1085,-3-38 440,-2 50 17,-2-1 0,1 1 0,-2 0 0,0 0 0,-11-18 0,-11-29 511,3-1 214,17 46-389,1 0 1,0 0-1,1-1 1,1 0-1,1 0 1,1 0-1,-2-25 1,4 40-334,1 0 0,0-1 0,0 1 0,0 0 0,0 0 0,1 0 0,-1 0 0,1 0 0,0 0 0,0 1 0,0-1 0,0 0 0,0 0-1,3-3 1,-3 5-56,1 1 0,-1-1-1,1 1 1,0-1-1,-1 1 1,1 0-1,0 0 1,-1 0-1,1 0 1,0 0-1,-1 0 1,1 0-1,0 0 1,-1 1-1,1-1 1,0 0-1,-1 1 1,1 0 0,-1-1-1,1 1 1,-1 0-1,1 0 1,-1 0-1,0 0 1,1 0-1,1 2 1,10 6 20,-1 1 0,1 0 1,-2 1-1,0 0 0,0 1 1,-1 0-1,0 1 0,8 14 1,61 117-34,-68-123-7,5 12 84,-6-16 40,0 0 0,-2 0 0,0 1 0,-1 0 0,-1 0 0,-1 1 0,0 0 0,3 27 0,-8-42 1641,0-19-394,1-4-1307,1 1-1,1-1 1,0 1-1,2-1 0,0 1 1,11-25-1,-3 14-455,0 1 0,2-1 0,23-29 0,-23 38-263,1 2 0,1 0 0,1 1 1,0 0-1,1 2 0,1 0 0,1 1 0,0 1 0,0 1 0,25-9 0,-35 17 204,0 1-1,0 1 1,1 0 0,-1 0-1,1 1 1,-1 1 0,16 1-1,-8-1-54,23 0-391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6:15.1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6 146 64,'0'0'6,"-1"0"0,1 0-1,0 0 1,0 0 0,-1 1-1,1-1 1,0 0 0,-1 0 0,1 0-1,0 0 1,0 0 0,-1 0 0,1 0-1,0 0 1,-1 0 0,1 0 0,0 0-1,0 0 1,-1 0 0,1 0 0,0 0-1,-1 0 1,1 0 0,0 0 0,-1 0-1,1-1 1,0 1 0,0 0-1,-1 0 1,1 0 0,0 0 0,0-1-1,0 1 1,-1 0 0,1 0 0,0 0-1,0-1 1,0 1 0,-1 0 0,1 0-1,0-1 1,0 1 0,0 0 0,0 0-1,0-1 1,0 1 0,0 0 0,-1-1-1,1 1 1,0 0 0,0-1 0,0 1-1,0 0 1,-1-11 412,-7 9-193,8 2-202,-1 0 0,1 0 0,0 0 0,0 1 0,-1-1 0,1 0 0,0 0 0,-1 0 0,1 0 0,0 0 0,-1 0 0,1 0 0,0 0 0,0 0 0,-1 0 0,1 0 0,0-1 0,-1 1 0,1 0 0,0 0 0,0 0 0,-1 0 0,1 0 0,0-1 0,0 1 1,-1 0-1,1 0 0,0 0 0,0 0 0,0-1 0,-1 1 0,1 0 0,0 0 0,0-1 0,0 1 0,0 0 0,-1-1 0,1 1 0,0 0 0,0 0 0,0-1 0,0 1 0,0 0 0,0-1 0,0 1 0,0 0 0,0 0 0,0-1 0,0 1 0,0 0 0,0-1 0,0 1 0,0 0 0,0 0 0,0-1 0,1 1 0,-1 0 0,0-1 0,0 1 0,-9-10 981,7 9-954,1 0-1,0 1 0,0-1 0,0 0 0,0 1 0,0-1 0,0 0 1,1 0-1,-1 0 0,0 0 0,0 0 0,0 0 0,1 0 0,-1 0 1,1 0-1,-1 0 0,1 0 0,-1 0 0,1-1 0,0 1 0,-1 0 1,1-2-1,0 1-26,-1 0 1,1 0-1,-1 0 1,1 0-1,-1 0 1,0 0-1,0 0 0,0 0 1,0 1-1,0-1 1,0 0-1,0 1 1,0-1-1,-1 0 1,1 1-1,-1 0 1,1-1-1,-1 1 0,0 0 1,1 0-1,-1 0 1,0 0-1,0 0 1,0 0-1,-3-1 1,-7-4 59,11 5-68,1 1-1,-1-1 1,0 0-1,1 1 0,-1-1 1,0 0-1,1 0 0,-1 0 1,1 0-1,0 1 1,-1-1-1,1 0 0,-1 0 1,1 0-1,0 0 0,0 0 1,0 0-1,0 0 0,-1 0 1,1 0-1,1-1 1,-1 1 0,0 1 0,0-1 0,0 1 0,0-1 0,0 1 0,0-1 0,0 1 0,0-1 0,0 1 0,0-1 0,0 1 0,-1-1 0,1 1 0,0-1 0,0 1 0,0-1 0,-1 1 0,1-1 0,0 1 0,0-1 0,-1 1 0,1 0 0,0-1 0,-1 1 0,1-1 0,-1 1 0,1 0 0,0 0 0,-1-1 0,1 1 0,-1 0 0,1 0 0,-1-1 0,1 1 0,-1 0 0,1 0 0,-1 0-1,1 0 1,-1 0 0,0 0 0,-1 0 215,-3 4 343,5-4-563,-1 0 0,1 1-1,0-1 1,-1 0 0,1 1 0,-1-1 0,1 0-1,0 1 1,0-1 0,-1 0 0,1 1 0,0-1-1,-1 1 1,1-1 0,0 1 0,0-1 0,0 0-1,0 1 1,0-1 0,-1 1 0,1-1 0,0 1-1,0-1 1,0 1 0,0-1 0,0 1 0,0-1-1,1 1 1,-1 0 0,1 13 140,2 0 0,0-1 0,0 1 0,1-1 0,1 0 0,11 23 0,-3-6 99,130 296 349,-127-291-578,19 62 0,-22-57-36,23 50 0,-22-57 16,-1 0 1,-2 1-1,-1 1 1,9 54 0,-5-39 38,-12-42-38,1-1 1,-1 1 0,0-1-1,-1 1 1,1 0 0,-1 8-1,6 130-11,-6-113-10,-1 39 280,-1-67-230,1 0 0,-1-1 0,0 1 0,0 0 0,0 0 0,-1-1 0,0 1 0,1-1 0,-2 1 0,1-1 0,-4 5 0,3-3-28,0 1 1,1-1-1,-1 1 1,1 0-1,0 0 1,1 0-1,0 0 0,0 0 1,0 0-1,1 11 1,0-7-8,-1 0 0,-1 0 0,1 0 0,-5 13 0,-39 80 144,40-89-498,0 0 1,-3 31-1,7-27-2610,10-53 307,-6 12 2060,-1 0 0,-1-1 1,-3-42-1,0 5 106,1 27 585,2 1 0,2 0-1,1 0 1,12-50-1,-8 56 92,-2 8-13,-1 0-1,-1-1 1,0 1-1,-2-1 1,2-25 1344,60 43 67,80 3 1321,-133 0-2715,0 0 0,-1 1 0,1 0 1,-1 1-1,0 0 0,17 10 0,62 41 987,-74-45-1049,15 13 60,24 12 15,26 12-132,-62-34-50,2-1 0,-1-1 0,39 15 1,-57-26-164,1 0 1,-1 0 0,1 1 0,-1-1 0,0 0 0,1 1 0,-1-1-1,1 1 1,-1 0 0,0 0 0,0-1 0,1 1 0,-1 0 0,0 0-1,0 0 1,0 0 0,0 0 0,1 2 0,-4-2-242,-1-1 0,1 1 0,0 0 0,0 0 0,-1-1 0,1 0 0,-1 1 1,1-1-1,0 0 0,-1 0 0,1 0 0,-4-1 0,-24 1-2559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6:15.6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14 368,'0'1'98,"0"0"-1,0 0 1,0 0 0,0-1-1,1 1 1,-1 0-1,0 0 1,0-1 0,0 1-1,1 0 1,-1 0-1,0-1 1,1 1 0,-1 0-1,1-1 1,-1 1-1,0 0 1,1-1 0,0 1-1,-1-1 1,1 1-1,-1-1 1,2 1 0,4-1 249,3 1 2,0-1 0,0 0-1,0-1 1,0 1 0,0-2-1,0 1 1,0-2 0,-1 1-1,1-1 1,13-6 0,611-393 5363,-527 320-5414,13-8-121,-114 87-212,0 0 1,0-1 0,-1 0-1,1 0 1,-1 0 0,7-9 0,-9 12-628,-8 27-5578,2-17 4354,-9-7 74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9:34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2 722 128,'1'4'68,"-1"0"1,1 0-1,-1 0 1,1 0-1,0 0 0,1 0 1,2 7-1,3 11 172,-7-19 2567,0-6-2428,2-73 842,0 38-1133,-1 1 0,-8-65 1,2 80-73,-1 1 0,-10-22 0,5 12 88,-22-32 186,-5 4-156,12 16-17,26 42-92,-1 0-1,1 0 0,0 0 1,0 0-1,-1 1 1,1-1-1,0 0 0,0 0 1,0 0-1,0 0 1,0 0-1,0 0 1,0 1-1,0-1 0,1 0 1,-1 0-1,0 0 1,0 0-1,1 0 0,4 8-10,1 0 0,-1 0 0,1 0 0,1 0-1,-1-1 1,14 10 0,22 22 36,20 46-44,-36-39 4,-26-45-10,0 0 0,0 1 0,0-1 0,0 0 0,1 0 0,-1 1 0,0-1-1,0 0 1,0 1 0,0-1 0,0 0 0,0 1 0,0-1 0,0 0 0,0 1 0,0-1 0,0 0 0,0 1 0,0-1-1,0 0 1,0 0 0,0 1 0,0-1 0,0 0 0,0 1 0,0-1 0,0 0 0,-1 1 0,1-1 0,0 0 0,0 0-1,0 1 1,0-1 0,-1 0 0,1 0 0,0 1 0,0-1 0,-1 0 0,1 0 0,0 0 0,-1 0 0,1 1-1,0-1 1,0 0 0,-1 0 0,1 0 0,0 0 0,-1 0 0,1 0 0,0 0 0,-1 0 0,1 0 0,0 0 0,-1 0-1,1 0 1,0 0 0,-1 0 0,1 0 0,0 0 0,0 0 0,-1 0 0,1 0 0,-1-1 0,-28 2 2,26-1-9,-4 0-14,6 0 22,-1 1 0,1-1 0,0 0 0,0 0-1,0 0 1,0 0 0,-1 0 0,1 0 0,0 0 0,0 0-1,0 0 1,0-1 0,0 1 0,-1 0 0,1-1-1,0 1 1,0-1 0,0 1 0,0-1 0,0 1-1,0-1 1,0 0 0,0 1 0,1-1 0,-1 0 0,0 0-1,-1-1 1,-39-25 45,31 25 12,12 1-37,0-1 1,-1 1-1,1 0 0,0 0 0,-1 1 0,1-1 0,0 0 1,0 0-1,0 1 0,0-1 0,0 1 0,0 0 0,0-1 1,0 1-1,0 0 0,0 0 0,0 0 0,3 1 1,44 2 39,-45-2-50,-1 0 0,1 1 0,-1-1 0,0 1 0,1 0 0,-1 0 0,0 0-1,5 4 1,28 19-26,-33-23 135,-3-30 51,-1 23-168,0 0 0,0 1 0,0-1 0,-1 0-1,0 1 1,0-1 0,0 1 0,0 0 0,-1-1 0,-5-5 0,-12-26 2,-5-14 11,18 38 4,1-1-1,-1 0 1,2 0 0,0-1-1,-6-26 1,0-27 20,6 48-153,2 0 0,0-1 1,1-19-1,1 20-761,0 11-3935,-7 25 3923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9:35.1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173 624,'-52'-7'2223,"50"6"-2091,1 0 1,-1 1-1,1-1 0,-1 0 1,1 0-1,-1 0 1,1 0-1,-1 0 1,1-1-1,0 1 0,0 0 1,0-1-1,0 1 1,0-1-1,0 1 1,0-1-1,0 1 0,0-1 1,1 0-1,-1 1 1,0-1-1,1 0 1,0 0-1,-1-2 0,1 3 661,15 1-105,-4 1-624,-1 1-1,1 0 1,-1 1-1,1 0 1,-1 0 0,0 1-1,0 1 1,13 7-1,14 7-37,27 9-37,-55-24 13,15 1 17,-22-5 0,-4-28-54,-2 10 50,3 9 3,-1 1 0,0-1 0,0 0 0,-1 1 0,-6-13 0,8 19 374,2 3-419,0-1 6,0 0-1,0 0 1,0 0-1,0 0 1,0-1-1,0 1 1,0 0-1,0 0 1,0 0-1,0-1 1,0 1-1,0-1 1,-1 1-1,1-1 1,0 1-1,0-1 1,0 1-1,0-1 1,-1 0-1,1 1 1,0-1-1,-1 0 1,1 0-1,0 1 1,-1-1-1,1 0 1,-1 0-1,1-1 1,1-32-541,-3 17 606,2 15-49,-1 1 4,0 1 0,0-1 0,0 0 0,1 0 0,-1 1 0,0-1 0,0 0 0,0 0 0,0 0 0,-1 1-1,1-1 1,0 0 0,0 0 0,0 0 0,-1 1 0,1-1 0,0 0 0,-1 0 0,1 1 0,0-1 0,-1 0 0,1 1 0,-1-1 0,0 1 0,1-1 0,-1 0 0,1 1 0,-1-1 0,0 1-1,0-1 1,-1-1 132,6 2-113,-1 0-1,1 0 1,-1 0-1,1 0 1,-1 1-1,1-1 1,-1 1-1,1 0 1,-1 0-1,0 0 1,1 0-1,3 3 1,0-2 10,3 2 142,39 9-1823,-48-12 1556,0-1-1,0 0 1,0 0-1,-1 1 1,1-1-1,0 0 1,0 0-1,0 0 1,0 0-1,0 0 0,0 0 1,0 0-1,0-1 1,0 1-1,0 0 1,0 0-1,0-1 1,-1 1-1,1-1 1,0 1-1,0-1 0,0 1 1,0-1-1,-1 1 1,1-1-1,0 0 1,-1 1-1,1-1 1,0 0-1,-1 1 1,1-1-1,-1 0 0,1 0 1,-1 0-1,0 0 1,1 0-1,-1 1 1,0-1-1,1 0 1,-1 0-1,0 0 1,0-2-1,0-11-609,0 3-19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9:36.1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32 2415 384,'-27'-26'223,"-1"2"0,-1 1 0,0 1 0,-2 1 0,-45-23 0,49 29-101,-53-35 413,-120-98 0,-58-79 317,129 112-557,10 0 175,-197-244 1,-101-125 247,280 337-565,-253-210 1,313 296-141,21 14-19,-86-53 1,81 71-819,59 28 261,2 4-93,0 15 149,0 0 1,2 0-1,0 0 1,2-1 0,5 19-1,0-9-424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9:37.0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56 1153 656,'-99'-91'777,"-12"-20"-432,-41-47-285,109 106-42,2-2 1,2-1-1,2-2 0,4-2 0,-38-88 1,64 130 11,2 1 1,0-1 0,1 0 0,1 0-1,0 0 1,1-1 0,1 1 0,1-1 0,2-19-1,-1 27-54,1-1-1,0 1 0,0-1 0,1 1 1,0 0-1,1 0 0,0 0 0,1 0 1,0 1-1,0-1 0,1 2 0,0-1 1,1 0-1,0 1 0,15-14 1,-20 21-34,-1 0 0,1 0 0,0-1 1,0 1-1,0 1 0,0-1 0,0 0 1,0 0-1,0 1 0,0-1 0,0 1 1,0-1-1,3 1 0,-2 0-977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9:37.6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2 909 864,'11'15'340,"-10"-14"-278,-1 0 0,1 0 0,0 1 0,0-1 0,0 0 0,0 0-1,0 0 1,0 0 0,0 0 0,0 0 0,0 0 0,0 0 0,0-1 0,0 1 0,1 0 0,-1-1-1,0 1 1,1-1 0,-1 1 0,1-1 0,-1 1 0,2-1 0,-2-27 706,0-19-754,-3 0 0,-2 1 0,-2-1-1,-1 1 1,-21-65 0,-21-23-774,-88-165 1,121 265 696,13 27 40,-1-1 1,1 0 0,1 0-1,-1 0 1,1-1 0,1 1-1,-1 0 1,1-1 0,0 1-1,1-1 1,0 0-1,1-14 1,0 21 21,0 1-1,0-1 1,-1 1 0,1 0-1,0-1 1,0 1 0,0 0-1,0 0 1,0-1 0,-1 1-1,1 0 1,0 0 0,0 0-1,0 0 1,0 0-1,0 0 1,0 0 0,-1 0-1,1 0 1,0 1 0,0-1-1,0 0 1,0 1 0,0-1-1,-1 0 1,1 1 0,0-1-1,0 1 1,0 0 0,27 14-4,-28-15 5,26 18-27,-1 1 1,-1 2-1,0 0 1,-2 1-1,24 30 1,90 135-34,-102-134 125,-3 2 0,-2 2-1,-3 0 1,-2 2 0,-3 0 0,16 73-1,-20-68 92,-8-32 225,-1 1-1,4 39 0,-14-100-394,-2 2-1,-1-1 1,-16-47-1,6 19-111,-82-270-752,42 133 531,30 113 287,19 62 97,23 58 50,213 456 353,-158-347-303,-44-92-147,1-2 1,4 0 0,1-2-1,3-2 1,51 55 0,-87-105-229,-29-33-581,-1-4 443,-9-11-11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9:37.9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5 0 384,'-32'45'336,"10"-14"2,-34 58 0,50-77-265,1 0 0,0 0 1,1 1-1,0-1 1,1 1-1,0 0 1,1 0-1,0 26 1,2-20 11,1 0 1,1 0-1,0 1 1,2-2-1,0 1 1,1 0-1,1-1 0,1 0 1,0 0-1,2-1 1,16 26-1,-19-33-82,1-1-1,0-1 1,0 1-1,1-1 1,0-1-1,1 1 1,0-1-1,0-1 1,0 0-1,1 0 1,0-1-1,0 0 1,0-1-1,1 0 1,-1 0-1,1-1 1,0-1-1,0 1 1,0-2-1,22 1 1,-20-1-131,0-1-1,1 0 1,-1-1 0,0 0 0,0-1-1,-1-1 1,1 0 0,0-1 0,-1 0-1,0-1 1,0 0 0,0-1 0,-1 0-1,13-9 1,7-12-1067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0:29:38.5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73 7 720,'-4'0'70,"-3"0"51,-1-1-1,0 1 1,1 1-1,-1-1 1,1 2-1,-1-1 0,1 1 1,-1 0-1,1 0 1,0 0-1,-12 7 1,-122 58 892,117-53-948,0-2-1,-1 0 1,-1-2-1,1-1 1,-2-1-1,-42 7 0,12-5-30,24-4-11,-68 4 0,100-9-23,-1 0 0,1 0-1,0 0 1,0 0 0,0 0-1,0 0 1,0 1 0,1-1-1,-1 0 1,0 1-1,1-1 1,-1 0 0,0 1-1,1-1 1,0 1 0,-1-1-1,1 1 1,0-1 0,0 1-1,0-1 1,0 3 0,-4 37-273,4-39 129,-23-30-77,6 8 280,-1 0 0,-1 1 0,0 0 0,-2 2-1,0 1 1,-1 0 0,0 1 0,-1 2 0,-1 0 0,-27-9 0,20 11 35,18 5-52,0 1 0,0 1 1,-1 0-1,0 1 0,1 1 0,-19-2 1,-40-6-398,70 4-1654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04.6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1586 1024,'-2'0'92,"0"0"-1,0 0 0,0 0 0,0 0 1,0 1-1,1-1 0,-1 0 0,0 1 1,0 0-1,0-1 0,0 1 0,0 0 1,1 0-1,-1 0 0,0 0 1,1 1-1,-3 0 0,-17 12 2282,20-14-2301,0 1 1,0-1 0,1 1-1,-1 0 1,0-1 0,0 1 0,1 0-1,-1 0 1,1-1 0,-1 1-1,1 0 1,-1 0 0,1 0 0,-1 0-1,1 0 1,0 0 0,-1 0-1,1 0 1,0 0 0,0 0-1,0 0 1,0-1 0,0 3 0,0-2 31,0-1 1,0 1-1,0 0 1,0-1-1,0 1 1,0-1-1,0 1 1,0 0 0,0-1-1,0 1 1,0-1-1,-1 1 1,1-1-1,0 1 1,0 0-1,-1-1 1,1 1-1,0-1 1,0 1 0,-1-1-1,1 1 1,-1-1-1,1 0 1,0 1-1,-1-1 1,1 1-1,-1-1 1,1 0-1,-1 0 1,1 1 0,-1-1-1,0 0 1,1 0-1,-1 1 1,1-1-1,-2 0 1,2 37 490,0-21-508,-1-12 67,0 0 1,1 0-1,0 0 0,-1 1 1,2-1-1,-1 0 0,0 0 1,1 0-1,0 0 0,0 0 0,0 0 1,0 0-1,1 0 0,-1 0 1,1 0-1,3 5 0,6 3 970,-10-11-1070,0 0 0,-1 1 0,1-1 0,0 0 0,0 0 0,0 0 0,0 0 0,0 0 0,1 0 0,-1 0 0,0 0 0,0 0 0,1-1 0,-1 1 0,0 0 0,1-1 0,-1 1 0,1-1 0,-1 0 0,1 1 0,-1-1 0,0 0 0,1 0 0,-1 0 0,1 0 0,-1 0 0,1 0 0,-1 0 0,1-1 0,-1 1 0,1 0 0,-1-1 0,1 1 0,-1-1 0,2-1 0,10-5 16,0 0 0,0-2 0,-1 0 0,0 0 0,0-1-1,-1 0 1,-1-1 0,0 0 0,11-17 0,-20 28-70,247-350 203,-141 189-179,15-15-72,346-548-2918,-433 665 1666,-21 38 96,-1 0 1,-1-1 0,-1-1 0,-1 0 0,11-37 0,-17 10-1614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41.7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 688,'1'1'104,"1"0"-1,0 0 0,0 1 1,-1-1-1,1 1 0,-1-1 1,1 1-1,-1-1 0,0 1 1,0 0-1,1 0 0,-1-1 1,0 1-1,-1 0 0,1 0 1,0 0-1,-1 0 0,1 0 0,-1 0 1,1 0-1,-1 1 0,0 2 1,0 60 2803,-1-34-1422,-1 43 1239,1 66 242,2-125-2794,0 0-1,1 0 1,1 0-1,1 0 1,0 0-1,11 24 1,-12-33-145,0 0 0,1 0 0,0 0 0,0-1 0,0 1 0,1-1 0,-1 0 1,1-1-1,1 1 0,-1-1 0,1 0 0,-1 0 0,1-1 0,0 1 0,1-1 0,-1-1 0,0 1 0,1-1 0,-1 0 1,1-1-1,0 1 0,0-1 0,0-1 0,-1 1 0,1-1 0,0 0 0,0-1 0,0 0 0,11-2 0,-5 0-67,1 0 0,-1-1 0,0-1 0,-1 0 0,1-1 0,-1 0 0,0 0-1,0-2 1,-1 1 0,0-2 0,-1 1 0,1-1 0,15-19 0,-19 20 33,0 0-1,-1 0 1,0-1 0,0 0 0,-1 0 0,-1 0 0,1-1 0,-1 0 0,-1 1 0,0-1-1,0-1 1,-1 1 0,0 0 0,-1 0 0,0-1 0,-1 1 0,-1-14 0,0 19 14,-1-1 1,0 0-1,0 1 0,0 0 1,-1-1-1,1 1 1,-1 0-1,-1 0 1,1 0-1,-1 1 1,0-1-1,0 1 1,0 0-1,0 0 0,-1 1 1,1-1-1,-1 1 1,0 0-1,-8-4 1,0 0-30,-1 0 0,0 1 1,-1 0-1,0 1 0,1 0 1,-19-2-1,-14 3-1651,-91 3 0,62 3-1982,25-2 734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05.7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137 640,'-3'5'176,"0"1"1,1-1-1,-1 1 0,1 0 0,0 0 0,1 0 0,0 0 1,0 0-1,0 0 0,1 0 0,-1 0 0,2 0 0,-1 0 1,2 8-1,-2 4 396,0-14 469,3-8-679,66-80 772,197-250-766,-158 206-474,8-10-233,-81 90 154,315-451-4550,-342 479 4252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06.2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72 416,'0'-1'65,"1"1"0,-1-1 0,1 0 0,-1 0 1,1 0-1,-1 1 0,1-1 0,0 0 0,-1 1 0,1-1 0,0 0 0,0 1 0,0-1 0,-1 1 0,1 0 0,0-1 0,0 1 0,0-1 0,0 1 0,0 0 0,0 0 1,0 0-1,0 0 0,0-1 0,-1 1 0,1 0 0,0 0 0,0 1 0,0-1 0,0 0 0,0 0 0,0 0 0,2 1 0,-1-1 71,0 1 0,0-1 0,0 0 0,0 1 0,0 0 1,0-1-1,0 1 0,0 0 0,0 0 0,0 0 0,0 0 0,-1 0 0,1 0 0,0 1 0,-1-1 0,1 1 0,-1-1 0,3 3 0,20 41 2397,-15-30-1865,0 0 0,-1 1 0,-1 1-1,7 23 1,4 12 777,4 23 906,-15-39-1227,2 0-1,1-1 0,21 49 0,-31-83-1109,1 0-1,-1 0 1,1 0-1,-1 0 1,1 0-1,0-1 1,-1 1-1,1 0 0,0 0 1,-1-1-1,1 1 1,0 0-1,0-1 1,0 1-1,0-1 1,-1 1-1,1-1 1,0 1-1,0-1 1,0 1-1,0-1 1,0 0-1,0 0 1,0 0-1,0 0 1,0 1-1,0-1 0,0 0 1,0-1-1,0 1 1,0 0-1,0 0 1,0 0-1,0-1 1,0 1-1,0 0 1,0-1-1,0 1 1,0-1-1,0 1 1,0-1-1,1-1 1,40-33 212,11-26-130,-3-3 0,82-137 0,-75 110-69,396-655-571,-273 420-4355,-154 272 1007,23-65-1,-30 61 356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44.3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5 705 432,'-11'0'266,"9"0"-225,1-1 1,-1 1 0,0 0 0,0 0 0,0 0 0,0 0 0,0 0 0,0 1 0,0-1-1,0 0 1,0 1 0,0 0 0,0-1 0,1 1 0,-1 0 0,0 0 0,0 0 0,1 0-1,-1 0 1,1 0 0,-1 1 0,1-1 0,-1 0 0,-1 4 0,-6 5 243,1 0 0,-2-1 0,1 0 1,-1-1-1,-15 10 0,-33 30 1365,43-35-1056,15-13-577,0 0 1,0 0-1,0 0 1,0 0-1,0 0 1,0 0-1,0-1 1,0 1-1,0 0 1,0 0-1,0 0 1,0 0 0,0 0-1,0 0 1,0 0-1,0 0 1,0 0-1,0 0 1,0 0-1,0 0 1,0-1-1,0 1 1,0 0-1,0 0 1,0 0 0,0 0-1,-1 0 1,1 0-1,0 0 1,0 0-1,0 0 1,0 0-1,0 0 1,0 0-1,0 0 1,0 0-1,0 0 1,0 0-1,0 0 1,-1 0 0,1 0-1,0 0 1,0 0-1,0 0 1,0 0-1,0 0 1,0 0-1,0 0 1,0 0-1,0 0 1,0 0-1,-1 0 1,1 0 0,0 0-1,0 0 1,0 0-1,0 0 1,0 0-1,0 1 1,0-1-1,0 0 1,0 0-1,0 0 1,0 0-1,21-38 1273,204-310 786,-199 307-1993,1-2 25,40-49-1,54-76-117,-36 53-2685,-84 113 1489,-7 3-2999,2-1 4069,1 1 0,0 0-1,0 0 1,0-1 0,1 2-1,-5 1 1,6-3 48,-3 1-1,-1 1-1,0-1 1,0-1 0,0 1 0,0-1 0,0 0 0,0 0 0,0 0 0,-8-2 0,-9 1 1097,21 1-656,-13 0 1614,252 0 1911,-235 0-3811,-1 0 0,0 0 0,1 0 1,-1 1-1,0-1 0,0 1 0,1 0 0,-1 0 1,0 0-1,0 0 0,0 0 0,0 0 1,0 0-1,0 1 0,0-1 0,-1 1 0,1-1 1,0 1-1,-1 0 0,1 0 0,-1 0 0,0-1 1,1 1-1,-1 1 0,0-1 0,0 0 0,-1 0 1,1 0-1,0 0 0,-1 1 0,1-1 0,-1 0 1,0 1-1,1-1 0,-1 0 0,0 1 0,-1-1 1,1 0-1,-1 4 0,1 0 0,-1 0-1,0 0 0,0 0 1,0 1-1,-1-2 1,0 1-1,0 0 1,0 0-1,-1-1 0,0 1 1,0-1-1,0 0 1,-7 9-1,2 3-46,8-17-38,0 0-1,0 1 0,0-1 1,0 0-1,0 1 1,0-1-1,0 1 1,0-1-1,0 0 1,0 1-1,-1-1 1,1 0-1,0 1 1,0-1-1,0 0 1,0 1-1,-1-1 1,1 0-1,0 1 1,0-1-1,-1 0 1,1 0-1,0 1 0,0-1 1,-1 0-1,1 0 1,0 1-1,-1-1 1,1 0-1,0 0 1,-1 0-1,1 0 1,0 0-1,-1 0 1,1 1-1,-1-1 1,0 0-1,-15 11-6273,8-5 4681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20.2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7 48,'0'-10'80,"0"3"272,0-3 16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21.6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 449 432,'-2'1'59,"1"-1"1,0 1-1,0 0 0,0-1 1,0 1-1,0 0 0,0 0 1,0 0-1,0 0 0,0 0 0,0 0 1,0 0-1,0 0 0,1 1 1,-1-1-1,0 0 0,1 0 1,-1 0-1,1 1 0,0-1 0,-1 0 1,1 1-1,0-1 0,0 2 1,-13 25 626,12-27-1378,-21 19 5198,17-12-988,20-10-2542,-8-2-976,0 0 1,0 0-1,-1 0 0,1-1 0,9-9 1,21-15 42,78-42 35,219-97-1,-293 153-62,1 1 0,0 3 0,80-11 0,24-6 10,-26 5 23,32-9-21,31-13 13,-156 39-37,1 1 0,35-2-1,-38 5 10,1-1-1,40-11 1,-28 12 522,-25 2-1514,-25 1-5081,10-1 5935,0 0 1,0 0-1,1 0 1,-1 1-1,0-1 1,0 1-1,0 0 1,0-1-1,1 1 1,-1 0-1,0 0 1,1 0-1,-1 0 1,-2 3-1,2-2 43,0-1 1,0 0-1,0 1 1,0-1-1,0 0 1,0 0-1,0 0 1,0 0-1,0 0 1,-5 0-1,-16 0-530,-3-1-44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22.0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4 65 576,'-222'0'3335,"220"0"-3156,18 0-11,33-3 208,0-2-1,68-16 1,51-6 84,145 18 345,-258 10-345,-55-1-408,1 0 1,0 0-1,-1 0 1,1 0-1,0 0 1,0 0-1,-1 0 1,1 0-1,-1 1 1,1-1-1,0 0 1,-1 1-1,1-1 1,0 0-1,-1 1 1,1-1-1,-1 1 1,1-1-1,-1 0 1,1 1-1,-1 0 1,0-1-1,1 1 1,-1-1-1,1 1 1,-1-1-1,0 1 1,0 0-1,1 0 1,0 26 1072,-15 31 140,12-53-1140,-18 45 749,-1 0 1,-3-2-1,-54 83 1,13-24-62,21-26-475,18-30-205,-38 54-1,57-92 454,2-1-2735,-11-9-888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23.4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928 736,'0'0'979,"0"0"-937,0 0-1,0 0 1,0 0-1,0 0 1,0 1-1,-1-1 0,1 0 1,0 0-1,0 0 1,0 1-1,0-1 0,0 0 1,0 0-1,0 0 1,0 1-1,0-1 0,0 0 1,-1 0-1,1 0 1,0 1-1,0-1 1,0 0-1,1 0 0,-1 1 1,0-1-1,0 0 1,0 0-1,0 0 0,0 1 1,0-1-1,0 0 1,0 0-1,0 0 0,0 1 1,1-1-1,-1 0 1,0 0-1,0 0 1,0 0-1,0 1 0,0-1 1,1 0-1,-1 0 1,4-3 18,0 0 1,0-1-1,-1 0 0,1 0 1,-1 0-1,0 0 1,0 0-1,-1 0 1,1-1-1,2-6 0,14-21 20,100-114 123,-14 26-129,-47 51-55,3 3 0,132-109-1,-158 148-13,2 1 0,1 3 0,1 0 0,45-17-1,-48 21-1,-29 14 1,1 0 1,1 1 0,-1 0 0,1 0 0,-1 1 0,1 0 0,0 1-1,0 0 1,12-1 0,-17 2-3,0 0 1,1-1-1,-1 1 1,0-1-1,0 0 0,0 0 1,0 0-1,6-5 0,20-9-15,37-6 17,-54 17-3,0 0 0,1 1 0,0 0 0,-1 1 0,1 1 0,24-2 0,17 4 17,-54 0-60,-1 30-2290,0-13 1484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23.9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1 85 512,'-111'17'2529,"238"-36"-709,-48 5-1701,28-2 18,-83 13-104,0-1 1,42-14-1,-45 11-5,0 1-1,0 1 1,0 1-1,37-2 0,-3 6 1091,-55 31 643,-1-16-1449,-1 1-1,0 0 1,-1-1-1,-1 0 0,-9 22 1,-34 75 938,-32 65-186,47-92-1299,25-64-1064,7-21 1085,0 1 0,0-1-1,0 1 1,0-1 0,0 1 0,0-1-1,0 0 1,0 1 0,0-1-1,0 1 1,-1-1 0,1 0 0,0 1-1,0-1 1,0 1 0,-1-1 0,1 0-1,0 1 1,-1-1 0,1 0-1,0 0 1,-1 1 0,1-1 0,0 0-1,-1 0 1,1 1 0,0-1-1,-1 0 1,1 0 0,-1 0 0,1 0-1,0 0 1,-1 0 0,1 1-1,-1-1 1,-6 1-22,-4 7-983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24.8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073 832,'-1'0'148,"-1"0"0,1 1-1,0 0 1,-1-1-1,1 1 1,0 0-1,0-1 1,0 1-1,-1 0 1,1 0 0,0 0-1,0 0 1,0 0-1,1 0 1,-3 4 3948,7-6-4011,-1-1-1,0 0 1,1 0 0,-1 0-1,0 0 1,0 0-1,0-1 1,-1 1 0,1-1-1,-1 0 1,3-4 0,11-8 190,45-34 525,-2-2-1,77-86 1,50-72-550,-104 119-189,165-140-1,-183 174-53,-33 31 3,68-42 0,12-7 16,-107 70-25,0 0-1,1 1 1,0 0 0,-1 0 0,1 0-1,0 1 1,1-1 0,-1 1 0,0 0-1,1 1 1,-1-1 0,1 1 0,8-1-1,-13 2 0,0 0 0,-1 0 0,1 0 0,0 0 0,-1 0 0,1 0 0,-1 0 0,1-1 0,0 1 0,-1 0 0,1 0-1,-1-1 1,1 1 0,-1-1 0,1 1 0,-1 0 0,1-1 0,-1 1 0,1-1 0,-1 1 0,1-1 0,-1 1-1,0-1 1,1 1 0,-1-1 0,0 1 0,0-1 0,1 0 0,-1 0 0,0 0-3,0 1 0,0 0 1,1-1-1,-1 1 0,0-1 1,0 1-1,0-1 0,1 1 1,-1 0-1,0-1 0,0 1 1,1 0-1,-1-1 0,0 1 1,1 0-1,-1-1 0,0 1 1,1 0-1,-1-1 0,1 1 1,-1 0-1,0 0 0,1 0 1,-1 0-1,1-1 0,-1 1 1,1 0-1,0 0 0,0 0 57,-27 20-1123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25.2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1 151 704,'-200'0'5603,"216"0"-5486,0-1 0,0-1 0,0-1 0,-1 0 0,1-1 1,-1 0-1,0-1 0,0-1 0,23-12 0,0-1-68,1 1 0,0 3 0,1 1 0,1 2 0,62-11 0,-94 22 2,-1 0 0,1 0 0,-1 1 0,1-1 0,-1 2 0,1-1 0,-1 2 0,11 1 0,-15-1 18,-1-1 0,0 0 0,0 1 0,0 0 0,0 0 1,0 0-1,-1 0 0,1 0 0,0 1 0,-1-1 0,0 1 0,0-1 0,1 1 0,-1 0 1,-1 0-1,1 0 0,0 0 0,-1 0 0,0 1 0,0-1 0,0 0 0,1 6 1,2 8 219,-1 1 0,-1 0 1,-1 0-1,-1 0 1,0 0-1,-1 0 0,-1 0 1,-1 0-1,-1 0 1,-7 23-1,-9 18 1002,-46 92 0,44-103-790,-4 7-3,-60 143 517,84-191-964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42.1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314 1072,'-7'-2'425,"0"1"-1,0 0 0,-1 0 1,1 0-1,0 1 0,-13 0 0,14 1 229,-1-1 0,1 0 0,0 0 0,-1-1-1,1 0 1,-12-3 0,18 4-558,0-1 0,0 1-1,0 0 1,0-1 0,0 1 0,0 0 0,0 0-1,0-1 1,0 1 0,0 0 0,0-1 0,1 1-1,-1 0 1,0-1 0,0 1 0,0 0 0,0 0-1,1-1 1,-1 1 0,0 0 0,0 0 0,0-1-1,1 1 1,-1 0 0,0 0 0,0 0 0,1-1 0,-1 1-1,0 0 1,1 0 0,-1 0 0,0 0 0,1 0-1,-1 0 1,0 0 0,0-1 0,1 1 0,-1 0-1,0 0 1,1 0 0,18-8 369,19-5-18,0 2 0,1 2 0,0 1-1,50-2 1,3-2-250,185-20-94,-77 11-81,-115 13-193,-40 4-998,-1-1 1,1-3-1,64-18 1,-104 24 857,-1 1 1,1-1-1,-1 0 1,1 0-1,-1 0 1,0-1-1,1 0 0,-2 0 1,1 0-1,0 0 1,0 0-1,-1-1 1,0 0-1,0 1 0,0-1 1,0-1-1,0 1 1,-1 0-1,0 0 1,0-1-1,0 0 0,2-7 1,-3-23-1375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26.2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1070 400,'-19'0'4386,"18"0"-4192,1 0 0,-1 0-1,0 0 1,1 0 0,-1 0 0,1 0-1,-1 0 1,1 0 0,-1-1 0,1 1-1,-1 0 1,0 0 0,1 0 0,-1-1-1,1 1 1,-1 0 0,1 0 0,0-1-1,-1 1 1,1-1 0,-1 1 0,1 0-1,-1-1 1,1 1 0,-1-1 0,3-14 1315,21-24-2497,-14 26 1517,22-30-472,1 1-1,57-56 1,-47 53-45,419-385 92,-314 302-131,-71 65 87,49-48-2137,-125 111 1975,0 0 1,0 0-1,0-1 0,0 1 0,0 0 0,0 0 0,0 0 1,0 0-1,0-1 0,0 1 0,0 0 0,0 0 0,0 0 1,0 0-1,0-1 0,0 1 0,0 0 0,0 0 0,0 0 1,0-1-1,0 1 0,0 0 0,0 0 0,0 0 0,0 0 1,0 0-1,-1-1 0,1 1 0,0 0 0,0 0 0,0 0 1,0 0-1,0 0 0,0 0 0,-1-1 0,1 1 0,0 0 1,0 0-1,0 0 0,0 0 0,-1 0 0,1 0 1,0 0-1,0 0 0,0 0 0,0 0 0,-1 0 0,1 0 1,0 0-1,0 0 0,0 0 0,-1 0 0,1 0 0,0 0 1,0 0-1,-23-3-1880,-37 2 1764,51 1-353,-159 0 3105,153 6-1145,15-6-1369,0 0 0,0 0 1,0 0-1,0 1 0,0-1 0,0 0 0,0 0 1,0 1-1,0-1 0,0 0 0,0 0 1,0 0-1,0 1 0,0-1 0,1 0 1,-1 0-1,0 0 0,0 1 0,0-1 0,0 0 1,0 0-1,0 0 0,0 1 0,1-1 1,-1 0-1,0 0 0,0 0 0,0 0 1,0 0-1,1 1 0,-1-1 0,0 0 1,0 0-1,0 0 0,1 0 0,-1 0 0,0 0 1,0 0-1,1 0 0,-1 0 0,0 0 1,0 0-1,0 0 0,1 0 0,-1 0 1,0 0-1,0 0 0,1 0 0,-1 0 0,0 0 1,0 0-1,0 0 0,1 0 0,-1 0 1,0 0-1,0-1 0,0 1 0,1 0 1,-1 0-1,0 0 0,41-2 277,0-2 0,54-12 1,-17 2-21,17 13 926,-93 1-1158,0 0-1,0 0 1,-1 1 0,1 0 0,0-1 0,-1 1-1,1 0 1,0-1 0,-1 1 0,1 0-1,-1 0 1,1 0 0,-1 1 0,0-1 0,1 0-1,-1 1 1,0-1 0,0 0 0,0 1 0,0-1-1,0 1 1,0 0 0,0-1 0,-1 1 0,1 0-1,-1-1 1,1 1 0,-1 0 0,1 0 0,-1-1-1,0 4 1,2 9 354,-1 1-1,-1 27 1,0-27-259,-1 5 13,-1 0 0,-1 0 0,0-1 0,-2 1 0,0-1 0,-1 0 0,-14 30 0,-74 120 107,88-159-247,-24 51-2492,21-58-1376,7-3 3111,-13 0-1623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32.3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1 1016 176,'0'0'296,"-9"18"1465,7-16-1737,-1-1 110,0 1 0,0 0 0,0 0 0,0 0 0,0 1 0,1-1 0,-1 0 0,1 1 0,0 0 0,0 0 0,0 0 0,-3 6 0,-7-2 278,12-7-403,0 0 0,-1 0-1,1 0 1,0 1 0,0-1-1,-1 0 1,1 0 0,0 0-1,-1 0 1,1 0 0,0 0 0,0 1-1,-1-1 1,1 0 0,0 0-1,0 0 1,-1 1 0,1-1-1,0 0 1,0 0 0,0 0-1,-1 1 1,1-1 0,0 0 0,0 1-1,0-1 1,0 0 0,0 0-1,0 1 1,0-1 0,-1 0-1,1 1 1,0-1 0,0 0-1,0 1 1,0-1 0,0 2 54,-4 13 1063,7-11-568,9-9-400,5-7-27,-1-1 0,-1 0 0,0-1 0,25-31 0,49-75 62,-64 84-164,246-377 14,-217 327-27,-35 52 4,27-34 0,-25 41-23,1 1 0,2 0 0,0 2-1,40-31 1,-55 49-152,-9 6 37,1-1-1,0 1 1,0 0-1,-1-1 0,1 1 1,0-1-1,-1 1 0,1-1 1,0 0-1,-1 1 0,1-1 1,-1 0-1,1 1 1,-1-1-1,1 0 0,-1 1 1,1-1-1,-1 0 0,0 0 1,0 0-1,1 1 1,-1-1-1,0 0 0,0 0 1,0 0-1,0 0 0,0 1 1,0-1-1,0-1 0,-1 0 12,1 0 0,-1 0 0,0 0 0,0 0 0,0 1 0,0-1 0,-1 0 0,1 1 0,0-1 0,-1 1 0,1-1 0,-1 1 0,1 0 0,-1 0 0,0 0 0,0 0 0,1 0 0,-1 0 0,0 0 0,-3-1 0,0 0 48,0 0-1,-1 0 1,0 0 0,1 0-1,-1 1 1,-8-1 0,-19 1-13,15 0 397,1 1 1,0 0-1,-19 4 0,33-4-175,-1 1 0,1 0 0,-1 0 1,1 0-1,0 0 0,0 0 0,-1 1 0,1-1 1,0 1-1,0 0 0,0 0 0,1 0 1,-1 1-1,0-1 0,1 0 0,0 1 0,-1 0 1,1-1-1,0 1 0,-2 4 0,-3 1 550,6-8-662,1 0 1,-1 1-1,1-1 1,-1 0-1,1 1 1,-1-1-1,1 0 1,-1 1-1,1-1 1,-1 1-1,1-1 1,0 1-1,-1-1 0,1 1 1,0-1-1,-1 1 1,1-1-1,0 1 1,0 0-1,0-1 1,-1 1-1,1-1 1,0 1-1,0 0 1,0-1-1,0 1 1,0 0-1,0-1 1,0 1-1,0-1 1,1 1-1,-1 0 1,0-1-1,0 2 0,41-3 288,-34-2-276,1 0 0,-1-1 0,1 0 0,-1 0 0,7-6 0,30-15 120,-16 8-58,-26 15-79,1-1 0,0 1 0,0 1 1,0-1-1,0 0 0,0 1 0,0-1 1,0 1-1,0 0 0,0 0 0,1 0 1,-1 1-1,0-1 0,7 1 0,-9 0 40,1 0 0,-1 1 0,0-1-1,1 1 1,-1-1 0,0 1-1,0 0 1,1-1 0,-1 1-1,0 0 1,0 0 0,0 0 0,0 0-1,0 0 1,0 0 0,-1 0-1,1 0 1,0 0 0,0 1-1,-1-1 1,1 0 0,-1 0 0,1 1-1,-1-1 1,1 0 0,-1 1-1,0-1 1,0 0 0,1 1-1,-1-1 1,0 0 0,-1 2 0,2 61 1010,-2-44-892,1 12 151,-1-1-1,-1 0 1,-1 0-1,-15 56 1,17-79-319,-1 0 0,2 0 1,-1 0-1,1-1 0,1 13 1,-1 0 33,0-18-81,-1-19-11568,-4 7 10301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35.1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1174 704,'-4'2'185,"0"0"0,0 0 0,0 0-1,1 1 1,-1 0 0,1 0 0,-1 0-1,1 0 1,0 0 0,0 1 0,-2 3-1,-24 25 2212,29-30-1748,3-4-594,5-1-20,-1-1 0,0-1 0,0 0 0,0 0 0,-1 0 0,1-1 0,-1 0 0,6-8 0,46-62 163,-40 50-159,294-477 538,-136 202-442,-129 216-131,13-21 5,-42 68 47,-8 11-20,-8 4-729,-15 18-5935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35.4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1 0 368,'-29'28'903,"25"-24"-740,-1-1-1,1 1 1,0 0-1,0 0 1,1 0 0,-6 8-1,1 6 2193,20-17-382,6-2-2030,14 0 565,-19 1-406,-1-1 0,0 2 0,0-1 0,0 2 0,17 3 0,-25-4-7,0 1 0,0-1-1,0 1 1,0 0-1,0 1 1,0-1 0,-1 1-1,0-1 1,1 1-1,-1 0 1,0 0 0,0 1-1,0-1 1,-1 1-1,1-1 1,-1 1 0,0 0-1,0 0 1,2 5-1,1 8 273,-1 1-1,-1 0 1,0 0-1,-1 0 1,-1 0-1,0 0 1,-4 29-1,1 8 317,-4 53 203,4-95-838,0-1 0,-1-1-1,0 1 1,-1 0-1,0-1 1,-10 19 0,12-26-50,0 0 0,1-1 0,-1 1 0,1 0 0,0 0 0,0 0 0,0-1 0,0 8 0,-1 1 36,2-9 6,-26 7-10397,19-10 8308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36.7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955 464,'-3'9'683,"0"-3"-639,1-4 70,0 1 0,1-1 0,-1 0-1,1 1 1,0 0 0,0-1 0,0 1 0,0 0-1,1-1 1,-1 1 0,1 0 0,-1 4 0,1-6 88,0 0-181,0-1 0,0 0-1,0 0 1,-1 1-1,1-1 1,0 0 0,0 1-1,0-1 1,0 0-1,0 1 1,0-1 0,0 0-1,0 1 1,0-1-1,0 0 1,0 1 0,1-1-1,-1 0 1,0 1 0,0-1-1,0 0 1,0 1-1,0-1 1,1 0 0,-1 0-1,0 1 1,0-1-1,0 0 1,1 0 0,-1 1-1,0-1 1,0 0-1,1 0 1,-1 0 0,0 0-1,0 1 1,1-1 0,-1 0-1,0 0 1,1 0-1,-1 0 1,0 0 0,1 0-1,-1 0 1,0 0-1,1 0 1,-1 0 0,0 0-1,1 0 1,-1 0-1,0 0 1,1 0 0,-1 0-1,21-4 748,-14-2-632,0 0 0,0-1 0,-1 0 0,0 0 0,0-1 0,-1 0 0,0 0-1,7-15 1,11-14 23,245-377 847,-164 233-867,-47 91-118,47-103 0,-103 193-107,-1-1-1,0 1 1,1 0-1,-1-1 1,0 1-1,0-1 1,1 1-1,-1-1 1,0 1-1,0-1 0,0 1 1,0-1-1,1 1 1,-1-1-1,0 1 1,0-1-1,0 1 1,0-1-1,0 1 1,0-1-1,0 1 1,-1-1-1,1 1 0,0-1 1,0 1-1,0-1 1,0 1-1,-1-1 1,1 1-1,0-1 1,0 1-1,-1 0 1,1-1-1,0 1 1,-1-1-1,1 1 0,-1-1 1,-19-1-3406,16 2 4136,-12 0-1175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37.1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8 1 160,'-4'1'121,"0"1"0,0 0 0,1-1 0,-1 1 0,1 1-1,0-1 1,-1 0 0,1 1 0,0 0 0,1 0 0,-1 0 0,-4 5 0,-26 23 1717,17-17-511,16-13-1306,0-1 0,0 0 0,-1 1-1,1-1 1,0 0 0,0 1 0,0-1 0,0 0 0,0 1 0,0-1 0,0 0 0,0 1 0,0-1 0,0 0 0,0 0 0,0 1 0,0-1 0,0 0 0,0 1 0,0-1 0,1 0 0,-1 1 0,0-1 0,0 0 0,0 0 0,0 1 0,1-1 0,-1 0 0,0 0 0,0 1 0,1-1 0,-1 0-1,0 0 1,2 1 6,0 0-1,0-1 0,0 1 0,0-1 0,0 0 1,0 1-1,0-1 0,-1 0 0,1 0 0,0 0 0,0-1 1,0 1-1,0 0 0,0-1 0,0 1 0,0-1 0,0 0 1,2-1-1,18-8 115,-4 1-40,1 1-1,0 1 0,0 0 0,1 2 0,0 0 0,0 1 0,32-2 0,-51 6-62,0 0 1,0 0 0,0 1 0,0-1 0,0 0 0,0 1 0,0-1 0,0 1 0,0-1 0,0 1 0,0-1 0,0 1-1,-1 0 1,1-1 0,0 1 0,0 0 0,-1 0 0,1 0 0,-1-1 0,1 1 0,-1 0 0,1 0 0,-1 0-1,1 0 1,-1 0 0,0 0 0,1 0 0,-1 0 0,0 0 0,0 0 0,0 0 0,0 0 0,0 1 0,0 48 656,-1-28-315,1 9-28,1 4 137,-1 0-1,-3 0 0,-7 43 0,-3-15-99,8-40-324,0 0 1,-1 0-1,-13 29 1,10-14-599,9-23-2845,0-12 1606,-1-2 1544,1 0 1,0-1 0,-1 1-1,1 0 1,0 0-1,-1 0 1,1 0 0,-1 0-1,0 0 1,1-1-1,-1 1 1,0 0 0,1-1-1,-1 1 1,0 0-1,0-1 1,0 1 0,1-1-1,-3 1 1,2 1 59,-10 0-764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38.8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35 160,'5'-22'10649,"10"2"-6858,28-18-5527,-19 16 2580,10-11-776,-7 8 50,38-44 0,-7-4 1,-16 20-71,36-58 1,10-24 24,32-56-13,-86 139-39,-25 41-30,-1-1 0,-1 0-1,8-16 1,-14 25-93,0 1 1,0 0-1,1-1 0,-1 1 0,1 0 0,-1 0 1,1 0-1,0 0 0,0 0 0,3-3 0,-16 24-4292,11-19 4369,-50 53-3319,46-48 3094,-1-1 1,0 0-1,0 0 0,0 0 1,-1 0-1,1-1 0,-1 0 0,-7 3 1,-4-2 146,0-1 0,-1-1 1,-33 1 2080,56-17-1688,-4 12-271,0 0-1,-1 1 1,1-1-1,0 0 1,0 1-1,-1-1 1,1 1-1,0-1 1,1 1-1,-1-1 1,0 1-1,3-2 1,4-4 128,64-47 745,-66 51-736,0-1 0,0 1 0,1 1 0,-1-1 0,1 1 0,-1 0 1,1 0-1,0 1 0,0 0 0,9-1 0,-16 28 892,0-16-829,1 0-4,-1 0 0,-1 0 0,1 1 0,-2-1 0,1 0 0,-1 0-1,-1 0 1,-4 12 0,-2-1 38,1 1-1,1 0 0,2 0 1,-6 35-1,1 46-130,9-57-9064,-4-46 6818,-10 0 481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40.5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749 144,'0'28'1417,"0"-27"-1248,0 0 1,-1-1 0,1 1 0,0 0 0,0-1-1,0 1 1,0 0 0,0 0 0,0-1-1,0 1 1,0 0 0,0-1 0,0 1-1,0 0 1,0 0 0,0-1 0,1 1-1,-1 0 1,0-1 0,0 1 0,1 0-1,-1-1 1,1 1 0,-1-1 0,0 1-1,1-1 1,-1 1 0,1 0 0,-1-1-1,1 0 1,0 1 0,-1-1 0,1 1 0,24-18 2514,-16 8-3089,343-332 2049,-349 338-1639,112-100 69,11-12-22,-50 45 14,-53 51-66,-1-2 0,23-26 0,-45 47-172,1 0-1,-1-1 0,0 1 1,0 0-1,1 0 1,-1-1-1,0 1 0,0 0 1,0 0-1,0-1 1,1 1-1,-1 0 1,0 0-1,0-1 0,0 1 1,0 0-1,0-1 1,0 1-1,0 0 0,0-1 1,0 1-1,0 0 1,0-1-1,0 1 0,0 0 1,0-1-1,0 1 1,0 0-1,0 0 0,0-1 1,0 1-1,-1 0 1,1-1-1,0 1 0,-14-5-2688,-36 3 2474,7 0 69,30-1 519,-1 1-1,0 0 1,0 1-1,-26 1 1,23 0 2667,40-11-2123,24 4-72,0 2 0,81 1 0,-127 4-634,0 0-1,0 0 1,0 0-1,-1 1 0,1-1 1,0 0-1,0 0 1,0 1-1,-1-1 1,1 1-1,0-1 0,-1 0 1,1 1-1,0-1 1,-1 1-1,1 0 1,0-1-1,-1 1 1,1 0-1,-1-1 0,1 1 1,-1 0-1,1-1 1,-1 1-1,0 0 1,1 0-1,-1-1 1,0 1-1,0 0 0,0 0 1,1 0-1,-1 1 1,0 34 916,0-24-567,-2 9-26,0 0 1,-1 0-1,-1-1 0,-1 1 1,-1-1-1,-1 0 1,-1-1-1,0 0 0,-1 0 1,-16 23-1,-5 19 215,25-48-518,-1-1 0,0 0 0,0 0 0,-11 13 0,14-21-195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0:48.7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20 93 672,'-78'-46'1059,"73"43"-1004,0 0 0,0 1-1,0-1 1,-1 1-1,1 0 1,-1 1 0,1-1-1,-1 1 1,1 0-1,-8 0 1,-26-7 524,26 5-373,-1 0 1,1 1 0,-1 0 0,0 1-1,1 0 1,-22 3 0,6-2 154,25 1-311,0-1 0,0 1-1,0 0 1,0 0-1,0 0 1,0 0-1,0 1 1,0 0-1,1-1 1,-1 2-1,1-1 1,-1 0-1,1 1 1,0-1 0,-5 5-1,-27 18 327,13-15-195,-1 2 1,2 0-1,0 1 1,0 1-1,-29 26 1,-22 29 763,42-42-673,1 2 0,2 1 0,-26 35-1,32-34-217,-7 7 48,1 2 0,2 0 0,2 2-1,-20 51 1,16-18-67,8-27 41,3 1-1,-12 55 1,-1 43 245,6 0 0,-5 214 0,26-219-249,5 166 328,12-207 16,1 8 33,41 350 479,-48-404-843,3-1 48,3-1 0,2 0 0,26 54 1,-1 2 102,-16-39 124,4-2 1,2 0 0,4-2-1,65 93 1,-90-147-268,0 0-1,0 0 0,2-1 0,-1-1 1,1 0-1,1-1 0,-1 0 1,2-1-1,17 8 0,13 3 434,84 24-1,-92-35-358,1-2 0,-1-1 0,41 0 0,-2 0 139,-43-2-183,0-1 0,0-2 0,0-2 0,0 0 0,0-3-1,-1 0 1,0-2 0,0-2 0,0-1 0,-1-1 0,-1-2 0,0-1 0,0-1-1,-2-1 1,0-2 0,-1-1 0,28-25 0,-4-6 21,-1-3 0,-3-3 0,-2-1 0,40-67 0,125-267-42,-167 294 10,58-189 0,-93 249-59,-3-1 0,-1 0 0,-1 0 1,-4-55-1,0 33-50,1 22 16,-2 0 0,-2 0-1,-1 1 1,-16-60 0,12 67-19,-29-111-10,-6 2 0,-83-177 0,118 298 15,-29-62 5,-4 2 0,-78-108 0,106 167-11,-29-38-4,-67-68 0,9 29 25,-4 4-1,-139-94 1,-33 10 287,202 133-99,-143-57 0,196 91-89,-1 1 0,0 1 1,0 1-1,0 0 0,-1 2 1,-47-2-1,58 6-44,0 0-33,0 0 1,0 0 0,0 1-1,1 0 1,-1 2 0,0-1-1,1 1 1,-14 6 0,-5 7-16,1 1 0,1 1 0,0 2 1,2 1-1,-48 46 0,36-26-24,1 2-1,-58 87 1,72-91 2,2 1 0,1 0 0,3 2 0,1 0 0,2 1 0,1 1 0,3 0 0,2 0 0,1 1 0,-2 83 1,16 173-125,0-220 93,29 140 0,276 802 85,-280-934-64,4-2 1,4-1-1,3-2 1,5-2-1,84 115 1,-91-152-27,2-1 0,74 58-1,-99-90 38,0 0-1,1-1 0,1 0 0,-1-2 0,2 0 0,-1-2 1,1 0-1,0-1 0,1 0 0,23 2 0,13-2-34,0-1-1,87-6 0,-91-2-5,0-3 0,0-3 0,0-1 0,-1-3 0,-1-2-1,0-3 1,-1-1 0,47-27 0,-39 14-26,-2-2 0,-1-2 0,-2-3-1,-1-2 1,-3-2 0,51-57 0,-56 49 61,-2-1 1,-3-3-1,-2-1 0,-3-2 0,-2-1 1,-3-1-1,-2-2 0,-4 0 1,25-99-1,-39 111 3,-2 0 1,-3 0-1,-1-1 1,-3 0 0,-8-65-1,1 69-9,-1 0-1,-3 1 1,-25-66-1,23 73 6,-14-38-24,-4 1-1,-3 1 1,-4 2 0,-63-94-1,27 65-23,-3 3 0,-105-103 0,130 156 35,-1 1 1,-2 3 0,-93-54-1,83 59 22,-3 4 0,0 2 0,-138-41 0,152 60 3,0 2 0,-1 2-1,0 3 1,-96 4-1,150 1-9,-26 1 1,0 1 0,0 2 0,0 1 1,1 0-1,0 2 0,0 1 0,-38 18 0,29-9-10,1 1-1,1 2 0,1 1 0,-54 46 0,63-45 1,1 1 0,1 1 0,1 1-1,2 1 1,-22 37 0,5 2 35,-29 79 0,40-79-38,2 0 0,4 1 0,-18 122 1,23-61-18,4 141 1,9-29 0,34 264 0,-14-365 12,6-1-1,60 187 0,-64-259 25,4 0-1,2-2 0,3-1 0,2-2 1,3-1-1,81 100 0,-90-131-28,1-1 1,1-2-1,1 0 1,1-3-1,1 0 1,68 33-1,-37-26-14,1-3-1,133 36 1,-147-52-91,-1-3 0,2-2 0,-1-1 0,0-4 0,85-8 0,-106 4 7,-1-1 1,0-2-1,0-1 0,-1-1 1,0-1-1,-1-1 0,0-2 1,38-24-1,-21 7-126,-1-1 0,-1-3 0,64-68 0,-74 66 173,-3-1 1,-1-2 0,-1 0-1,-2-2 1,-3 0-1,-1-2 1,-1 0 0,-3-1-1,14-61 1,-7 2 41,-4-2 0,-6 0 0,1-113 1,-13 118 43,-5-1 0,-22-136 0,-71-194 33,78 371-45,-1 0-1,-4 1 1,-2 1 0,-2 1 0,-3 1 0,-54-73-1,59 95 9,-1 2-1,-2 1 0,-1 1 0,-1 2 0,-1 1 0,-2 1 0,-1 2 0,0 1 0,-2 2 0,-66-27 1,29 21 162,-1 4 0,0 3 0,-2 3 0,0 3 0,-1 4 0,-113 0 0,154 11-107,1 1 0,0 2 0,0 2 0,1 1 0,-1 1 0,2 3-1,-55 22 1,62-21-27,1 2-1,1 0 0,0 2 0,1 1 0,1 0 0,1 2 0,0 1 1,1 0-1,2 2 0,-18 24 0,-1 10-87,3 2 1,2 1-1,3 2 0,-32 94 0,28-49-270,-40 219-1,60-225-1185,5 1-1,7 201 1,12-178-1281,5-1-1,34 132 1,-11-106-12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1:03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47 195 288,'-1'-4'78,"-1"0"-1,-1-1 0,1 1 1,0 0-1,-1 0 1,0 0-1,0 0 1,0 0-1,0 1 1,-1 0-1,1-1 0,-1 1 1,-4-2-1,-4-5 149,-3-13 47,15 21-244,-1 0 0,0 0 0,0 0 0,1 1 0,-1-1 1,-1 0-1,1 1 0,0-1 0,0 1 0,-1-1 1,1 1-1,0-1 0,-1 1 0,0 0 0,1 0 0,-1 0 1,-2-1-1,0 0 62,0 0 1,-1 0-1,2 0 1,-1 0 0,0-1-1,0 1 1,1-1-1,-7-6 1,6 5 5,-1-1-1,0 2 1,0-1 0,0 0 0,0 1-1,0 0 1,-11-4 0,-1 0 228,14 6-236,0-1 0,-1 1-1,1 0 1,0 0 0,-1 0-1,1 0 1,-1 1-1,-6-1 1,-63 0 1203,30-1 178,-1 3 0,-78 10-1,75-8-684,35-3-500,1 1-1,0 0 0,0 0 0,-15 4 1,-73 29 1326,78-25-1378,1 1 0,-1 1 1,-25 20-1,-35 17 445,-1 8-275,64-44-321,1 0 0,1 0 0,0 2 0,-21 23-1,-18 14 111,29-26-23,0 0 0,2 2 1,0 1-1,2 1 1,-27 47-1,-23 60 145,39-68-262,19-36-10,1 1 1,-8 38 0,8-27 2,-19 95 278,28-112-280,1 0 0,2 0 0,1 1 0,3 26 0,-1 19 9,-2-56-43,0 1 1,2 0 0,-1-1-1,2 1 1,1-1 0,0 0-1,10 24 1,-5-18-14,20 49 246,67 118 0,-40-97-42,-42-74-144,1 0-1,28 25 1,-36-38-41,1 1 0,0-1-1,0-1 1,0 0 0,1 0 0,0 0 0,0-1-1,0 0 1,10 2 0,25 12-22,-39-14 13,1-1 0,1 0 0,-1-1 0,0 1 0,9 1 0,74 7 131,0-5-1,93-4 1,-114-3-130,-59 1-4,1-1 1,0 0-1,-1-1 1,1 0 0,-1-1-1,0 1 1,0-2 0,10-4-1,68-43 9,-29 15 13,48-36-62,-83 56 57,0-1 1,-1-1-1,-1-1 1,-1-1-1,25-31 1,-17 18-37,44-38-1,-46 47 14,-2-1 0,43-55 0,3-6 52,-42 56-38,-4 6-4,-1-1 0,-1-2 1,23-37-1,-41 58-22,20-34 27,-1 0-1,-3-2 1,-1-1-1,21-68 1,-33 73 178,-1 0 0,-3-1 1,-1 0-1,-3-40 0,1 28-31,-1 35-80,-1 0 0,0 0 0,-1 0 0,-1 1 0,0-1 0,-2 1 0,1 0 0,-9-15 0,-7-9 522,-40-58 0,51 83-245,-1 1 0,-1 0 0,0 1 0,-1 1 0,0 0 0,-21-13-1,-3 1 915,-50-23 0,34 28-150,-1-1-412,39 14-534,0 1-1,0 0 1,0 1 0,-1 0-1,1 1 1,-1 1 0,1 1 0,-31 3-1,5-3-10,30 2-163,-1-1 0,1 2 0,0-1 0,0 2 0,0-1 0,0 1 0,1 1 0,0 0 0,0 0 0,-17 13 0,-6 2 0,15-8 17,1 0 1,0 1-1,-19 20 1,24-21-77,-1-1 0,0 0 0,-1 0 1,0-1-1,-22 11 0,35-20-713,0 0 0,0 0 0,1 0 0,-1 0-1,0 0 1,0 0 0,1 0 0,-1 0 0,1 0 0,-1 0-1,1 1 1,-1-1 0,1 0 0,-1 0 0,1 1-1,0-1 1,0 0 0,0 0 0,0 1 0,0-1 0,0 0-1,0 0 1,0 1 0,1 1 0,1 13-3097,4 10-448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42.4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1 1217,'0'-1'67,"-1"1"1,1 0-1,-1 0 1,0 0 0,1 0-1,-1 0 1,0 0-1,1 0 1,-1 0 0,1 0-1,-1 1 1,0-1-1,1 0 1,-1 0-1,1 0 1,-1 1 0,0-1-1,1 0 1,-1 1-1,1-1 1,-1 0 0,1 1-1,-1-1 1,1 1-1,0-1 1,-1 1 0,1-1-1,-1 1 1,1-1-1,0 1 1,-1 0 0,8 18 1593,28 18 741,5-12-540,1-2 0,76 32 1,-64-32-1136,55 33 0,-91-46-629,15 9 33,-1 0 0,-1 3 0,44 39 0,-71-59-119,-1 0 0,1 1 0,-1-1 0,0 1 0,0 0 0,0 0 0,0 0 0,-1-1 0,1 2 0,-1-1 0,0 0 0,0 0 0,0 0 0,0 1 0,0-1 0,-1 0 0,0 1 0,1-1 0,-1 0 0,-1 6 0,0-4-1,-1-1 1,1 1-1,-1 0 1,0-1 0,0 0-1,-1 1 1,0-1-1,1 0 1,-1 0-1,0-1 1,-1 1-1,-5 5 1,-10 6 16,-1-1 0,0 0-1,-1-2 1,-32 14 0,18-9-113,-1-1 1,-61 17-1,76-28-1276,1-1 1,-1-1 0,-37 0-1,34-3-1664,7 0 101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1:06.2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3 157 432,'-15'0'268,"12"-1"-220,1 0 0,0 1 1,0 0-1,-1-1 1,1 1-1,0 0 0,-1 0 1,1 1-1,0-1 1,0 0-1,-1 1 0,1-1 1,0 1-1,0 0 1,0 0-1,0 0 0,0 0 1,0 0-1,0 0 1,0 0-1,0 1 0,0-1 1,1 1-1,-1-1 0,0 1 1,-2 3-1,2-1 142,-1 0 0,1-1 0,-1 0 0,0 1 0,0-1 0,0 0 0,-1 0-1,-3 2 1,-27 28 1076,-45 94 2925,-20 29 809,78-130-4449,2 2 0,1 1 0,1 0-1,2 1 1,-22 59 0,3 10 250,22-62-502,8-28-191,1 1-1,0-1 1,1 0 0,-3 17-1,2 0 111,-2 1-1,-9 28 1,7-31 39,1 0 0,2 1 0,-3 32 0,5-8 245,-2 0 1,-1-1-1,-17 62 0,16-77-302,1 1-1,2-1 1,1 1 0,5 64 0,-1-17 108,2-22-145,3 0 0,2 0 0,27 90-1,-21-92-94,11 51 270,-22-93-229,0-1 0,0 1 0,1-1-1,12 21 1,-10-19 49,0 0-1,7 26 0,-10-32-121,0 0-1,0 0 1,1 0-1,0 0 1,9 12 0,16 32 54,-26-46-64,1-1 0,0 1 0,1-1-1,-1-1 1,1 1 0,1-1 0,-1 0-1,10 6 1,3 5-4,9 10-82,-20-17 70,1-1 0,0 0 0,1-1 0,0 0-1,0 0 1,0-1 0,1-1 0,22 11 0,8 0-62,-35-14 56,1 0 0,0 0 0,1 0 1,-1-1-1,0 0 0,1 0 0,-1-1 0,1 0 0,10 0 1,-8-1-8,464-18-64,-407 9 222,1-4 0,-2-2-1,0-3 1,0-3 0,83-40 0,0-25 256,-33 17 103,75-40 311,-175 100-599,-1 0 1,0-1-1,-1 0 0,0-1 1,-1 0-1,0-2 1,-1 1-1,0-1 1,-1-1-1,-1 0 0,0-1 1,0 0-1,-2 0 1,9-20-1,2-15-226,15-45 0,39-142 0,-55 171 0,-8 32 0,-1-1 0,7-57 0,-9-128 0,-9 189 0,-1 0 0,-1 0 0,-2 0 0,-19-57 0,3 25 0,-53-136 0,63 172 0,-2 0 0,-1 1 0,-1 0 0,-37-45 0,-22-11 0,-120-100 0,147 143 0,-3 2 0,-1 2 0,-1 2 0,-58-25 0,96 51 0,-10-5 0,0 1 0,0 2 0,-39-10 0,-135-27 0,54 13 0,-39-7 0,123 29 0,35 6 0,0 0 0,-47-1 0,36 5 0,-1 2 0,0 1 0,1 2 0,-67 16 0,78-14 0,0 0 0,-29 1 0,40-6 0,-1 1 0,0 0 0,0 1 0,1 1 0,0 1 0,0 0 0,-21 10 0,30-12-434,-1 0-1,1 0 1,-1-1-1,0 0 1,0 0-1,-8 1 1,10-3-357,0 1-1,0 0 1,0 1 0,-1-1-1,1 1 1,1 0 0,-1 0-1,0 1 1,-7 4 0,-11 12-7373,-7 6 1206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2:30.4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962 912,'-27'-2'2615,"28"-29"-2108,2 1 1,1 0-1,1 0 0,16-53 1,52-111 207,-50 137-611,80-152-472,10-32-3148,-90 186 2454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2:30.8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47 912,'0'-27'9519,"1"24"-9059,-1 0-1,1 0 1,0 0-1,0 0 1,0 0-1,0 0 0,1 0 1,-1 1-1,1-1 1,-1 1-1,1-1 1,0 1-1,0-1 0,3-2 1,7-9 620,107-122 2418,-44 55-3087,244-273-422,-205 221-892,86-105-4179,-160 184 1074,-2-2 1,49-95-1,-60 93-221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2:31.4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1373 3426,'-45'41'2583,"19"-18"-28,8-6 1962,43-20-185,-13-2-3844,0-1 1,-1-1-1,0 0 0,0 0 0,-1-1 0,0 0 1,0-1-1,10-12 0,-6 6-160,156-164-74,157-215-1,-248 294-1053,104-155-3370,-16-10-4011,-151 239 7038,51-74-4012,-43 61 1994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2:37.5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12 259 416,'-15'1'110,"-1"0"0,1 1 0,0 1 0,-15 5 0,16-4-31,-1 0 0,1-1 0,0-1 0,-16 0 0,-225 15 1898,232-15-1758,-1 0 0,1 2 1,1 1-1,-1 0 1,1 2-1,-30 13 0,21-8 262,-55 13 0,69-21-333,1 1 0,0 1 0,0 0 0,0 1 0,-21 14 0,-31 13 444,54-27-410,0 1 0,1 0 0,0 1-1,1 0 1,-17 16 0,-3 2 21,13-10-9,0 1 0,2 1 0,-19 26 0,-2 1 145,8-9 62,2 0 0,1 2 0,-24 49-1,-53 132 1439,85-166-1350,2 0 0,3 2 0,-9 61 0,14-34 6,3 0 1,5 101 0,3-85 90,-3 12 250,-2-14 316,5 0 0,23 151 0,3-90-125,-3-8-12,58 189 1,-51-234-549,17 49 173,12 8 197,8-2 1,113 192 0,-136-277-597,2-2-1,4-2 1,82 87 0,-116-140-157,39 40 418,130 102 1,-132-123-406,1-2 1,2-3-1,2-2 1,0-2-1,2-4 1,114 30-1,-106-36-29,92 20 65,-32-15-35,168 22 605,-259-42-562,0-2 0,0-2-1,0-2 1,0-1 0,69-17 0,199-85-115,-47 13-31,84-32 5,-283 97 0,-2-3 0,-1-2 0,80-62 0,-93 60 0,-2-2 0,-1-1 0,-2-3 0,-2-1 0,48-68 0,-45 51 0,-25 37 0,0-1 0,-2 0 0,0-1 0,13-35 0,-15 27 0,4-5 0,-2-1 0,-2-1 0,-2 0 0,-1-1 0,-2 0 0,3-60 0,-10 20 0,-3 0 0,-5 0 0,-2 1 0,-34-125 0,11 87 0,-6 2 0,-98-204 0,101 251 0,-335-591 0,-10 138 0,134 198 0,148 191-166,-6 5-1,-154-145 1,212 232 196,-2 2-1,-67-40 1,62 42-7,7 9 4,-1 2 0,-1 2 1,-1 3-1,-1 1 0,-98-21 0,102 29-20,0 3-1,0 1 1,0 2 0,-1 3-1,-82 5 1,108 1 3,0 0 0,0 2 0,-29 10 0,-39 9-29,41-14 92,-75 28-1,76-23-97,2 1 9,1 1-1,1 3 1,1 2-1,1 1 1,1 2-1,2 2 1,0 2-1,2 1 1,1 2-1,-51 61 1,54-58 8,17-20 12,1 1 0,0 1 0,1 0 0,1 1 0,0 0 0,2 1 0,-18 40 0,2 22 4,-57 195 102,72-225-90,2 0 1,2 0-1,-1 83 1,10-56-21,2-1 0,5 1 0,2-1 0,30 110 0,-20-120 0,104 394 0,-48-125 0,-18-102 0,-33-140 0,3 10 0,5-1 0,86 182 0,120 151 0,-188-359 0,2-3 0,73 78 0,-90-111 0,-5-9 0,2 0 0,1-2 0,2-2 0,39 25 0,163 93 0,-229-143 0,64 39 0,-22-10 0,2-3 0,1-3 0,91 33 0,-126-54 0,14 5 0,1-1 0,0-2 0,0-1 0,0-2 0,37 2 0,-13-7 0,211-8 0,-224 4 0,0-3 0,-1-1 0,0-3 0,46-17 0,342-143 0,-352 136 0,-1-3 0,139-94 0,-153 91 0,-34 18 0,-1-1 0,0-1 0,-2-1 0,-1-2 0,-1 0 0,-2-2 0,-1-1 0,-1-1 0,31-61 0,-39 63 0,-2 1 0,-1-2 0,-1 1 0,-2-2 0,-1 1 0,5-62 0,-9-198 0,-6 153 0,1 84 0,-2 0 0,-3 1 0,-2-1 0,-3 1 0,-2 1 0,-30-77 0,2 33 0,-3 2 0,-83-127 0,-1 39 0,-203-220 0,298 364 0,-73-82 0,-52-62 0,59 69 0,-38-49 0,-119-137 0,209 251 0,-2 3 0,-2 2 0,-1 2 0,-3 2 0,-77-40 0,94 58 0,-1 2 0,-1 2 0,-1 1 0,0 3 0,0 1 0,-2 2 0,1 2 0,-1 1 0,-54 0 0,69 7 0,18-1 0,1 0 0,-1 1 0,0 1 0,1 0 0,-1 0 0,0 1 0,1 1 0,-15 4 0,-195 111 2,131-66-23,81-47-755,-20 8 845,18-12-4102,-3 0-494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2:47.3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85 578 320,'-79'10'1433,"78"-10"-1428,0 0 57,-1 0 1,0 0-1,1-1 1,-1 1-1,0 0 1,1 0-1,-1 1 1,0-1-1,1 0 1,-1 0-1,0 1 1,1-1-1,-1 1 1,1 0-1,-1-1 1,1 1-1,-1 0 1,1 0-1,-1 0 1,1 0-1,0 0 1,-1 0-1,1 0 1,0 1-1,-2 1 1,-4 2 333,0-1 0,-1 0 0,0 0 1,0-1-1,0 0 0,0 0 0,-16 3 0,5-1 661,15-4-793,-1 0 0,1 1 0,0-1 0,-1 1 0,1 1 1,0-1-1,0 0 0,0 1 0,1 0 0,-1 0 0,1 0 0,-1 0 0,1 0 1,0 1-1,-3 4 0,-48 46 1180,38-40-763,1 0 0,-26 34 0,13-12 276,18-23-294,0 0-1,-15 27 1,4 1 307,-2 0 100,2 2-1,2 0 1,1 2-1,-10 45 1,13-30-69,4-18 69,-9 73-1,-2 116 1220,16-158-1211,6 119 0,3-73-516,-4-80-556,3 0 0,0 0 0,3 0-1,1-1 1,21 70 0,4-9-6,-19-57 0,31 73 0,4 1 0,-31-74 0,2 0 0,29 51 0,-2-9 0,-33-58 0,1-1 0,30 43 0,-31-53 0,-4-3 0,1-1 0,0 0 0,1-1 0,14 12 0,-11-10 0,1 1 0,17 21 0,-21-22 0,0 0 0,1-1 0,1 0 0,17 12 0,-19-16 0,12 8 0,0 0 0,2-2 0,0 0 0,44 16 0,-3-2 0,-49-18 0,1-1 0,1-1 0,-1-1 0,34 7 0,3-6 0,106 1 0,-134-9 0,0-1 0,-1-1 0,1-1 0,0-1 0,-1-1 0,34-14 0,10-8 0,1 0 0,102-56 0,-152 72 0,0-1 0,-1-1 0,0 0 0,-1-2 0,-1 0 0,-1-1 0,0-1 0,-1 0 0,15-24 0,3-16 0,-3-1 0,-2-1 0,28-91 0,-39 97 0,-2-1 0,-2-1 0,-3 0 0,3-62 0,-10-201 0,-5 169 0,1 118 0,-1 1 0,-2-1 0,-1 1 0,-2 0 0,0 0 0,-2 0 0,-2 1 0,-1 0 0,-1 1 0,-17-27 0,-7-12 0,-151-249 0,-174-142 0,255 350 0,45 48 0,32 32 0,-2 1 0,-1 1 0,-72-43 0,65 50 0,-1 1 0,0 2 0,-53-14 0,71 27 0,-1 0 0,0 2 0,0 0 0,0 2 0,-34 3 0,-5-1 0,54-1 0,1 0 0,0 1 0,0 0 0,-1 0 0,1 1 0,1 0 0,-1 0 0,0 1 0,1 0 0,-1 0 0,1 1 0,1 0 0,-9 7 0,-32 19 0,34-21 0,0 0 0,1 1 0,0 0 0,1 1 0,0 0 0,0 1 0,2 0 0,-10 17 0,-4 2 0,3-1 0,1 1 0,1 1 0,-13 37 0,28-62 0,0 1 0,1 0 0,0 0 0,0 1 0,0 13 0,-2 15 0,-17 92 0,14-41 0,3-29 0,-5 299 0,10-243 0,2-46 0,3 0 0,2 0 0,36 131 0,85 197 0,-117-365 0,-4-10 0,5 16 0,36 71 0,22 45 0,-24-59 0,69 102 0,-68-123 0,41 59 0,-76-117 0,2 0 0,-1-1 0,2 0 0,0-1 0,24 16 0,-30-24 0,0-1 0,1 1 0,0-2 0,1 1 0,-1-2 0,1 1 0,0-2 0,0 1 0,0-2 0,17 3 0,83 5 0,235-10 0,-329-1 0,-1-1 0,1-1 0,0 0 0,-1-1 0,0-1 0,0 0 0,0-2 0,-1 0 0,0 0 0,0-2 0,-1 0 0,0-1 0,20-16 0,-1-3 0,-2-2 0,-1 0 0,-2-3 0,34-48 0,10-18 0,-27 42 0,-3-1 0,-3-3 0,-3-2 0,37-83 0,-57 100 0,-2 0 0,-2-1 0,-3 0 0,-1-1 0,4-88 0,-11-226 0,-3 192 0,-2 124 0,-2 0 0,-22-87 0,14 73 0,1 11 0,-3 0 0,-36-85 0,-59-89 0,104 214 0,-20-34 0,-3 1 0,-2 1 0,-1 2 0,-39-38 0,-19-22 0,63 71 0,-51-44 0,1 3 0,-85-78 0,49 47 0,67 63 0,-2 1 0,-1 3 0,-2 3 0,-74-36 0,109 60 0,-1 0 0,0 1 0,0 1 0,0 0 0,-1 2 0,0 0 0,0 1 0,1 0 0,-1 2 0,-36 2 0,42 1 0,1 0 0,-1 1 0,1 0 0,0 1 0,0 0 0,0 1 0,-19 14 0,-68 58 0,85-65 0,2-1 0,-18 26 0,-8 8 0,17-24-1231,2 0 0,-31 48-1,43-60 556,0 0 0,1 1 1,0 0-1,1 0 0,0 0 0,1 1 0,0-1 0,1 1 0,-2 22 0,4-16-2181,-1-13 2004,1 0-1,0 1 0,0-1 0,0 1 0,1-1 0,-1 1 0,1-1 0,1 0 0,-1 0 0,1 1 0,0-1 0,0 0 0,0-1 0,4 6 0,16 17-2496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3:07.0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20 304 560,'-5'-18'206,"-1"0"0,-1 0-1,-1 1 1,-1 0 0,0 0 0,-1 1-1,-1 0 1,-19-22 0,24 32-20,1 0 0,-1 1 0,0-1 0,0 1 0,-1 1 0,0-1 1,0 1-1,0 0 0,0 0 0,0 1 0,-1 0 0,0 1 0,1-1 0,-1 2 1,0-1-1,0 1 0,0 0 0,0 0 0,0 1 0,-13 1 0,-9-1 237,14-1-169,-1 0 1,0 2-1,-28 4 1,19 2 22,-1-1 1,-34 3-1,24-3 17,0 2 1,0 1-1,-68 28 0,91-32-262,1 2-1,0-1 1,0 1 0,1 1-1,0 1 1,0-1 0,1 2-1,0 0 1,-10 11 0,6-3-17,0 1 0,1 1-1,1 0 1,-19 42 0,9-4-2,2 0 0,3 2 0,-13 80 0,16-38-29,5 0 1,5 159 0,5-214 26,1 8 87,3-1 0,2 0 0,3 0 0,1 0 0,3-1 0,40 101 0,-8-44 127,-13-27 128,4-2-1,3-1 1,65 97-1,-59-114-115,72 78-1,-92-116-185,1-1 0,1-1 0,1-1 0,1-1 0,42 22 0,-43-28-43,0-2-1,1-2 1,1 0-1,0-2 1,0-1-1,0-2 1,1 0 0,0-3-1,0 0 1,0-2-1,35-3 1,-1-3 30,73-14 0,-107 12-20,0 0 0,-1-3 0,0 0-1,46-24 1,-24 6 17,-1-3 0,-2-2-1,-1-3 1,-2-1 0,-2-2-1,-1-2 1,-2-2 0,-2-2-1,34-51 1,-35 41-8,-3-1 1,-2-2-1,-2-2 0,-3 0 1,-3-2-1,-2-1 0,15-71 1,-27 77 19,-2-2 0,-3 1 0,-2-1 0,-3 0 0,-9-80 1,-2 84-40,-4-1 1,-1 2-1,-3 0 1,-44-92-1,38 97 9,-2 2 0,-2 0 1,-62-77-1,32 57 82,-101-92 0,134 138 81,-1 2 0,0 1 0,-2 0 0,0 2 0,0 2 0,-2 0 0,-34-10 0,-225-51 2141,236 63-1931,-92-16 469,-2 7 0,0 7 0,-152 3 1,286 12-831,0 1 0,-1 0 1,1 1-1,0 0 0,1 1 1,-1 0-1,1 1 1,0 1-1,0-1 0,0 2 1,1 0-1,0 0 0,0 1 1,1 1-1,0 0 1,-12 13-1,1 2-13,1 0 1,1 1-1,1 1 0,1 0 1,-25 56-1,16-17-27,3 1 0,2 1 0,4 1-1,-15 116 1,21-114-5,5-35 48,-3 57 0,8-5 6,-1-35-61,2 0 0,3 1 0,12 72 1,-4-62-15,-9-45 53,1 0 0,1 0 0,11 31-1,-1-12-20,1-1 0,1-1-1,2-1 1,32 46 0,24 21 16,-22-27-21,3-2 0,90 91 0,-99-120 3,114 100-62,-132-121 57,1-1-1,2-1 1,62 30 0,-51-33 23,0-2 0,2-1 0,0-2 0,0-2 0,1-3 0,0-1 0,0-2 0,0-2 1,0-2-1,91-12 0,-99 6-3,0-2-1,0-1 1,-1-2 0,0-2 0,-1-1 0,-1-2 0,0-1 0,-1-1 0,-1-2-1,0-2 1,-2-1 0,-1-1 0,42-44 0,-26 16-5,-3-2 1,-2-3 0,-2 0-1,49-106 1,-51 83-7,-4-2 1,-3-1-1,23-109 1,-45 151-39,-1 0-1,-2 0 1,-2-1 0,-1 0 0,-3 1-1,-1-1 1,-12-58 0,7 65-28,-1 1 0,-1 0-1,-2 0 1,-2 2 0,0-1 0,-3 2 0,0 0-1,-2 1 1,-24-29 0,10 21 46,-1 2 0,-3 1 0,0 2 0,-2 2 0,-2 1 0,0 2 0,-2 2 0,-1 2 0,-52-21 0,59 30-161,0 2 1,-2 1 0,1 2-1,-1 2 1,-1 1 0,1 2-1,-1 2 1,0 1 0,0 3-1,0 1 1,-78 14 0,91-9-859,0 2 1,1 0-1,0 2 1,0 0 0,1 2-1,1 1 1,0 1 0,-40 33-1,-3 16-285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3:10.9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29 477 304,'21'-28'325,"-19"26"-314,0 0-1,0 0 1,0-1-1,0 1 1,0 0-1,-1-1 1,0 1-1,1-1 1,-1 0 0,0 1-1,0-1 1,0 0-1,-1 0 1,1 0-1,-1 0 1,1 1-1,-1-7 1,13-65 58,-10 39 227,-2 28-138,0 0 1,0 0 0,-1-1-1,0 1 1,-2-12-1,2 17-116,-1 0 0,1 0-1,-1 0 1,0 0-1,0 0 1,0 0 0,0 0-1,-1 0 1,1 0-1,0 0 1,-1 0-1,0 1 1,1-1 0,-1 0-1,0 1 1,0 0-1,1-1 1,-1 1 0,0 0-1,0 0 1,0 0-1,-3-1 1,-93-53 1639,48 31-441,0 3 1,-1 2 0,-1 3-1,-57-12 1,87 24-802,-13-4 542,0 1-1,0 2 1,-40 0 0,22 4 250,-1 2 1,1 3-1,-1 2 1,-61 15-1,-15 16 1330,-108 25 1681,212-55-3650,0 1 0,-40 18 0,-10 3 498,15-5-890,0 1 0,2 4 1,1 2-1,1 3 1,2 2-1,2 2 1,-72 67-1,102-84-200,-23 20 0,2 1 0,2 2 0,2 2 0,-43 64 0,42-43 0,3 3 0,-34 85 0,35-62 0,-89 251 0,16 124 0,98-366 0,5 0 0,7 144 0,2-101 0,-1-80 0,3 0 0,2-1 0,21 84 0,-16-102 0,3-1 0,1-1 0,3 0 0,1-1 0,33 54 0,-19-42 0,-12-19 0,1 0 0,29 34 0,-13-25 0,-16-17 0,1-1 0,1-1 0,2 0 0,0-3 0,1 0 0,31 19 0,-29-23 0,1-2 0,0-2 0,63 24 0,-57-29 0,4 3 0,2-3 0,81 11 0,-56-11 0,-50-6 0,1-1 0,-1-1 0,18 0 0,18-1 0,1-2 0,-1-3 0,0-2 0,94-24 0,-97 14 0,-1-3 0,-1-2 0,0-2 0,68-45 0,163-138 0,-276 204 0,120-105 0,137-154 0,-105 101 0,90-109 0,-214 229 0,-3-1 0,39-74 0,31-96 0,-40 79 0,-34 79 0,-2-2 0,-3-1 0,-2 0 0,-3-1 0,-2 0 0,-3-1 0,4-110 0,-11 104 0,-4 0 0,-2 1 0,-2-1 0,-25-98 0,-62-107 0,75 229 0,-1 1 0,-3 2 0,0 0 0,-45-54 0,40 57 0,-2 2 0,-1 1 0,-2 1 0,-63-46 0,14 23 0,-2 4 0,-2 4 0,-116-45 0,144 71 0,-106-22 0,131 35 0,-1 2 0,0 2 0,0 0 0,-65 7 0,81-2-80,-1 0 0,1 2 0,-1 0-1,1 1 1,1 0 0,-1 2 0,1 0 0,-20 13 0,13-4-274,0 0 1,1 2-1,0 1 0,-28 34 1,3 8-1080,2 1 1,-66 129-1,49-71-7598,-84 232 0,106-233 5227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1:53:13.1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71 850 384,'0'-1'12,"1"-8"107,-1 0 0,0 0 0,0 0-1,-1 0 1,0 0 0,0 0 0,-1 0 0,0 0-1,-1 0 1,0 1 0,0-1 0,-1 1 0,-7-12 0,1 6 230,0 2 0,-1-1 0,0 2 0,-1-1 0,-1 2 0,1 0 0,-2 0 0,-21-12 0,-10-1 860,-66-24 0,111 47-1203,-30-10 500,0 1 0,0 1-1,-1 2 1,0 1 0,-1 2 0,1 0 0,0 3 0,-63 5 0,40 3 373,-1 2 1,2 2-1,0 3 1,-67 27 0,43-9 336,1 3 0,2 3 0,1 3 1,3 4-1,1 2 0,-99 92 1,124-96-948,1 1 0,3 1 0,1 3 0,3 1 0,2 2 0,2 1 0,3 2 0,2 0 1,-32 97-1,35-70-151,3 1 1,5 0-1,3 1 1,3 1-1,5 0 0,3 0 1,3 1-1,5-1 1,3-1-1,4 1 1,4-2-1,3 0 1,3-1-1,48 108 1,-43-123-101,4-1 1,2-1 0,59 82-1,-65-109-4,3-2-1,1-1 0,2-1 1,1-2-1,40 28 0,-49-42-13,2-1 0,0-1 0,0-1 0,1-2 0,1-1 0,0-1 0,1-1 0,43 6 0,-27-9 10,0-3-1,1-2 1,0-3-1,-1-1 0,1-2 1,-1-2-1,0-3 1,-1-1-1,0-3 1,0-1-1,-2-3 0,0-1 1,68-39-1,-54 22-4,0-3 0,-3-2-1,-1-3 1,-2-2-1,-3-2 1,-1-2 0,-3-2-1,75-110 1,-73 86-151,-4-3 1,-3-1 0,38-110 0,-39 69-292,43-218 1,-68 245 267,-3-1 0,-4-1 1,-5 0-1,-11-111 0,-4 89 21,-5 0 0,-66-224-1,60 271 154,-2 0-1,-3 2 1,-4 1 0,-2 2-1,-3 1 1,-2 1 0,-4 3-1,-76-83 1,89 113 20,-1 0 0,-1 3 0,-1 0 0,-2 3-1,0 0 1,-74-33 0,80 45 5,-1 0-1,-1 3 1,1 0 0,-1 2-1,-1 2 1,1 1-1,-1 1 1,0 2 0,-61 5-1,71-1-45,1 1-1,-1 1 1,0 1-1,1 1 0,0 1 1,1 0-1,0 2 1,-21 13-1,15-5-230,0 1 0,1 1 0,2 1 0,0 1 0,-24 29-1,4 4-1043,3 2-1,2 2 0,3 2 0,-49 112 0,9 15-4288,-71 270 0,88-221 2234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39.7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7 1 928,'-2'55'6252,"0"-14"-4934,-10 55-1,-37 108 1414,-69 379-716,78-380-2321,13-85-2181,26-114 2263,0 3-441,0 0 1,0-1-1,-1 1 0,0-1 0,-5 9 0,2-16-2393,-8-14 1488,0-13-134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07.1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9 37 224,'-4'-3'88,"-1"1"1,-1 0-1,1 0 1,0 1-1,0-1 0,-1 1 1,1 1-1,-1-1 1,1 1-1,-1-1 0,-8 2 1,6 0 219,0-1 1,1-1 0,-1 1 0,1-1 0,-11-3-1,-12-13 10587,62 26-9320,55 7 435,0-3 0,164 3 0,-93-9-1677,27 3-130,-142-10-214,-37-1-103,0 0 0,0 1-1,0 0 1,0 0 0,0 0 0,0 1-1,-1 0 1,1 0 0,0 1-1,0-1 1,10 5 0,-14-4-993,-33-2-7817,20-1 8073,-1-1 1,1-1-1,0 1 1,0-2 0,0 1-1,0-2 1,1 1 0,0-2-1,-19-11 1,12 7 205,-16-7-95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0.0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6 383 1056,'6'-26'545,"2"0"-1,1 0 0,1 1 0,1 0 0,17-26 1,-19 38-192,0 0-1,0 1 1,2 0 0,-1 0 0,2 1 0,-1 1 0,1 0 0,1 0 0,0 1 0,21-10 0,-10 7-78,0 0 1,1 2-1,0 1 0,0 1 1,1 2-1,1 0 1,40-3-1,-58 8-226,-1 1-1,0 1 0,0 0 0,0 0 1,0 0-1,0 1 0,0 0 1,0 0-1,0 1 0,-1 0 0,1 1 1,8 5-1,-10-5-13,-1 1 0,0-1 0,0 1 0,0 1 0,0-1 0,-1 1 0,0-1 0,0 1 0,-1 0 0,0 1 0,0-1 0,0 0 0,-1 1-1,1 0 1,-2 0 0,3 10 0,-1 6 109,-1 0 0,-1 1-1,-1-1 1,-1 0 0,-1 1-1,-1-1 1,-1 0 0,-1 0-1,-1-1 1,-13 32 0,-8 10 396,-2-1 0,-47 71 1,29-61-121,-3-1 0,-102 110 1,-139 103 207,266-257-683,23-24-127,0-1-1,0 1 1,0-1 0,-1 0-1,0 0 1,1 0-1,-1 0 1,0-1 0,-1 1-1,1-1 1,0 1-1,-1-1 1,1 0 0,-1-1-1,0 1 1,1 0 0,-6 0-1,20-16-4283,5-11 3273,1 1 0,1 0 0,1 2 0,1 0 0,35-29 0,13-6-549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0.4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7 1 416,'11'-1'166,"32"5"701,-41-3-815,-1-1 0,1 1 0,-1 0 0,1 0 0,-1 0 0,1 0 0,-1 0 0,0 0 0,1 0 0,-1 0 0,0 1 1,0-1-1,0 0 0,0 1 0,0-1 0,0 1 0,0-1 0,-1 1 0,1-1 0,0 1 0,-1 0 0,1-1 0,-1 1 1,1 2-1,0 14 254,0 0 0,-1 0 1,0 1-1,-2-1 0,0 0 1,-1 0-1,-1 0 0,0-1 1,-2 1-1,0-1 0,0 0 1,-2-1-1,0 1 0,-11 14 1,-4 6 172,-2-1 0,-1-2 0,-2 0-1,-60 55 1,80-82-439,-12 12 70,-1-1 0,-44 28-1,60-43-130,0 1 0,-1-1 0,1-1 0,-1 1 0,0-1 0,1 0 0,-1-1 0,0 1 0,0-1 0,0 0 1,0 0-1,0-1 0,0 0 0,-1 0 0,1-1 0,0 1 0,0-1 0,0-1 0,-7-1 0,10 1-11,0 0 0,0 0 1,0-1-1,0 1 0,1-1 1,-1 1-1,1-1 0,-1 0 0,1 0 1,0 0-1,0 0 0,0 0 1,1 0-1,-1-1 0,1 1 1,0-1-1,0 1 0,0-1 0,0 1 1,0-1-1,1 0 0,0-6 1,-1-10-83,0 0 0,6-36 1,-2 38 82,1 0 1,1 1-1,0-1 0,1 1 0,1 1 1,1-1-1,0 1 0,1 0 1,1 1-1,1 0 0,23-26 1,-11 17 55,1 0-1,1 2 1,1 1 0,1 1 0,46-26 0,-70 44-6,0 0 0,1 0 0,-1 0 1,0 0-1,1 1 0,-1 0 0,1 0 0,0 0 0,-1 0 0,1 0 0,0 1 0,-1 0 0,1-1 0,0 1 0,-1 1 0,1-1 1,0 1-1,0-1 0,-1 1 0,1 0 0,-1 0 0,1 0 0,3 3 0,-3-1 10,-1 0 0,0 0 0,0 0-1,0 1 1,0-1 0,0 1 0,-1 0 0,1 0 0,-1 0-1,0 0 1,0 0 0,-1 0 0,1 0 0,-1 1 0,0-1-1,0 1 1,-1-1 0,1 9 0,0 7 30,-1-1 0,-1 1-1,-1-1 1,0 1 0,-2-1 0,-5 21-1,-44 114 140,26-85-129,-89 213-2561,112-273 845,8-18-118,7-16 113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0.7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1 72 1329,'55'-71'4276,"-58"98"-741,-8-2-2643,-2-1-1,-22 35 0,2-5-377,-45 90 71,-77 133-596,84-138-1458,3-5-2529,60-122 3508,4-6 63,0 1 0,0 0-1,0 0 1,1 1 0,0-1 0,1 1-1,-4 12 1,5 0-1259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1.1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273 1537,'-4'-4'595,"0"0"0,0-1 0,1 0 0,-1 0 1,1 0-1,0 0 0,0 0 0,1-1 0,-4-10 0,5 13-490,1 0 0,-1 0 0,1 0 0,0 0 0,0 0 0,0 0 0,0 0 0,0 0 0,1 0-1,-1 0 1,1 0 0,0 0 0,0 0 0,0 0 0,0 0 0,1 0 0,-1 1 0,1-1 0,-1 1 0,1-1 0,4-3-1,4-4-81,1 0-1,0 1 1,1 1-1,0 0 0,1 0 1,-1 2-1,16-7 1,99-32-1200,-104 38 648,1 1 1,0 0 0,1 2-1,-1 1 1,35 1 0,-51 2 381,0 1 0,0 0 0,-1 0 0,1 0 0,-1 1 1,1 1-1,-1-1 0,0 1 0,10 5 0,-13-5 101,0 0-1,0 0 1,-1 0 0,1 0-1,-1 1 1,1-1 0,-1 1-1,0 0 1,-1 0 0,1 0-1,-1 0 1,1 1 0,-1-1-1,-1 1 1,1-1 0,1 7-1,0 3 120,-1 1 0,0 0-1,-1-1 1,-1 1 0,0 0 0,-1-1-1,0 1 1,-2-1 0,1 1 0,-2-1-1,-6 19 1,-10 16 1120,-48 88 0,1-4 831,58-112-1732,-14 31 520,3 1 1,-14 57-1,32-101-729,0 0 0,1 0 1,0 0-1,1 1 0,0-1 1,0 0-1,2 13 0,-1-20-70,-1 0 0,0 0-1,1 0 1,0 0 0,-1 0 0,1 0-1,0 0 1,0 0 0,0 0-1,0-1 1,0 1 0,1 0 0,-1-1-1,0 1 1,1-1 0,-1 1-1,1-1 1,0 0 0,-1 1-1,1-1 1,0 0 0,0 0 0,0 0-1,0 0 1,0-1 0,0 1-1,0 0 1,0-1 0,0 0-1,0 1 1,0-1 0,0 0 0,0 0-1,0 0 1,0 0 0,4-1-1,10-3-36,1 0-1,-1-1 1,0 0-1,-1-1 1,1-1-1,-1-1 1,-1 0-1,1-1 1,-1 0-1,-1-1 1,22-21-1,7-10-488,72-93 0,-97 112 432,-1-1 1,-1-1-1,-1-1 1,13-28-1,-22 38 161,1 1-1,-1-1 0,-1 0 1,-1-1-1,0 1 1,-1 0-1,-1-1 1,-1-29-1,0 42-2,1 0 0,-1 1 0,-1-1 0,1 0 0,0 0 0,-1 0 0,0 0 0,1 0 0,-1 1 0,0-1 0,0 0 0,-1 0 0,1 1 0,-1-1 0,1 1 0,-1 0 0,0-1 1,0 1-1,0 0 0,0 0 0,0 0 0,0 0 0,-1 0 0,1 1 0,0-1 0,-1 1 0,0-1 0,1 1 0,-1 0 0,0 0 0,0 0 0,1 1 0,-1-1 0,0 1 0,0-1 0,0 1 0,0 0 0,0 0 0,0 0 0,0 0 0,1 1 0,-6 1 0,-11 2 339,-1 2 0,1 0 0,0 1 0,-34 19 0,44-22-352,-2 2-14,-142 76 401,136-71-865,0 1 0,0 0 1,1 1-1,0 1 0,2 1 0,-16 18 0,28-31 68,-1 1 0,1 0 1,0 0-1,1 0 0,-1 0 0,1 0 1,-1 1-1,1-1 0,0 0 0,0 1 1,0-1-1,1 1 0,-1-1 0,1 7 1,0-9 242,-1-1 0,1 1 0,0-1 0,1 1 0,-1-1 0,0 1 0,0-1 0,0 1 0,0-1 0,0 1 1,0-1-1,1 1 0,-1-1 0,0 1 0,0-1 0,1 1 0,-1-1 0,0 0 0,0 1 0,1-1 0,-1 0 0,1 1 1,-1-1-1,0 0 0,1 1 0,-1-1 0,1 0 0,-1 0 0,1 1 0,-1-1 0,1 0 0,-1 0 0,1 0 0,-1 0 1,1 0-1,-1 1 0,2-1 0,18-4-1150,-18 4 1089,36-17-1861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1.4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3 54 320,'69'-41'1459,"-64"39"-978,0 0 0,0 0 0,0 0 0,0 1 0,0 0 0,1 0 0,8-1 5805,-6 57-4355,39 6-1940,-40-53 9,0-1 0,0 1 0,-1 0 0,0 1 0,0 0 0,-1 0 1,0 0-1,0 0 0,-1 1 0,-1 0 0,0 0 0,0 0 0,2 15 0,-5-9 261,0 0-1,-1 0 0,0 0 0,-2-1 0,0 1 0,0 0 0,-2-1 0,0 0 0,-1 0 0,0 0 1,-1-1-1,0 0 0,-2 0 0,1-1 0,-12 13 0,-3 2 177,-2 0 0,-1-2 0,-1-1 1,-1-1-1,-45 30 0,60-46-467,0 1-1,-1-2 1,0 0 0,0 0 0,-1-1 0,0-1-1,-23 5 1,33-9-225,0 0-1,1-1 0,-1 1 1,0-1-1,0 0 1,0-1-1,1 1 0,-1-1 1,0 0-1,0 0 1,1 0-1,-1-1 0,1 1 1,-1-1-1,1 0 1,0-1-1,0 1 0,0-1 1,0 0-1,0 0 1,0 0-1,1 0 0,0 0 1,-1-1-1,1 0 1,0 0-1,1 0 0,-4-6 1,2 3-608,1 0 0,0 0 0,0 0 1,0-1-1,1 0 0,0 1 0,1-1 0,0 0 1,-1-14-1,2-7-2979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2.3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5 887 688,'1'-27'483,"0"-37"529,-2 61-898,1 1 0,0-1 0,-1 0 0,0 0 0,1 1 0,-1-1 0,0 0 0,-1 1 0,1-1 0,0 1 0,-1-1 0,1 1 0,-1 0 0,0-1 0,1 1 0,-1 0 0,0 0 0,-3-2 0,1 1 87,0 0 0,0 1 0,0-1 0,0 1 0,-1 0 0,1 0 0,0 0 0,-1 1 0,0-1 1,1 1-1,-1 0 0,0 1 0,1-1 0,-1 1 0,0 0 0,0 0 0,1 0 0,-1 1 0,0-1 0,1 1 1,-1 0-1,0 1 0,1-1 0,-1 1 0,1 0 0,0 0 0,0 0 0,-1 1 0,1 0 0,1-1 1,-6 6-1,-19 18 495,1 1 1,1 2 0,2 0-1,1 2 1,1 0 0,2 2-1,-25 51 1,34-57-368,-49 127 1500,55-139-1672,1 1 0,1-1-1,0 1 1,1 0 0,1 0 0,0 0 0,1 0 0,3 16-1,-3-31-150,0 0-1,0 1 1,0-1-1,0 0 0,1 0 1,-1 1-1,1-1 0,-1 0 1,1 0-1,-1 0 0,1 1 1,-1-1-1,1 0 0,0 0 1,0 0-1,0 0 0,0 0 1,0 0-1,0-1 1,0 1-1,0 0 0,0 0 1,0-1-1,0 1 0,0 0 1,0-1-1,1 1 0,-1-1 1,0 0-1,0 1 0,1-1 1,-1 0-1,0 0 1,0 0-1,1 0 0,-1 0 1,0 0-1,1 0 0,-1 0 1,0-1-1,0 1 0,3-1 1,3-1 8,0-1 0,-1 0 0,1 0 0,-1 0 0,1-1 0,9-7 0,11-12-19,-1-1 0,-2-1 0,42-53 0,-25 27-50,15-21-167,-3-2 0,-3-3-1,62-129 1,88-262-155,-191 446 381,89-217 1434,-91 219-292,-9 24 145,-12 32 10,-148 376 526,59-161-1635,88-210-209,3 0 0,1 2 0,2-1 0,2 1 0,2 0-1,1 77 1,4-110 1,0 0-1,1 1 0,0-1 0,1 0 1,0 0-1,0 0 0,1 0 1,1-1-1,0 1 0,0-1 1,8 12-1,-8-15-70,0 0 0,1-1 0,0 1 0,0-1 0,0 0 0,1-1 0,0 1 1,-1-1-1,2 0 0,-1 0 0,0-1 0,1 0 0,0 0 0,-1-1 0,1 0 0,13 3 0,-10-4-179,1-1 0,-1 0 0,1 0 0,-1-1 0,1 0 0,-1-1 0,0 0 0,1-1 0,-1 0 0,-1-1 0,1 0 0,0 0 0,-1-1 0,10-6 0,6-5-683,0-1 1,-2-1-1,38-37 0,-35 30 290,-4 5 264,-2-1-1,0 0 1,-2-2 0,26-39-1,-26 30 363,43-84-260,-55 103 652,-2 0 1,1-1 0,-2 1-1,0-1 1,0 0 0,-1 1-1,0-18 1,-2 31-236,0-1-1,0 0 1,0 1-1,1-1 1,-1 1 0,0-1-1,0 0 1,0 1 0,0-1-1,0 1 1,0-1 0,-1 0-1,1 1 1,0-1 0,0 1-1,0-1 1,0 1 0,-1-1-1,1 0 1,0 1 0,-1-1-1,1 1 1,0-1 0,-1 1-1,1 0 1,-1-1 0,1 1-1,0-1 1,-1 1 0,1 0-1,-2-1 1,-13 12 1346,-12 32-713,-6 28 202,-38 124 0,57-153-884,9-26-54,1 0 1,0 1-1,1-1 1,1 1-1,0 16 1,2-27-17,-1 0 0,2-1 0,-1 1 0,1 0 0,-1-1 1,2 1-1,-1 0 0,0-1 0,1 0 0,0 1 0,1-1 0,-1 0 1,1 0-1,0 0 0,0 0 0,0-1 0,7 8 0,-6-10-49,0 0 0,0 0-1,0 0 1,0-1 0,0 0 0,0 0-1,1 0 1,-1 0 0,0 0-1,0-1 1,1 0 0,-1 0-1,8-1 1,-1 1-203,0-2-1,0 1 1,-1-2 0,17-4 0,-15 1-303,0 0 1,0 0-1,-1-1 1,1-1 0,-2 0-1,1-1 1,-1 1 0,10-13-1,68-89-8680,-84 104 8568,0 0 0,-1-1 0,0 1 0,0-1 0,0 1 0,-1-1 0,2-9 0,1-7-279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3.0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7 440 1329,'-25'10'1243,"-1"0"0,0-2 1,-41 8-1,63-15-1025,-3 1-130,-15 1 3171,45-19-229,-3 1-2709,0 0 1,-1-1-1,23-25 1,21-19-157,-42 43-268,-1-2 1,-1-1-1,0 0 1,-2-1-1,0-1 1,-2-1-1,0 0 0,16-38 1,-29 56 77,0 0 0,0-1 0,-1 0 0,0 1 0,0-1 0,0 0 0,-1 1 0,0-1 0,0 0 0,-1-7 0,0 11 41,1 1 1,0-1-1,0 1 0,-1-1 0,1 1 1,-1-1-1,0 1 0,1 0 0,-1-1 1,0 1-1,0 0 0,1 0 0,-1 0 1,0 0-1,0-1 0,-1 1 0,1 0 1,0 1-1,0-1 0,0 0 0,-1 0 1,1 0-1,0 1 0,-1-1 0,1 1 1,0-1-1,-1 1 0,1-1 0,-1 1 1,1 0-1,-1 0 0,1 0 0,-1 0 1,1 0-1,-1 0 0,1 0 0,-1 0 1,1 1-1,-1-1 0,1 0 0,0 1 1,-2 0-1,-5 2 136,1 1 0,-1-1 0,1 1 0,0 1 0,1-1-1,-1 1 1,1 0 0,0 1 0,0-1 0,-7 10 0,-5 7 397,-26 43 0,14-17-229,3 2 1,-28 70-1,44-92-280,2 0 0,2 1 0,0 0 0,2 0 0,1 0 0,0 43 0,3-52-165,1-1 156,0-1 0,0 1 1,2-1-1,0 1 0,7 22 0,-8-38-163,0 1-1,0-1 1,0 0 0,0 0-1,1 0 1,-1 0 0,1 0-1,0-1 1,0 1-1,0 0 1,0-1 0,0 0-1,1 1 1,-1-1 0,1 0-1,0 0 1,-1 0 0,1 0-1,0-1 1,0 1-1,0-1 1,0 0 0,0 0-1,1 0 1,-1 0 0,0 0-1,0-1 1,1 0 0,-1 1-1,0-1 1,1 0-1,-1-1 1,0 1 0,0 0-1,1-1 1,-1 0 0,4-1-1,9-3-672,-1-1 0,1 0-1,-1-1 1,0-1 0,-1 0-1,0-1 1,0-1 0,13-11-1,1-4-220,0-2-1,33-40 1,-24 18 257,58-105-1,-58 91 815,-15 19 960,-2-1 0,25-84 0,-37 102 320,-5 5 2459,-4 34 1519,0 1-4598,0-1 0,0 1-1,-2-1 1,-6 23 0,-5 4-202,-25 48 1,18-43-310,-35 71-47,21-46-135,-34 97 0,61-115-532,8-48 138,16-25-338,178-269-839,-170 260 1663,1 1-1,1 2 0,2 0 1,1 2-1,0 1 0,65-40 1,-86 60 29,0 1 1,0 0 0,1 1-1,-1 0 1,1 0 0,0 1-1,0 0 1,0 0-1,0 1 1,0 1 0,14-1-1,-19 2-9,-1-1 0,1 1 1,0 0-1,-1 0 0,1 0 0,-1 0 0,1 0 0,-1 1 0,1 0 0,-1 0 0,0 0 0,0 0 0,0 0 0,0 0 0,0 1 0,-1-1 0,1 1 0,-1 0 0,0 0 0,1 0 0,-1 0 0,-1 0 1,1 1-1,0-1 0,-1 1 0,0-1 0,1 1 0,-1-1 0,0 7 0,1 1 16,0 0 0,-1 0 0,-1 0 0,0 0 1,-1 1-1,0-1 0,0 0 0,-1 0 0,-1 0 0,-5 15 0,-5 6-87,-1-1-1,-19 31 0,16-32-2306,-24 59 1,35-64-2699,6-25 4846,1 1 0,-1-1 0,0 0 0,0 0 0,0 0-1,0 0 1,0 0 0,0 1 0,1-1 0,-1 0 0,0 0 0,0 0 0,0 0 0,0 0 0,1 0 0,-1 0 0,0 0 0,0 1 0,0-1-1,1 0 1,-1 0 0,0 0 0,0 0 0,0 0 0,0 0 0,1 0 0,-1 0 0,0 0 0,0 0 0,0 0 0,1 0 0,-1-1 0,0 1-1,0 0 1,0 0 0,1 0 0,-1 0 0,0 0 0,0 0 0,0 0 0,0 0 0,0-1 0,1 1 0,-1 0 0,0 0 0,0 0-1,0 0 1,0 0 0,0-1 0,0 1 0,1 0 0,13-16-4032,1-3 3321,13-16-1003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3.8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2 516 512,'63'-166'1421,"-49"120"-245,3 0 1,1 1 0,3 0 0,1 2 0,32-46-1,-52 86-831,0 0 0,1 0-1,-1 0 1,1 0 0,-1 1 0,1-1-1,0 1 1,0 0 0,0 0-1,0 0 1,0 0 0,0 0-1,4-1 1,-6 3-184,0 0 0,0 0 0,0 0 0,-1 0 0,1 0 0,0 0 0,0 0 0,-1 0 0,1 0 0,0 0 0,0 1 1,-1-1-1,1 0 0,0 1 0,0-1 0,-1 0 0,1 1 0,0-1 0,-1 1 0,1-1 0,-1 1 0,2 0 0,0 1 49,-1 1 0,0-1 1,0 0-1,1 0 0,-1 1 0,0-1 1,-1 1-1,1-1 0,0 1 0,0 3 1,1 16 746,0 1-1,-1 0 1,-1-1 0,-1 1 0,-6 32 0,-29 111 665,-8-20-1443,-82 185 0,43-125-4541,34-69-3546,47-181-4670,13-47 11937,28-80 278,-32 136 968,2 0-1,20-53 1,11-9 4704,-40 97-5178,0-1 0,0 0 0,0 1 0,1-1 0,-1 1 0,0-1 0,0 1 0,0-1-1,1 1 1,-1-1 0,0 1 0,0-1 0,1 1 0,-1-1 0,0 1 0,1-1 0,-1 1 0,1 0 0,-1-1 0,1 1 0,-1 0 0,1-1 0,-1 1-1,1 0 1,-1-1 0,1 1 0,-1 0 0,1 0 0,-1 0 0,1 0 0,-1 0 0,1-1 0,0 1 0,-1 0 0,1 0 0,-1 0 0,1 1 0,-1-1-1,1 0 1,-1 0 0,1 0 0,0 0 0,-1 0 0,1 1 0,-1-1 0,1 0 0,-1 0 0,1 1 0,-1-1 0,1 0 0,-1 1 0,0-1 0,1 1-1,-1-1 1,1 0 0,-1 1 0,0-1 0,0 1 0,1-1 0,-1 1 0,0-1 0,0 1 0,1-1 0,-1 1 0,0 0 0,0-1 0,0 1 0,0 0-1,15 41 2943,0 78 6,1 162-2426,-16-280-629,-1-8-178,1-1-1,0 1 0,0 0 1,0-1-1,1 1 1,0 0-1,0-1 0,0 1 1,1 0-1,3-9 0,3-11-449,3-7-441,1 0-1,1 1 1,2 1-1,1 0 1,1 1-1,2 1 0,1 1 1,1 0-1,43-42 1,-44 50-27,-6 5 96,0 1 1,1 1 0,0 0 0,2 1 0,32-19 0,-35 25 726,-1 1 1,0 1 0,1 0 0,0 1 0,0 1 0,0 0-1,0 1 1,0 0 0,22 2 0,-19-1 203,-13 0 155,0 0-1,0 1 0,0-1 1,0 1-1,0-1 0,0 1 1,-1 0-1,1 1 1,0-1-1,-1 1 0,1-1 1,-1 1-1,1 0 1,-1 1-1,0-1 0,0 0 1,0 1-1,0 0 0,0 0 1,-1 0-1,1 0 1,-1 0-1,0 0 0,0 1 1,0-1-1,0 1 1,0-1-1,-1 1 0,0 0 1,0-1-1,2 9 0,-1 4 794,0 0-1,-1 1 1,0-1-1,-1 1 1,-1-1-1,-5 28 1,1-23-139,0 0-1,-2-1 1,0 1-1,-1-1 1,-14 24 0,0-5 314,-41 53 1,7-31-327,35-40-568,18-18-161,-1 0-1,0-1 0,0 1 1,0-1-1,0 0 0,0 0 1,-9 3-1,12-4-30,0-1 0,0 1 0,0-1 0,0 0-1,0 1 1,0-1 0,0 0 0,0 1 0,0-1 0,0 0 0,-1 0 0,1 0 0,0 0 0,0 0 0,0 0 0,0-1 0,0 1 0,0 0 0,0-1 0,0 1-1,0 0 1,0-1 0,0 1 0,0-1 0,0 1 0,0-1 0,0 0 0,0 1 0,0-1 0,1 0 0,-1 0 0,0 0 0,1 0 0,-1 1 0,0-1 0,1 0 0,-2-2-1,-3-19-197,0 0-1,1-1 0,1 1 0,2-1 0,1-37 0,1 47 179,0 0-1,1 1 1,1-1 0,0 1-1,1-1 1,0 1-1,1 0 1,0 1 0,1-1-1,0 1 1,16-20-1,-19 27 54,1 1-1,-1 0 1,1 0-1,0 0 1,0 0-1,0 1 0,1-1 1,-1 1-1,0 0 1,1 1-1,-1-1 1,1 1-1,0 0 0,0 0 1,-1 0-1,1 0 1,0 1-1,0 0 1,0 0-1,0 1 0,-1-1 1,1 1-1,0 0 1,0 0-1,-1 0 1,1 1-1,-1 0 0,1 0 1,-1 0-1,1 0 1,4 5-1,8 12 80,-1 2 0,-1 0 0,-1 0 1,-1 1-1,-1 1 0,-1 0 0,10 33 0,-20-55-105,14 55-537,4 7-3680,-19-62 3991,1 0 1,-1 0 0,0 0 0,1 0-1,-1 0 1,1 0 0,-1 0 0,1 0-1,0-1 1,-1 1 0,1 0 0,0 0 0,-1-1-1,1 1 1,0 0 0,0-1 0,0 1-1,-1-1 1,1 1 0,0-1 0,0 1-1,0-1 1,0 0 0,0 1 0,0-1-1,0 0 1,0 0 0,0 0 0,0 1-1,0-1 1,0-1 0,0 1 0,0 0 0,0 0-1,0 0 1,0 0 0,0-1 0,0 1-1,2-1 1,12-7-2372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4.3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8 738 880,'0'0'942,"-3"-1"-329,1 0 1,-1-1-1,0 1 0,0-1 1,1 0-1,-1 0 0,1 1 1,-3-4-1,5 3-416,0 1 0,0 0-1,0-1 1,0 1 0,0 0 0,-1-1 0,1 1 0,0 0-1,-1 0 1,1-1 0,0 1 0,-1 0 0,0 0 0,1 0-1,-1-1 1,0 1 0,0 0 0,1 0 0,-1 0-1,0 0 1,0 0 0,0 1 0,0-1 0,0 0 0,-1 0-1,1 1 1,0-1 0,0 0 0,0 1 0,-1-1-1,1 1 1,0 0 0,0-1 0,-1 1 0,1 0 0,-3 0-1,1 0 160,-1 0-1,1 0 0,-1 1 1,1-1-1,0 1 0,-1 0 0,1 0 1,0 0-1,0 0 0,-1 1 0,1-1 1,0 1-1,-4 3 0,-7 9 106,1 0-1,0 1 1,1 0-1,1 1 1,0 1-1,1 0 1,-13 32-1,5-14-115,-11 20 116,-29 79 0,52-118-458,1 1-1,0 0 0,1 0 0,1 0 0,0 0 0,2 1 1,0-1-1,1 1 0,3 29 0,-3-46-21,1 0 1,-1 0-1,0 0 0,1 0 0,-1 0 0,1 0 1,-1 0-1,1 0 0,-1 0 0,1 0 0,0-1 1,-1 1-1,1 0 0,0 0 0,0 0 0,0-1 1,0 1-1,0 0 0,-1-1 0,1 1 0,0-1 1,0 1-1,1-1 0,-1 0 0,0 1 0,0-1 1,0 0-1,0 0 0,0 0 0,0 1 0,0-1 1,0 0-1,0-1 0,1 1 0,0 0 0,39-12-1001,-28 4 609,1 0-1,-2-1 0,1 0 0,-1-1 1,-1 0-1,20-23 0,58-83-1654,-78 100 1844,21-31-235,-3-2 0,-2-1-1,-2-1 1,18-54 0,57-219-69,-18-23 3143,-66 300-1345,-13 41-597,-1 1-1,0-1 0,0 0 1,0 0-1,0 0 1,-1 0-1,0-6 0,-10 107 4623,-23 51-3776,15-79-1071,-20 80-97,-21 101-1410,52-203-739,-3 81 0,10 27-7154,-1-150 8656,0-1 0,1 0 1,-1 0-1,0 1 0,1-1 0,-1 0 1,1 0-1,0 1 0,-1-1 1,1 0-1,0 0 0,0 0 0,1 0 1,-1 0-1,0 0 0,1-1 1,-1 1-1,3 2 0,-2-3 39,-1 0 0,1-1 0,-1 1 0,1-1 0,0 1 0,-1-1 0,1 0 0,0 0-1,-1 1 1,1-1 0,0 0 0,-1 0 0,1-1 0,0 1 0,-1 0 0,1-1 0,0 1 0,-1 0 0,3-2-1,7-3-632,1-1-1,-1-1 0,-1 0 0,1 0 0,10-10 0,-19 15 884,44-34-1035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4.6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9 0 960,'-20'13'5807,"-24"30"-2764,19-18-1306,-8 6 1,-101 102 3634,115-112-4860,2 1 0,0 1 1,1 0-1,-20 43 0,33-60-518,0 0 0,1 0 0,-1 0 1,1 1-1,1-1 0,0 1 0,-1-1 1,2 1-1,-1-1 0,1 1 1,0 0-1,1 6 0,0-12-66,1 1 1,-1-1-1,0 0 1,0 0-1,1 0 1,-1 0-1,1 0 1,-1 0-1,1 0 1,-1 0-1,1 0 1,0-1-1,-1 1 0,1 0 1,0-1-1,0 0 1,-1 1-1,1-1 1,0 0-1,0 0 1,0 0-1,-1 0 1,1 0-1,3-1 1,47-5-1708,-40 2 1438,0 0 1,0-1-1,0-1 0,-1 0 1,0 0-1,0-1 0,16-13 1,67-68-473,-63 56 789,-6 4 284,-19 21 81,-1 0 0,1 0 0,0 1 0,0 0 0,1 0 0,0 1 0,8-6 0,-13 11-118,1-1 0,-1 1 0,0 0 0,0 0-1,1-1 1,-1 2 0,0-1 0,0 0-1,0 0 1,1 1 0,-1-1 0,0 1-1,0 0 1,0 0 0,0 0 0,0 0-1,0 0 1,0 0 0,0 0 0,-1 1 0,1-1-1,0 0 1,-1 1 0,1 0 0,-1-1-1,1 1 1,-1 0 0,0 0 0,0 0-1,0 0 1,1 2 0,7 12 681,0 0-1,10 28 1,-15-35-862,0 1-41,2 1 0,-1-1-1,2 0 1,-1-1 0,1 1-1,0-1 1,18 16 0,-20-20-284,0-1 1,0 0 0,1 0 0,0 0-1,0 0 1,0-1 0,0 0-1,0-1 1,1 1 0,-1-1 0,1 0-1,-1-1 1,1 1 0,11 0 0,-7-2-268,0 0 0,0-1 0,0 0 0,0 0 0,0-2 1,0 1-1,0-1 0,-1-1 0,20-8 0,90-51-7005,-99 61 4567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07.5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 416,'-15'-1'401,"-17"2"613,31-1-985,0 1 0,0-1-1,0 0 1,0 1-1,0-1 1,0 0 0,1 1-1,-1-1 1,0 1 0,0 0-1,0-1 1,1 1-1,-1 0 1,0-1 0,1 1-1,-1 0 1,1 0-1,-1-1 1,1 1 0,-1 0-1,1 0 1,-1 0-1,1 0 1,0 0 0,-1 0-1,1 1 1,-8 64 2290,3 1 0,6 94 1,0-63-506,0-86-1678,1 1-1,0-1 1,0 1 0,2-1-1,7 20 1,0 2 69,-7-25-193,0-1-1,0 0 1,0 0-1,1 0 1,7 9-1,5 7-395,-17-23 288,1 0 0,0 0 0,-1-1 0,1 1 1,0 0-1,-1-1 0,1 1 0,0-1 0,0 1 0,0 0 0,-1-1 0,1 0 0,0 1 0,0-1 0,0 0 0,0 1 0,0-1 1,0 0-1,0 0 0,0 0 0,0 0 0,0 0 0,1 0 0,11-2-5077,2-4 3033</inkml:trace>
  <inkml:trace contextRef="#ctx0" brushRef="#br0" timeOffset="1">374 422 656,'-3'18'1777,"-43"46"2452,44-60-3936,-6 10 899,1 0 1,1 1-1,0-1 0,-6 27 1,12-39-1105,-1 1 1,0 0-1,1-1 1,0 1-1,-1 0 1,1-1-1,0 1 1,1 0-1,-1 0 1,0-1-1,1 1 1,-1 0-1,1-1 1,0 1-1,0-1 1,0 1-1,0-1 1,0 1-1,1-1 1,-1 0 0,1 1-1,0-1 1,-1 0-1,1 0 1,0 0-1,0-1 1,0 1-1,1 0 1,-1-1-1,0 1 1,1-1-1,-1 0 1,0 0-1,1 0 1,2 1-1,5 1-59,0-1 0,0-1 0,0 0 0,-1 0 0,1-1 0,0 0 0,0-1 0,0 0 0,15-3 0,-3-1-210,-1-1 0,1-1 0,23-12 0,-29 10-93,-2 0 1,1-1 0,-2 0-1,1-1 1,18-20 0,-25 24 186,-4 5 57,-1 0-1,0 0 0,0-1 0,0 1 0,0 0 0,0-1 0,-1 1 1,1-1-1,-1 1 0,1-1 0,-1 0 0,0 0 0,0 0 0,0 0 1,-1 1-1,1-1 0,0-6 0,-1 7 23,-1-1 0,1 1 0,-1 0 0,0 0 0,0-1 0,0 1 0,0 0 0,0 0 0,0 0-1,0 0 1,0 0 0,-1 0 0,1 0 0,-1 1 0,0-1 0,1 0 0,-5-2 0,-1 0 20,-1-1-1,1 1 1,-1 1 0,0-1-1,0 2 1,0-1 0,0 1-1,0 0 1,-1 0 0,1 1-1,-13 0 1,3 2 58,0 2 0,0 0 1,0 0-1,1 2 0,-25 9 0,-21 5-1610,-1-10-5374,84-9 5047,9 0 21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9.5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5 49 1281,'-13'-8'501,"-1"1"1,0 1 0,0 0-1,0 1 1,-1 1-1,1 0 1,-1 1 0,0 1-1,0 0 1,0 1 0,-1 1-1,-22 2 1,10 1-28,0 1 0,0 2-1,1 1 1,0 1 0,-47 21 0,64-25-451,1 1 0,-1 0 0,1 1 0,-1 0 0,2 1 0,-1 0 0,1 0 0,0 1 0,0 0 0,1 0 0,0 1 0,1 0 0,0 0 0,0 0 0,-5 13 0,8-15-20,1 1 1,-1 0-1,2 0 1,-1 0-1,1 0 1,0 0 0,0 0-1,1 0 1,0 0-1,1 0 1,0 0 0,0 0-1,0 0 1,1 0-1,1 0 1,-1-1-1,1 1 1,0-1 0,1 1-1,8 12 1,90 119 132,-99-134-4,0-1 1,-1 1-1,1-1 0,-1 1 1,-1 0-1,1 0 0,0 0 1,-1 0-1,0 0 1,-1 0-1,1 0 0,-1 0 1,0 0-1,0 1 1,0-1-1,-1 0 0,0 0 1,0 0-1,0 0 0,0 0 1,-1 0-1,0 0 1,0-1-1,-3 6 0,0-2 117,0 0 1,0 0-1,0 0 0,-1-1 0,-1 0 0,1 0 0,-1-1 0,0 1 0,0-1 0,-1-1 1,-16 10-1,5-8-118,-1-1 1,0-1 0,0 0-1,0-2 1,-1 0 0,1-1-1,-1-1 1,-39-4 0,11 2-79,46 2-121,0-1 1,0 0-1,0 0 1,0 0-1,0-1 1,1 1-1,-1-1 1,0 0-1,0 1 1,0-1-1,1 0 1,-1-1-1,1 1 1,-1 0 0,1-1-1,-1 0 1,1 1-1,0-1 1,0 0-1,0 0 1,-3-3-1,5 3-161,-1 0-1,1 0 1,-1 0-1,1 0 0,0 0 1,-1 0-1,1 0 1,0 0-1,0 0 0,1 0 1,-1 0-1,0 0 1,1 0-1,-1 0 1,1 0-1,0 0 0,0 0 1,-1 0-1,1 0 1,1 0-1,-1 1 0,0-1 1,0 0-1,0 1 1,1-1-1,-1 1 1,1-1-1,0 1 0,2-2 1,8-6-853,0 0 1,1 1-1,0 0 1,0 1-1,25-10 1,20-11-698,-4-7-326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49.9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816,'4'0'147,"0"-1"-1,-1 1 0,1 0 0,0 1 0,0-1 0,-1 1 1,1-1-1,0 1 0,-1 0 0,1 1 0,4 1 0,-7-2-18,1 1-1,-1 0 0,1 0 0,-1 0 0,0 0 1,0 1-1,0-1 0,0 0 0,0 0 0,0 1 1,-1-1-1,1 0 0,-1 1 0,0-1 0,0 1 1,1-1-1,-1 0 0,-1 1 0,1 3 0,-2 13 722,0 0-1,-1 0 0,-1 0 0,-10 30 0,8-30-247,1 0 0,0 0 0,2 0 0,-3 34 0,6 29 1011,1-81-1592,-1 0 1,1 0-1,-1-1 0,1 1 1,-1 0-1,1 0 1,0-1-1,-1 1 0,1-1 1,0 1-1,0 0 1,0-1-1,-1 0 0,1 1 1,0-1-1,0 1 1,0-1-1,0 0 0,0 0 1,0 1-1,-1-1 1,1 0-1,0 0 0,0 0 1,0 0-1,0 0 1,0 0-1,0 0 0,0-1 1,0 1-1,0 0 1,0 0-1,1-1 1,36-9 117,-24 3-115,-1-1-1,0 0 1,0-1 0,-1-1-1,0 0 1,17-19 0,-6 3-107,38-57 1,-55 74-135,-1 0 0,0 0 0,-1-1 0,0 0 0,-1 1 0,0-1-1,0 0 1,-1-1 0,0 1 0,-1 0 0,1-19 0,-2 27-1121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0.4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4 1 464,'0'0'4389,"-28"3"-1014,17 5-2824,1 0 0,0 1-1,0 0 1,1 1 0,1 0 0,-1 1 0,1 0 0,1 0 0,-8 16-1,-15 21 1025,-3 2 24,3 2 0,2 1 0,2 1 1,-23 71-1,43-107-1347,1-1-1,-4 33 1,8-43-229,0-1 0,1 1 0,-1 0-1,1-1 1,1 1 0,-1 0 0,1-1-1,1 1 1,-1-1 0,3 7-1,-3-11-81,1-1 0,-1 1 0,1-1-1,0 0 1,-1 1 0,1-1-1,0 0 1,0 0 0,0 0-1,0 0 1,0-1 0,0 1-1,0 0 1,0-1 0,0 1-1,0-1 1,0 0 0,0 0-1,0 0 1,0 0 0,3 0-1,48-6-2676,-35 1 1636,0-1 0,0-1 0,0 0 1,-1-1-1,25-16 0,79-60-3472,-106 73 4079,154-120-3213,71-49 3196,-194 145 1409,-36 26-261,1 1 1,0 0-1,0 0 0,14-5 0,-25 12-521,1 1 0,-1 0 1,1 0-1,-1-1 0,0 1 0,1 0 0,-1 0 0,1 0 0,-1 0 0,1 0 0,-1 0 1,1 0-1,-1-1 0,1 1 0,-1 0 0,0 1 0,1-1 0,-1 0 0,1 0 1,-1 0-1,1 0 0,-1 0 0,1 0 0,-1 1 0,0-1 0,1 0 0,-1 0 0,1 0 1,-1 1-1,0-1 0,1 0 0,-1 1 0,0-1 0,1 0 0,-1 1 0,0-1 0,0 0 1,1 2-1,1 22 1747,-13 29-308,2-28-1429,-1 0 0,-2 0 0,0-1 0,-2-1 0,0 0 0,-1-1 0,-2 0 0,0-2 0,-1 0 0,-1 0 0,-1-2 0,-1-1 0,0 0 0,-47 26 0,60-39-133,1 0-1,-1-1 1,0 0 0,0-1 0,-1 1 0,1-1 0,-1-1-1,1 0 1,-1 0 0,1-1 0,-1 0 0,1 0 0,-1-1-1,1 0 1,-11-3 0,17 3-4,1 0 1,-1 0-1,1-1 0,0 1 0,0 0 1,-1-1-1,1 1 0,0-1 0,0 1 1,0-1-1,1 0 0,-1 1 0,0-1 1,0 0-1,1 0 0,0 1 0,-1-1 1,1 0-1,0 0 0,-1 0 0,1 0 1,0 1-1,1-3 0,5-44-113,0 35 106,-1 1 0,1 0 0,1 0 0,1 1 0,-1 0 0,16-17 0,62-58-27,-70 72 33,2-1 0,0 2 0,0 0 0,1 1 0,1 1 0,-1 0 1,2 2-1,0 0 0,0 1 0,0 1 0,25-4 0,-42 10 16,1 0 0,-1 1-1,1 0 1,-1-1 0,1 1 0,-1 0-1,1 1 1,-1-1 0,1 1 0,-1 0-1,0-1 1,1 1 0,-1 1 0,0-1-1,0 0 1,1 1 0,-1 0 0,0 0-1,-1 0 1,1 0 0,0 0 0,-1 0-1,1 1 1,-1-1 0,1 1 0,-1 0-1,0 0 1,0 0 0,-1 0 0,1 0-1,0 0 1,-1 0 0,0 0 0,2 7-1,1 9 27,-1 0 0,-1 0-1,-1 0 1,0 0 0,-3 23-1,1-9-41,-7 66-1065,0-13-4272,8-82 2928,14-14-2026,2-19 3408,-12 20 364,18-28-75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0.7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2 90 1233,'24'-29'856,"-17"19"78,2 0-1,-1 0 1,1 0 0,15-11 0,-23 40 3329,-2-2-3429,-1-2 0,-1 1 0,0 0 0,-1 0 0,-10 22 0,-1 8 29,-168 528 1164,158-471-3246,24-92 605,-1 0 1,1 0-1,1-1 1,0 1-1,1 0 0,0 0 1,4 17-1,-5-27 499,0 0 0,0 0 0,0 0 0,0 0-1,1 0 1,-1 0 0,0 0 0,1 0 0,-1-1 0,1 1-1,-1 0 1,1 0 0,-1 0 0,1-1 0,-1 1 0,1 0-1,0 0 1,-1-1 0,1 1 0,0-1 0,0 1 0,0-1-1,-1 1 1,1-1 0,0 1 0,0-1 0,0 0 0,0 1-1,0-1 1,0 0 0,0 0 0,-1 0 0,1 0 0,0 0-1,0 0 1,0 0 0,0 0 0,0 0 0,0 0 0,0 0-1,0-1 1,0 1 0,0 0 0,0-1 0,-1 1 0,1 0-1,0-1 1,1 0 0,6-5-511,0 0 1,0 0-1,-1 0 0,8-9 0,-1 1-27,33-28-879,2-5-234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1.3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 739 928,'14'-14'572,"19"-15"575,-32 28-977,0 0 0,0 0 0,0 0 0,0 0 0,0 0 0,1 1 0,-1-1 0,0 0 0,0 1 0,1-1 0,-1 1 0,0-1 0,1 1 0,-1 0 0,0 0 0,1-1 0,-1 1 0,1 0 0,-1 0 0,0 1 0,3-1 0,-2 11 2106,-2 5-1358,-2 0 0,0 1 0,-1-1 1,0 0-1,-2 0 0,-10 27 1,-52 90 545,45-91-1174,19-36-428,0 1-1,1 0 1,0-1 0,0 1 0,0 0-1,0 11 1,1-13-79,-2 9-1163,3-20-758,5-29-1525,67-212-1930,-38 130 5191,-25 94 544,0 0-1,2 0 1,26-40 0,-35 59-96,0 2-29,-1 1 0,1 0 0,0 0 0,-1-1 0,1 1 0,0 0 0,0 0 0,-1 1 0,1-1 0,0 0 0,0 1 0,0-1 0,0 1 0,0-1 0,0 1 0,0 0 0,4 0 0,47 1-619,-30 1 66,15-2 205,7 0 135,87-9 0,-66 7 1986,-65 8-651,-2 3-593,0 1 0,-1 0 0,0 0-1,0 0 1,-1-1 0,0 0-1,-6 11 1,-38 71 2285,17-35-1450,-3 12 600,-25 76 1,51-121-1764,0-1 0,1 1 0,2 0 0,0 1-1,1-1 1,2 1 0,1 36 0,0-58-219,0-1-1,0 1 0,0-1 0,0 0 1,1 1-1,-1-1 0,0 1 1,1-1-1,-1 0 0,1 1 1,-1-1-1,1 0 0,-1 0 1,1 1-1,0-1 0,0 0 0,0 0 1,0 0-1,0 0 0,0 0 1,0 0-1,0 0 0,0 0 1,0-1-1,0 1 0,1 0 0,-1 0 1,0-1-1,0 1 0,1-1 1,-1 0-1,0 1 0,1-1 1,-1 0-1,1 0 0,-1 0 1,0 1-1,1-2 0,-1 1 0,1 0 1,-1 0-1,0 0 0,1-1 1,-1 1-1,1 0 0,-1-1 1,0 0-1,0 1 0,1-1 0,0-1 1,5 0-124,-1-2 0,0 1 0,0-1 0,0 0 0,-1 0 0,1 0 0,-1-1 0,7-8 0,15-25-475,-2-1 1,-2-1-1,-2-1 1,22-59-1,-18 26-70,28-131 0,-43 131 578,-2 0 1,-4 0-1,-6-88 1,0 42 590,2-8 1012,0 111 1711,0 617-1698,0-399-5372,0-2-4243,3-163 4017,-3-33 2364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1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 45 1201,'22'-20'1229,"-21"18"-968,1 0 0,-1 0 0,1 0 0,0 0 0,0 1 0,0-1 0,0 1 0,0-1 0,0 1 0,0 0 0,1 0 0,-1 0 0,0 0 0,1 0 0,-1 0 0,1 1 0,-1-1 0,1 1 0,-1 0 0,1 0 0,3 0 0,-5 0-135,1 1 0,-1 0 0,0-1 0,1 1 0,-1 0 0,0 0 1,1 0-1,-1 0 0,0 0 0,0 0 0,0 0 0,0 0 0,0 1 0,0-1 0,0 0 1,0 1-1,-1-1 0,1 0 0,0 1 0,-1-1 0,1 1 0,-1-1 0,1 4 1,11 46 906,-10-40-843,3 15-90,-2 1 1,0-1 0,-2 1-1,-1-1 1,-1 1-1,-5 33 1,3-48-90,-1 0-1,0-1 1,0 1 0,-11 18-1,15-28-13,-1 0 0,-1 1 0,1-1 0,0 0 0,0 0 0,-1 0 0,1 1 0,-1-2 0,0 1 0,0 0 0,0 0 0,0 0 0,0-1 0,0 1 0,0-1 0,0 0 0,0 0 0,-1 1 0,1-1 0,-1-1 0,1 1 0,-1 0 0,1-1 0,-1 1 0,1-1 0,-1 0 0,1 1 0,-1-1 0,1-1 0,-5 1 0,3-2-38,-1 1 0,1-1-1,-1 0 1,1 0 0,0 0 0,0-1-1,0 1 1,0-1 0,1 0 0,-1 0 0,1 0-1,-1-1 1,1 1 0,0-1 0,0 0-1,1 1 1,-1-1 0,1-1 0,0 1 0,0 0-1,0-1 1,1 1 0,-1 0 0,1-1-1,0 0 1,1 1 0,-1-1 0,1 0 0,0 1-1,0-10 1,0 2-87,-1 1 0,1 0-1,1 0 1,0-1 0,1 1-1,0 0 1,1 0 0,0 1 0,0-1-1,1 0 1,1 1 0,6-12 0,-6 14 121,0 1 1,1-1 0,0 1-1,0 1 1,1-1 0,-1 1-1,2 0 1,-1 0 0,0 1-1,1 0 1,9-4 0,-14 8 30,-1 0 0,0 1 0,1-1 0,-1 0 0,1 1 0,-1 0 0,0-1 0,1 1 0,-1 0 0,1 0 0,-1 1 0,1-1 0,-1 0 0,1 1 1,-1 0-1,0-1 0,1 1 0,1 1 0,0 1 26,-1-1 1,0 1-1,0-1 0,0 1 1,0 0-1,0 0 0,-1 1 1,1-1-1,-1 0 0,0 1 1,0 0-1,0-1 0,-1 1 1,3 5-1,1 4 9,-1-1 0,0 1-1,-1 0 1,0 0 0,-1 0-1,1 16 1,3 45-780,-5-69 364,-1-1 1,1 1-1,0-1 1,0 1 0,1-1-1,-1 0 1,1 0-1,0 1 1,0-1 0,0 0-1,1-1 1,5 8 0,-7-11 220,0 1 1,0-1-1,0 1 1,0-1 0,0 0-1,0 0 1,0 1 0,0-1-1,0 0 1,0 0-1,0 0 1,0 0 0,0 0-1,0 0 1,0 0 0,0-1-1,0 1 1,0 0-1,0-1 1,0 1 0,0 0-1,-1-1 1,1 1 0,0-1-1,0 1 1,0-1-1,0 0 1,-1 1 0,1-1-1,0 0 1,-1 0 0,2-1-1,-2 2 130,16-16-878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2.0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29 224,'46'-53'562,"-32"39"-95,-1-1-1,0 0 0,-1-1 0,-1 0 0,0-1 1,14-29 3188,-23 52-1557,1 20-169,-4 34-128,-21 29 433,16-68-1883,0 0 1,2 0-1,0 1 1,-1 30-1,5-43-299,0 8 57,0 1-1,1-1 0,7 32 1,-8-46-111,1 0 1,0 0 0,1 0-1,-1 0 1,0 0 0,1 0-1,-1 0 1,1 0-1,0-1 1,0 1 0,4 3-1,-4-4-14,-1-1 0,1 0 1,0 0-1,-1-1 0,1 1 0,0 0 0,-1-1 0,1 1 0,0-1 0,0 1 0,0-1 0,0 0 0,0 0 0,-1 0 0,1 0 0,0 0 0,0 0 0,0 0 0,0-1 0,0 1 0,3-2 0,4-2-162,0 0 1,0 0-1,0-1 1,-1-1-1,0 0 1,0 0-1,0 0 1,-1-1-1,0 0 1,0 0-1,0-1 1,-1 0-1,0 0 1,-1-1-1,9-16 1,3-12-330,-2 1 1,17-61 0,-19 49 235,-3-1 1,-2 1-1,3-67 1,-9-153-107,-4 147 478,2-62 273,0 97 6209,-1 118-4909,-11 56 0,0 9-449,-5 65-154,-6 147-525,22-266-554,6 148-683,-2-158-362,1 0 0,2 0 0,16 55-1,-19-80 417,0 0 0,0 0 0,1 0 0,0 0 0,0-1 0,11 14 0,-13-19 254,0 1 1,0-1-1,0 0 1,0-1-1,1 1 1,-1 0-1,0-1 1,1 1-1,-1-1 1,1 0-1,0 0 1,-1 0-1,1 0 1,0 0-1,0 0 1,-1-1-1,1 0 0,0 1 1,0-1-1,0 0 1,0 0-1,-1-1 1,1 1-1,4-1 1,11-8-2185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2.7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3 968 736,'-5'-5'278,"1"-1"0,0 1 0,1-1 0,-1 0 1,1 0-1,-2-7 0,-9-14 1556,7 11-332,7 15-1272,0 0 0,-1-1 0,1 1-1,-1-1 1,0 1 0,1 0-1,-1 0 1,0-1 0,0 1-1,0 0 1,0 0 0,0 0-1,0 0 1,-1-1 0,1 2-123,-1-1 0,1 1 1,0 0-1,-1 0 0,1 0 1,-1 1-1,1-1 0,0 0 1,-1 0-1,1 1 0,0-1 1,-1 1-1,1-1 0,0 1 1,0 0-1,0-1 0,-1 1 1,1 0-1,0 0 0,0 0 1,0 0-1,-1 1 0,-10 10 392,0 1-1,1 0 0,1 1 0,0 0 0,1 0 0,-9 20 0,-12 16 255,10-15-322,1 2 1,2 0 0,1 1-1,-19 74 1,33-82-224,2-30-206,0 1 1,0-1 0,1 1 0,-1-1-1,0 1 1,1-1 0,-1 1 0,0-1-1,1 1 1,-1-1 0,0 1 0,1-1 0,-1 0-1,1 1 1,-1-1 0,1 0 0,-1 0-1,1 1 1,-1-1 0,1 0 0,-1 0-1,1 1 1,-1-1 0,1 0 0,-1 0 0,1 0-1,0 0 1,2 0 1,0-1-1,0 0 1,0 0 0,0 0-1,0 0 1,0 0 0,0-1-1,0 1 1,-1-1 0,1 1-1,-1-1 1,1 0 0,2-3-1,30-29-183,-1-2 0,-1-2-1,-2-1 1,-2-1 0,-2-2 0,-1 0-1,-2-2 1,-3-1 0,27-76-1,-7-12-453,-6-2 0,20-161 0,-53 288 659,8-51 1395,4-112 0,-14 169-1349,1 1 0,-1 0 1,0 0-1,0 0 0,0-1 0,0 1 1,0 0-1,0 0 0,0-1 1,0 1-1,-1 0 0,1 0 0,0 0 1,-1 0-1,1-1 0,-1 1 0,1 0 1,-1 0-1,1 0 0,-1 0 0,-1-1 1,1 2 1,0 1 0,0 0 0,0-1 1,0 1-1,0 0 0,1-1 0,-1 1 1,0 0-1,0 0 0,1 0 0,-1 0 1,0 0-1,1 0 0,-1 0 0,1 0 0,-1 0 1,0 1-1,-26 65 1254,27-67-1325,-42 125 1127,-30 148 1,55-187-902,4 1 0,-3 149 0,16-230-245,-1 23 81,2 1 1,1-1-1,1 1 0,11 42 0,-12-65-79,0 0-1,0-1 1,1 0-1,0 0 1,0 0-1,1 0 1,-1 0-1,1-1 0,1 1 1,-1-1-1,6 5 1,-6-7-55,0 0 1,0-1 0,0 1-1,0-1 1,1 0-1,-1 0 1,1-1 0,-1 1-1,1-1 1,0 0-1,0 0 1,-1-1 0,1 1-1,0-1 1,0 0-1,0 0 1,6-2 0,0 0-344,-1 0 1,0-2-1,0 1 1,0-1-1,-1-1 1,1 1 0,-1-2-1,0 1 1,0-1-1,-1-1 1,0 0-1,0 0 1,0 0-1,-1-1 1,0 0 0,6-10-1,11-16-1296,-2-1 0,31-64 0,-34 59 1376,-2 0 0,-1-1 0,-3-1 0,17-85 0,-29 96 1859,-1 31-1485,0 0-1,-1 0 1,1 0 0,0 0-1,-1 0 1,1 0-1,0 0 1,0 0-1,-1 0 1,1 0-1,0 0 1,0 0 0,-1 0-1,1 0 1,0 0-1,0 0 1,-1 0-1,1 0 1,0 0-1,0 0 1,-1 1 0,1-1-1,0 0 1,0 0-1,0 0 1,-1 0-1,1 1 1,0-1-1,0 0 1,0 0 0,0 0-1,0 1 1,-1-1-1,1 0 1,0 0-1,0 1 1,0-1-1,0 0 1,0 0 0,0 1-1,0-1 1,0 0-1,0 0 1,0 1-1,0-1 1,0 0-1,-23 54 2431,20-48-2486,-9 25 522,1 0 0,1 1 0,2 1 0,1 0-1,2 0 1,-3 64 0,6-54-404,1-33-137,0 1 1,1 0-1,0 0 0,0-1 1,1 1-1,1 0 0,0-1 1,4 16-1,-5-25-115,0 0 0,0 0 0,0 0 0,0 0-1,0 0 1,1 0 0,-1 0 0,0-1 0,0 1 0,1 0-1,-1-1 1,0 1 0,1-1 0,-1 1 0,1-1 0,-1 0 0,1 1-1,-1-1 1,1 0 0,-1 0 0,1 0 0,-1 0 0,3-1-1,0 1-426,0-1 0,0 1-1,0-1 1,0 0 0,0 0-1,0-1 1,-1 1 0,6-3-1,-5 0-139,1 1 0,-1-1-1,0 0 1,0 0-1,-1-1 1,7-8 0,-4 5 21,18-19-1506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3.7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1 1201,'0'11'2473,"-2"16"-713,0 0 0,-2 0 0,-12 44 0,9-40-770,-29 112 1328,-41 191 422,35-114-2051,6 57-652,25-170-908,3 119 1,9-194 290,-1-32 581,3 34-1535,6-32 214,8-17 224,-10 6 915,0-1 0,0 0 0,-1-1-1,0 0 1,0 0 0,-1 0-1,-1 0 1,5-20 0,17-106-101,-18 88 219,67-334 1364,-60 309-745,3 2 0,3 0 0,3 1-1,3 2 1,4 0 0,47-78-1,-63 121-81,2 1 0,0 1 0,2 0 0,0 1 0,24-20 0,-42 41-374,1 1-1,0-1 1,-1 1-1,1-1 1,0 1-1,0 0 1,0 0-1,0 0 1,0 0-1,0 0 1,0 0-1,0 0 1,0 0-1,0 1 0,0-1 1,0 1-1,1 0 1,-1 0-1,0 0 1,0 0-1,1 0 1,3 1-1,-4 0-17,0 0 0,-1 0 0,1 1 0,0-1 0,0 1 0,0-1 0,-1 1 0,1 0-1,-1-1 1,1 1 0,-1 0 0,0 0 0,0 0 0,0 0 0,0 0 0,0 1 0,1 3 0,1 6 79,0 0 1,-1 0-1,0 0 1,-1 1-1,-1-1 1,-1 24-1,-3-10-147,-2 0 0,0 0 0,-1-1 0,-22 49 0,-59 91-1014,76-143 794,-3 2-343,-1 0 0,-26 31 1,33-45 177,0 0 1,-1 0-1,0-1 1,-1-1-1,0 1 1,0-2-1,-13 8 1,18-13 16,0 1 1,-1-1 0,1-1-1,0 1 1,-1-1 0,1 0 0,-8 0-1,12-1 225,1 0-1,-1 0 0,0 0 0,1 0 1,-1 0-1,0 0 0,1 0 0,-1-1 1,1 1-1,-1-1 0,1 1 0,-1-1 0,1 1 1,-1-1-1,1 0 0,-1 0 0,1 0 1,0 1-1,-1-1 0,1-1 0,0 1 1,0 0-1,0 0 0,0 0 0,0-1 1,0 1-1,0 0 0,0-1 0,1 1 1,-1-1-1,0 1 0,1-1 0,-1-1 1,0-8-202,0 1 0,1 0 0,1-1 0,-1 1 0,2 0 0,-1-1 0,1 1 0,1 0 0,0 0 0,1 1 0,-1-1 0,2 1 0,-1-1 0,11-13 0,-3 5 270,2 1 0,1 0 0,0 0 0,1 2 0,0 0 0,21-14 0,-28 23 274,1-1 0,0 1 0,0 1 0,0 0 0,1 0 1,0 1-1,0 1 0,12-3 0,2 2 1260,0 1-1,47 0 1,-55 3-1377,1-2 0,-1 0 0,1-1-1,-1 0 1,0-2 0,0 0 0,-1-1 0,1 0 0,-1-1 0,-1-1-1,1-1 1,-1 0 0,22-19 0,-7 4-131,-18 15 14,0 1-1,-1-2 1,0 0 0,0 0-1,-1-1 1,-1 0 0,0 0-1,0-1 1,12-23 0,-37 42 1315,-9 14-569,5 2-330,0 1-1,2 1 1,0 0-1,2 2 1,-13 28-1,23-43-528,0 1 0,2 0 0,-1 1 0,1-1 0,1 1 0,1 0 0,-1-1 0,2 1 0,0 0 0,1 0 0,1 0 0,0 0 0,4 21 0,-5-33-14,0 0 0,1 0 0,0 1 0,-1-1-1,1 0 1,0 0 0,0 0 0,0 0 0,0 0 0,0 0-1,1 0 1,-1-1 0,0 1 0,1 0 0,0-1 0,-1 1-1,1-1 1,0 1 0,0-1 0,-1 0 0,1 0-1,0 0 1,0 0 0,1 0 0,-1 0 0,0 0 0,0-1-1,0 1 1,0-1 0,1 0 0,-1 1 0,0-1 0,0 0-1,1 0 1,-1-1 0,0 1 0,0 0 0,1-1 0,-1 1-1,0-1 1,0 0 0,4-2 0,8-3-531,-1 0 0,0-1 0,-1-1 0,0 0 0,15-12 1,-4 1 291,3 0 20,-2-1-1,40-44 1,180-245 1669,-244 309-1186,0-1-1,0 1 1,0-1 0,1 1 0,-1-1 0,0 0-1,1 1 1,-1-1 0,0 1 0,1-1 0,-1 1-1,1-1 1,-1 1 0,1 0 0,-1-1-1,1 1 1,-1 0 0,1-1 0,-1 1 0,1 0-1,-1-1 1,1 1 0,0 0 0,-1 0 0,1 0-1,0 0 1,-1 0 0,1 0 0,-1 0 0,1 0-1,0 0 1,-1 0 0,2 0 0,1 22 2231,-14 43-327,10-61-1867,-15 54 479,-2 0 0,-3-2 1,-39 77-1,19-45-547,24-52-163,11-25-145,0 1-1,0 0 1,2 0 0,-1 0-1,2 0 1,-1 1-1,2 0 1,-2 18 0,4-31 189,0 0 0,0 0 0,0 0 0,0 1 0,-1-1 0,1 0 0,0 0 0,0 0 1,0 0-1,0 1 0,0-1 0,0 0 0,0 0 0,0 0 0,0 0 0,1 0 0,-1 1 0,0-1 1,0 0-1,0 0 0,0 0 0,0 0 0,0 0 0,0 1 0,0-1 0,0 0 0,0 0 1,0 0-1,1 0 0,-1 0 0,0 0 0,0 1 0,0-1 0,0 0 0,0 0 0,0 0 1,1 0-1,-1 0 0,0 0 0,0 0 0,0 0 0,0 0 0,1 0 0,-1 0 0,0 0 0,0 0 1,0 0-1,0 0 0,0 0 0,1 0 0,-1 0 0,0 0 0,0 0 0,0 0 0,12-9-923,15-24 279,-21 24 373,9-13 41,0-1 0,-2 0 0,-1-1 0,17-45 0,7-15 229,-18 44 427,2 0 0,2 1 0,2 1 1,1 1-1,55-62 0,-76 95-282,0 0 1,0 1 0,1-1-1,-1 1 1,1 0-1,0 0 1,0 0-1,0 1 1,0-1-1,1 1 1,-1 1-1,1-1 1,-1 1 0,1 0-1,0 0 1,10 0-1,-12 1-63,0 1 0,-1 0 0,1 0 0,-1 0-1,1 0 1,-1 1 0,0-1 0,1 1 0,-1 0 0,0 0-1,0 0 1,0 0 0,0 0 0,-1 1 0,1 0 0,0-1-1,-1 1 1,0 0 0,0 0 0,0 0 0,0 0 0,0 1-1,-1-1 1,1 0 0,-1 1 0,0-1 0,1 7 0,4 19-493,-2-1 0,-2 1 0,0 0 0,-5 55 1,1-9-3516,2-39 1699,0-8 261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5.0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1 792 672,'-2'-3'130,"-2"-5"459,0 1 0,0-1 1,-1 1-1,0 1 0,-8-9 1,11 13-421,1 1 0,0 0 0,-1-1 1,1 1-1,-1 0 0,0 0 0,1 0 0,-1 1 1,0-1-1,0 0 0,1 0 0,-1 1 1,0-1-1,0 1 0,0 0 0,0 0 0,0-1 1,1 1-1,-1 0 0,0 0 0,0 1 1,0-1-1,0 0 0,0 1 0,0-1 0,1 1 1,-1 0-1,0-1 0,0 1 0,1 0 0,-1 0 1,-2 2-1,-3 3 230,0 0-1,1 1 1,0-1 0,0 2-1,0-1 1,1 1 0,0-1 0,0 1-1,1 1 1,-4 10 0,0 1-138,1 0 1,1 0-1,-6 33 1,9-25-190,1 0 0,2 1 0,4 39 0,-4-64-72,0-1 1,1 1 0,-1 0-1,1 0 1,0 0-1,1 0 1,-1 0-1,1-1 1,-1 1 0,1-1-1,0 1 1,5 5-1,-6-7-8,1-1 1,0 1-1,0-1 0,-1 1 0,1-1 0,0 0 0,0 0 0,0 0 0,1 0 0,-1 0 0,0 0 1,0-1-1,1 1 0,-1-1 0,0 1 0,5-1 0,-2 0-83,1-1 0,0 0 0,-1 0 0,1-1 0,0 1 0,-1-1 0,0 0 0,1-1 0,-1 1 1,0-1-1,0 0 0,-1-1 0,1 1 0,-1-1 0,8-7 0,9-13-265,0 0 0,-2-2 0,-2 0 0,0-1 0,-1 0 0,-2-2 0,11-30 0,-6 7 121,-3-1 0,-1-1 0,8-66-1,-8-38 1189,-5-214-1,-10 333-261,-3 15 185,3 24-849,0 0-1,0 0 1,0 0 0,0-1-1,0 1 1,-1 0-1,1 0 1,0 0-1,0 0 1,0-1 0,0 1-1,0 0 1,0 0-1,-1 0 1,1 0 0,0 0-1,0-1 1,0 1-1,0 0 1,-1 0 0,1 0-1,0 0 1,0 0-1,0 0 1,-1 0 0,1 0-1,0 0 1,0 0-1,0 0 1,-1 0-1,1 0 1,0 0 0,0 0-1,0 0 1,-1 0-1,1 0 1,0 0 0,0 0-1,0 0 1,-1 0-1,1 0 1,0 0 0,0 0-1,0 1 1,-1-1-1,-19 32 1709,7-1-1178,2 1 0,1 1 0,-8 49 0,4-20-283,-46 272-747,50-242-2445,3 159 0,8-228 1940,1-1 0,1 1 0,8 29 0,-9-46 666,0 0-1,0 0 1,1 0-1,-1 0 1,2-1 0,-1 1-1,5 6 1,-6-10 165,0 0 0,-1 0 0,1-1 1,0 1-1,0 0 0,0-1 0,0 1 0,0-1 0,1 0 0,-1 0 0,0 0 1,1 0-1,-1 0 0,0-1 0,1 1 0,-1 0 0,1-1 0,4 0 0,-2 0 58,-1-1-1,1-1 1,0 1-1,0-1 1,-1 1 0,1-1-1,-1-1 1,0 1-1,0-1 1,0 1-1,0-1 1,0 0-1,0-1 1,-1 1-1,1-1 1,-1 1-1,0-1 1,0 0-1,2-5 1,11-15-407,-2 0 0,12-28-1,-19 37 451,8-15 228,-2 7 383,-2-1 0,-1 0 0,9-31 7650,-19 76-3994,0-20-4183,0 0-1,0-1 0,0 1 1,0 0-1,1 0 0,-1-1 1,0 1-1,0 0 0,1-1 1,-1 1-1,0-1 0,1 1 1,-1 0-1,1-1 1,-1 1-1,1-1 0,-1 1 1,1-1-1,-1 1 0,1-1 1,-1 1-1,1-1 0,0 0 1,-1 1-1,1-1 0,-1 0 1,1 0-1,0 1 1,-1-1-1,1 0 0,0 0 1,1 0-1,5-1 39,1 0 1,-1 0-1,1-1 0,-1 0 1,0 0-1,0-1 0,0 0 1,0 0-1,0-1 0,-1 0 1,0 0-1,0-1 1,0 1-1,10-11 0,9-10-150,39-53 0,-49 59 88,15-24-321,-3-2 0,-1-1 0,22-55 0,-44 94 295,8-31 31,-14 35 221,-6 22 39,-8 30-314,2 0 0,2 1 0,3 0 0,2 1 0,2 0 0,2 0 0,8 92 0,-6-139-108,1-1-1,1 0 0,-1 1 0,0-1 1,1 0-1,-1 0 0,1 1 0,0-1 1,0 0-1,1 0 0,-1 0 0,1 0 1,-1 0-1,1 0 0,0 0 0,0-1 1,0 1-1,0-1 0,1 1 0,-1-1 1,1 0-1,-1 0 0,1 0 0,0 0 1,0 0-1,0-1 0,0 1 0,0-1 1,0 0-1,0 0 0,0 0 0,0 0 1,1-1-1,-1 1 0,0-1 0,1 0 1,-1 0-1,0 0 0,1 0 0,-1-1 1,4 0-1,5-1-294,0-1-1,-1-1 1,1 0-1,-1 0 1,0-1 0,0 0-1,-1-1 1,1-1 0,-1 1-1,-1-2 1,1 1 0,-1-1-1,9-11 1,7-7 252,-2-1 0,-1-2 0,23-36 0,-44 61 455,1 0-1,-1 1 1,0-1-1,0 0 0,0 1 1,-1-1-1,1 0 1,-1 0-1,0-9 4688,0 16-3761,0 37 446,2-12-1306,-2 0-1,-1-1 1,-1 1 0,-2-1 0,-11 47 0,11-50-260,-1-1 36,4-22-79,1-4-26,2-21-93,1 0 0,1 1 0,0-1 0,10-25 0,7-35-954,-16 63 523,1 1 1,0-1-1,2 1 0,0 1 0,2-1 0,0 1 0,1 1 0,1 0 0,0 0 0,1 2 0,1-1 0,1 2 0,0 0 0,29-22 0,-31 27 302,1 1 0,0 0-1,1 1 1,0 0-1,0 1 1,1 1 0,0 0-1,0 1 1,0 1 0,1 1-1,-1 0 1,1 1 0,0 0-1,0 2 1,-1 0 0,1 1-1,0 1 1,0 0 0,19 6-1,-29-7 271,0 1-1,0 1 1,-1-1 0,1 1-1,0 0 1,-1 1 0,0-1-1,0 1 1,0 1-1,0-1 1,-1 1 0,0 0-1,6 6 1,-8-6 189,0 0 0,0 0 1,-1 1-1,1-1 0,-1 1 0,0 0 0,-1-1 1,1 1-1,-1 0 0,-1 0 0,1 0 0,-1 0 1,0 0-1,0 0 0,-2 8 0,1-6 234,-1 0 0,1-1 0,-2 0-1,1 1 1,-1-1 0,-1 0 0,1 0-1,-1 0 1,-6 8 0,-49 55 2147,38-46-1996,-14 11-278,-3-1 0,0-2 0,-2-1-1,-45 25 1,83-54-349,-1 0-31,-1 0 0,0 0 1,0 0-1,0 0 0,0 0 0,0-1 0,0 1 0,0-1 1,0 0-1,-9 0 0,13-1 20,0 0 0,0 0 0,-1 0 0,1 0 0,0 0 0,0 0 0,0 0 1,-1 0-1,1 0 0,0-1 0,0 1 0,0 0 0,0 0 0,-1 0 0,1 0 0,0 0 0,0 0 0,0 0 0,0-1 0,0 1 0,0 0 0,0 0 1,-1 0-1,1 0 0,0-1 0,0 1 0,0 0 0,0 0 0,0 0 0,0-1 0,0 1 0,0 0 0,0 0 0,0 0 0,0 0 0,0-1 0,0 1 1,0 0-1,0 0 0,0 0 0,0-1 0,0 1 0,0 0 0,0 0 0,0 0 0,1 0 0,-1-1 0,0 1 0,0 0 0,0 0 0,0 0 1,0 0-1,0 0 0,1-1 0,-1 1 0,0 0 0,0 0 0,0 0 0,1 0 0,-1-1-34,26-37-144,3 0 0,45-46 0,-15 18 71,-48 54 110,0 1 0,1 1 0,0-1-1,20-11 1,3-3 38,-32 22-1,1 0 0,0 1 1,0-1-1,0 1 0,1 0 0,-1 0 0,0 1 1,1-1-1,-1 1 0,1 0 0,-1 0 0,1 0 1,0 1-1,-1 0 0,1 0 0,0 0 0,-1 0 1,1 1-1,0 0 0,-1-1 0,9 4 0,-7-1 19,1 0 0,-1 0-1,0 1 1,0 0-1,0 0 1,-1 0 0,1 1-1,-1 0 1,0 0-1,-1 0 1,1 1-1,-1 0 1,6 10 0,0 1-46,-2 1 1,0 0 0,-2 1-1,0 0 1,0 0-1,4 33 1,-5-2-3222,-1 69 0,-4-115 1270,0-14-3246,0-14 3983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07.8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6 621 736,'0'0'939,"-37"0"3535,31-1-4196,1 1 0,-1 0 0,0 1-1,1-1 1,-1 1 0,1 0-1,-1 0 1,0 1 0,1-1-1,0 1 1,0 0 0,-1 1-1,1-1 1,0 1 0,1 0-1,-1 1 1,0-1 0,1 1-1,0 0 1,0 0 0,0 0-1,1 0 1,-1 1 0,-4 7-1,4-6-192,0 0-1,0 1 0,1 0 0,0 0 0,0 0 1,1 0-1,-1 0 0,1 1 0,1-1 0,0 0 0,0 1 1,0 0-1,1-1 0,1 11 0,-1-14-76,1-1 0,0 1 0,0-1 0,0 1 1,0-1-1,1 1 0,-1-1 0,1 0 0,0 0 0,0 0 0,0 0 0,0 0 0,1 0 0,-1-1 0,1 1 0,0-1 0,-1 1 0,1-1 0,0 0 0,0 0 0,1 0 0,-1-1 1,0 1-1,0-1 0,1 0 0,-1 0 0,1 0 0,-1 0 0,1-1 0,0 1 0,5-1 0,2 1-130,-1 0 0,1-1 0,-1-1 0,1 1-1,0-2 1,-1 0 0,0 0 0,1 0 0,-1-2 0,0 1 0,0-1-1,-1-1 1,1 1 0,-1-2 0,0 1 0,0-1 0,-1-1 0,1 0 0,-2 0-1,1 0 1,-1-1 0,0 0 0,0 0 0,-1-1 0,0 0 0,6-13 0,-5 6-264,1 0 1,-2-1 0,0 0-1,-1 0 1,0 0 0,3-35-1,-2-109-1413,-6 128 1549,-4-36-127,-12-71 0,2 22 494,12 103-24,-2-20 346,4 34-398,0 0 0,0 1 0,0-1 0,0 0 0,0 1 0,0-1 1,-1 0-1,1 0 0,0 1 0,-1-1 0,1 0 0,0 1 0,-1-1 1,1 1-1,-1-1 0,1 0 0,-1 1 0,1-1 0,-1 1 0,0 0 1,1-1-1,-1 1 0,1-1 0,-1 1 0,0 0 0,1-1 0,-1 1 1,0 0-1,-1-1 0,-3 28 2349,-5 13-365,1 0 0,-4 63 0,8-55-710,-1 36 594,6 109 0,3-71-1495,-4-91-416,2 1 1,1-1 0,11 57-1,-7-61-259,-5-18-282,1-1 0,-1 0 0,2 0-1,-1 0 1,1 0 0,5 9 0,-7-16 224,0 1 1,0-1-1,1 1 0,-1-1 1,1 1-1,-1-1 0,1 0 1,-1 0-1,1 1 0,0-1 1,-1 0-1,1 0 1,0-1-1,0 1 0,0 0 1,0-1-1,-1 1 0,1-1 1,0 1-1,0-1 0,0 0 1,0 0-1,0 0 0,0 0 1,0 0-1,0-1 1,0 1-1,0 0 0,0-1 1,0 0-1,2 0 0,25-16-2925,-2-11-907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5.3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4 496,'0'-27'288,"0"7"-144,0 13-176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5.6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7 70 1008,'5'-18'653,"4"-14"752,-7 12 4130,-9 92-259,-18 37-2462,8-38-1814,13-56-1013,-35 188 1208,34-159-3178,0 51 1,5-86 591,0-34-12094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6.7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2 704 608,'6'-15'371,"0"-1"-1,-1 0 0,5-28 0,-4-19 3426,-6 63-3740,0 0-1,0-1 0,0 1 0,0 0 1,0 0-1,0 0 0,0-1 0,-1 1 0,1 0 1,0 0-1,0-1 0,0 1 0,0 0 1,0 0-1,0 0 0,0-1 0,0 1 1,0 0-1,-1 0 0,1 0 0,0-1 1,0 1-1,0 0 0,0 0 0,-1 0 0,1 0 1,0 0-1,0-1 0,0 1 0,-1 0 1,1 0-1,0 0 0,0 0 0,-1 0 1,1 0-1,0 0 0,0 0 0,0 0 1,-1 0-1,1 0 0,0 0 0,0 0 0,-1 0 1,1 0-1,0 0 0,0 0 0,-1 0 1,-16 9 1161,-16 19 175,25-15-939,0 0 0,1 1-1,0 0 1,-10 29-1,11-25-108,-147 466 5885,139-436-5821,2 0 0,3 1-1,-5 79 1,13-126-403,1 0 0,0 0 0,0 1 1,0-1-1,0 0 0,0 0 1,1 1-1,-1-1 0,1 0 0,-1 0 1,1 0-1,0 0 0,0 0 1,0 0-1,0 0 0,0 0 0,0 0 1,2 2-1,-2-4 0,0 1 0,0-1 0,0 0 0,0 0 0,0 0 0,0 1 1,0-1-1,0 0 0,0 0 0,0-1 0,0 1 0,0 0 0,1 0 0,-1 0 0,0-1 0,0 1 1,0 0-1,-1-1 0,1 1 0,0-1 0,0 1 0,0-1 0,0 0 0,0 1 0,1-2 0,8-8 28,0 1 0,-1-1 0,0-1 0,11-18 0,13-25-333,-2-1 0,42-106 0,22-131-932,56-435 621,-147 692 2047,0-59-1,-4 94-1417,0 0 0,0 0 0,0 0 0,0 1 0,0-1 0,0 0 0,-1 0 0,1 0 0,0 0 0,0 0 0,0 0 0,0 0 0,0 0 0,0 0 0,0 0 0,0 0 0,-1 0 0,1 0 0,0 0 0,0 1 0,0-1 0,0 0 0,0 0 0,0 0 0,-1 0 0,1 0 0,0 0 0,0-1 0,0 1 0,0 0 0,0 0 0,0 0 0,0 0 0,-1 0 0,1 0 0,0 0 0,0 0 0,0 0 0,0 0 0,0 0 0,0 0 0,0 0 0,0 0 0,-1 0 0,1-1 0,0 1 0,0 0 0,0 0 0,0 0 0,0 0 0,0 0 0,0 0 0,0 0 0,0-1 0,0 1 0,0 0 0,0 0 0,0 0 0,0 0 0,0 0 0,0 0 0,0-1 0,0 1 0,0 0 0,-12 16 525,-9 23-10,-19 82 131,6 1-1,-27 186 1,51-254-563,1 5-44,2 1 0,3 0 0,2 0 0,3 0 0,18 115 0,-16-159-56,0 0 1,1-1-1,2 1 1,-1-1-1,10 18 1,-13-30-58,-1 0 0,1 0 0,0 1 0,0-1 0,0 0 0,1-1 0,-1 1 0,1 0 0,-1-1 0,1 1 0,0-1 0,0 0 0,0 0 0,0 0 0,0 0 0,1 0 0,-1-1 0,0 0 0,1 0 0,-1 0 0,1 0 0,-1 0 0,1 0 0,0-1 0,-1 0 0,1 0 0,0 0 0,-1 0 0,5-1 1,5-3-472,0 0 0,0-1 0,0 0 1,-1-1-1,0-1 0,0 0 0,-1 0 1,0-1-1,0 0 0,-1-1 1,0-1-1,0 1 0,10-16 0,11-15-202,-3-2 0,29-55 0,-35 59 878,3-13 1493,-20 19 3042,-5 36-4154,-1 0 0,0 0 0,0 0 0,-1 1 0,1-1 0,-1-1 0,-4 8 0,-6 17 259,0 8-501,1 0-1,3 0 1,0 1 0,3 0 0,1 0 0,1 1 0,2-1-1,6 55 1,-3-84-275,0 0 0,0 0 0,1 0 0,0-1 0,1 1 0,-1-1 0,1 1 0,1-1 0,-1 0 0,9 8 0,-11-11-22,1-1 1,0 0-1,0-1 0,0 1 1,0 0-1,1-1 0,-1 0 0,1 0 1,-1 0-1,1 0 0,0 0 0,-1-1 1,1 1-1,0-1 0,0 0 0,0-1 1,0 1-1,0 0 0,1-1 0,-1 0 1,0 0-1,0-1 0,5 0 1,3-2-487,1-1 0,-1-1 1,0 0-1,-1-1 0,1 0 1,-1-1-1,0 0 0,-1 0 1,1-1-1,-2-1 0,18-19 1,-2-2-4364,-1-1-1,31-55 1,-30 58-859,-16 18 2347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7.1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5 321 576,'7'-31'652,"-2"0"-1,-2 0 0,1-51 1,-5 5 2831,0 9 3197,-11 104 908,-10 34-4897,-42 194 2366,-20 139-2051,16-71-2161,58-276-969,-7 94 0,14-11-7151,3-138 7041,0 0 0,-1-1 0,1 1 0,0 0 0,0 0 0,0-1 0,0 1 0,0 0 0,0 0 0,0-1 0,0 1 0,0 0 0,0 0 1,1-1-1,-1 1 0,0 0 0,0-1 0,1 1 0,-1 0 0,1-1 0,-1 1 0,0 0 0,1-1 0,-1 1 0,1-1 0,-1 1 0,1-1 0,-1 1 0,1-1 0,0 1 0,0 0 1,1-2-78,-1 1 1,1-1 0,-1 1 0,0-1 0,1 1 0,-1-1 0,0 0 0,0 0 0,0 1 0,0-1 0,0 0 0,0 0 0,0 0 0,2-2 0,33-49-4561,22-68-187,-19 50 3556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7.4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111 496,'60'-66'1332,"-55"61"-1081,0 0 0,1 1 0,-1-1 0,1 1 0,0 1 0,0-1 0,0 1 0,0 0 0,1 0 0,9-2 0,-14 5-98,0-1 0,1 1 0,-1 0 1,0 0-1,1 1 0,-1-1 0,0 0 0,1 1 1,-1-1-1,0 1 0,0 0 0,1 0 0,-1 0 1,0 0-1,0 0 0,0 0 0,0 1 0,0-1 1,-1 1-1,1-1 0,0 1 0,-1 0 0,1-1 1,-1 1-1,1 0 0,-1 0 0,0 0 0,0 0 1,0 1-1,0-1 0,0 0 0,0 0 0,0 3 1,2 6 472,0 0 0,-1 1 1,0-1-1,-1 1 0,0 18 1,-1-5-15,-1 0 0,-1 0 0,-1 0 1,-1-1-1,-11 37 0,7-38-255,-45 110 1166,45-118-1433,0 0 0,-1-1-1,0 0 1,-1 0 0,0-1-1,-17 16 1,26-28-89,-1 1 0,1-1 1,-1 1-1,0-1 0,1 0 0,-1 0 0,0 0 0,0 0 1,0 0-1,0 0 0,0 0 0,0 0 0,0-1 0,0 1 1,-5-1-1,6 0-20,0 0 1,0 0-1,-1 0 1,1-1-1,0 1 1,0-1-1,0 1 1,-1-1-1,1 1 1,0-1-1,0 0 1,0 1 0,0-1-1,0 0 1,0 0-1,0 0 1,1 0-1,-1 0 1,-1-2-1,-1-2-59,1 0-1,-1 0 1,1 0-1,1 0 1,-1-1-1,1 1 1,0 0 0,0-1-1,0 1 1,1-9-1,1-4-38,0 1 0,1-1 0,1 1 0,1 0 0,0 0 0,2 0 0,0 0 0,0 1 0,14-23 0,-16 31 105,1 0 0,0 0 0,0 0 0,1 1 0,0-1 0,1 1 0,-1 1 0,1-1 0,0 1 1,1 1-1,-1-1 0,1 1 0,1 1 0,-1-1 0,0 1 0,1 1 0,0 0 0,0 0 0,11-2 1,-18 5 19,0-1 0,0 1 0,0 0 0,1 1 1,-1-1-1,0 0 0,0 1 0,0-1 0,0 1 1,0-1-1,0 1 0,0 0 0,-1 0 0,1 0 1,0 0-1,0 0 0,-1 0 0,1 1 0,2 1 1,0 1 32,-1 0 1,0 0 0,0 1 0,0-1 0,-1 1 0,0-1 0,4 10-1,-2-2 36,-1 1 0,0 0 0,0 0 0,-1 0 0,0 17 0,-3 7-133,-2 0 0,-13 67 0,10-70-382,0 23-2060,5 2-5243,1-48 4737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7.9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5 441 704,'26'-253'5040,"-4"86"4879,-18 147-490,-6 37-6001,2 8-3423,-8 128 1863,-38 222 1,18-184-1364,-11 35-505,-3 22 0,33-199 33,7-44-66,6-35-100,2 1-815,2 0 0,16-43 0,3-6 25,1 8 744,2 1 1,3 2 0,65-97-1,-86 144 186,3-5 38,1 0 1,1 1 0,2 0 0,0 2 0,22-21-1,-39 42-21,-1 0-1,0 0 1,0 0 0,0 0-1,0 0 1,1 0-1,-1 0 1,0 0-1,1 1 1,-1-1-1,1 0 1,-1 1-1,1-1 1,-1 1 0,1 0-1,-1-1 1,1 1-1,-1 0 1,1 0-1,-1 0 1,1 0-1,0 0 1,-1 1 0,1-1-1,-1 0 1,1 1-1,1 0 1,-1 1 11,0 0 0,0-1 0,0 1 1,0 1-1,-1-1 0,1 0 1,-1 0-1,0 0 0,1 1 0,-1-1 1,0 1-1,0-1 0,-1 1 0,2 3 1,1 12 102,0 1 1,-1-1-1,-1 25 1,-1-42-137,-17 472 313,17-290-929,0-182 509,0 1-1,0-1 1,0 0 0,0 0-1,0 1 1,0-1-1,1 0 1,-1 1-1,0-1 1,1 0-1,-1 0 1,1 1-1,-1-1 1,1 0 0,-1 0-1,1 0 1,0 0-1,0 0 1,-1 0-1,1 0 1,2 1-1,8 1-8856,-9-30-5458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8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97 688,'0'-6'359,"1"-1"0,0 0 0,1 1 0,0-1 0,0 1 0,0-1-1,1 1 1,-1 0 0,1 0 0,1 0 0,-1 1 0,1-1 0,0 1 0,1-1-1,6-6 1,13-10 348,0 1 0,30-20 0,2-2-104,-20 13-511,-1-1 0,-2-2 1,-2-2-1,-1-1 0,-2-1 1,-1-1-1,26-49 1,-50 78-56,1 0 1,-1 0-1,-1 0 1,0 0 0,0 0-1,-1-1 1,1-18-1,-2 26 19,0 0 0,0 0 0,0 1 0,0-1 0,0 0 0,0 0 0,-1 1 0,1-1 0,-1 0 0,1 1 0,-1-1 0,1 0 0,-1 1-1,0-1 1,0 1 0,0-1 0,0 1 0,0-1 0,0 1 0,0 0 0,-1-1 0,1 1 0,0 0 0,-1 0 0,1 0 0,-1 0 0,1 0-1,-1 0 1,1 1 0,-1-1 0,0 0 0,1 1 0,-1 0 0,0-1 0,1 1 0,-1 0 0,0 0 0,0-1 0,1 1 0,-1 1 0,0-1-1,0 0 1,1 0 0,-1 1 0,0-1 0,0 1 0,1-1 0,-3 2 0,-1 0 52,0 1-1,0-1 1,0 1-1,1 0 1,-1 0 0,1 1-1,0-1 1,0 1 0,0 0-1,1 0 1,-1 0-1,1 1 1,0-1 0,-3 6-1,-35 75 627,34-69-638,-2 2-48,1 0 1,2 1 0,0-1-1,0 1 1,2 0-1,0 1 1,2-1 0,-1 24-1,3-26-203,-1 6 233,1 0 1,2 1 0,0-1 0,6 25 0,-6-43-133,-1 0 0,1-1 0,-1 1 0,1-1 0,1 1 0,-1-1 0,0 0 0,1 0 0,0 0 0,0 0 0,4 3 1,-4-5-77,-1 0 0,1 0 1,-1-1-1,1 1 0,0-1 1,0 0-1,-1 0 0,1 0 1,0 0-1,0 0 1,0-1-1,0 1 0,0-1 1,0 0-1,0 0 0,0 0 1,0 0-1,0 0 1,5-2-1,-2 1-362,1-1 0,-1-1 0,0 1 0,0-1 0,0 0 0,0 0 0,0-1 0,0 0 0,5-5 0,48-46-2503,-30 26 1679,26-23-458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8.6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8 75 944,'32'-71'3599,"-32"71"-3542,0 0-1,0 0 0,0 0 0,1 1 1,-1-1-1,0 0 0,0 0 0,0 0 1,0 0-1,0 0 0,0 0 0,0 0 0,1 0 1,-1 0-1,0 0 0,0 0 0,0 0 1,0 0-1,0 0 0,0 0 0,1 0 1,-1 0-1,0 0 0,0 0 0,0 0 1,0 0-1,0 0 0,0 0 0,1 0 0,-1 0 1,0 0-1,0 0 0,0 0 0,0 0 1,0 0-1,0 0 0,0 0 0,1 0 1,-1 0-1,0 0 0,0-1 0,0 1 0,0 0 1,0 0-1,0 0 0,0 0 0,0 0 1,0 0-1,0 0 0,0-1 0,1 1 1,-1 0-1,0 0 0,0 0 0,0 0 1,0 0-1,0 0 0,0-1 0,0 1 0,0 0 1,0 0-1,0 0 0,0 0 0,0 0 1,0 0-1,-1-1 0,1 1 0,0 0 1,2 16 2385,-3 26 632,-21 116 3714,6-60-4716,-13 96-7,-30 250-1017,30-225-2123,2-71-2519,22-109 1788,5-32 1005,0 0 1,-1 1-1,0-1 1,0 0-1,0 0 0,-1 0 1,0 0-1,-1-1 1,0 1-1,-4 8 1,7-15 616,-1 1 1,1-1 0,-1 0 0,1 1 0,-1-1 0,1 1 0,-1-1 0,0 0 0,1 1 0,-1-1 0,1 0-1,-1 0 1,0 0 0,1 1 0,-1-1 0,0 0 0,1 0 0,-1 0 0,0 0 0,1 0 0,-1 0-1,0 0 1,1 0 0,-1-1 0,0 1 0,1 0 0,-1 0 0,0 0 0,1-1 0,-1 1 0,1 0 0,-1-1-1,1 1 1,-2-1 0,-14-16-1959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8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 421 768,'-18'-30'1583,"-2"-1"1802,11 1 3383,10 28-6644,-1 1-1,1 0 1,-1 0 0,1 0-1,-1 0 1,1 0-1,-1 0 1,1 0-1,0 0 1,0 0-1,-1 0 1,1 0-1,0 0 1,0 0-1,0 1 1,0-1-1,0 0 1,0 1-1,0-1 1,2 0-1,29-13 543,-23 10-420,233-105-1587,43-18-3740,-249 112 4509,-26 9 411,1 1-1,0 1 1,1 0 0,-1 0 0,1 1 0,-1 1-1,16-2 1,-19 2 491,-10-2 461,2 4-707,-1-1-1,0 1 1,0-1 0,0 1 0,0 0 0,1 0 0,-1 0 0,0-1-1,0 1 1,0 0 0,0 0 0,0 0 0,0 0 0,0 0-1,0 1 1,1-1 0,-1 0 0,0 0 0,0 1 0,-1-1 0,-29 27 2055,14-10-1090,0-2-219,1 1 1,0 1-1,2 0 1,0 1-1,0 1 0,-13 25 1,15-22-419,1 1-1,1 0 1,1 1 0,1-1 0,-7 37-1,11-37-298,1 0 0,1 0 0,0 0 0,4 36 0,-1-51-112,0 0-1,0 0 1,1 0 0,0-1 0,0 1 0,1 0 0,0-1 0,0 1-1,1-1 1,0 0 0,0 0 0,1-1 0,0 1 0,0-1 0,0 0 0,10 8-1,-12-11-93,0-1 0,0 0 0,0 0 0,1 0-1,-1 0 1,1-1 0,-1 1 0,1-1 0,0 0 0,-1 0-1,1 0 1,0-1 0,0 1 0,0-1 0,-1 0 0,1 0-1,0 0 1,7-1 0,-4-1-376,-1-1 0,1 1 0,-1-1 0,0 0 0,1 0 0,-1-1 0,-1 0 1,1 0-1,9-8 0,3-6-1443,-1-1 0,-1-1 1,-1 0-1,21-37 0,32-64-2338,-40 57 1876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9.3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27 416,'-1'-24'5957,"-1"41"-4186,-2 47-946,5-16-359,-3 0-1,-12 72 0,2-60-363,-1 10 365,-3-1 1,-33 89-1,40-130-194,-3 9 904,8-35-674,3-21-308,2-9-43,2 1-1,1-1 1,1 1 0,2 0 0,0 1-1,22-50 1,-5 15-950,61-114 0,-71 152-330,1 1-1,1 0 1,1 1-1,1 0 1,1 2-1,1 0 1,36-27-1,-1 9-829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08.1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11 720,'-5'0'355,"0"0"-1,-1 0 0,1 0 0,0 1 1,0 0-1,0 0 0,0 0 1,-6 3-1,9-3-182,0 0 0,0 1 0,0-1 0,0 1 0,1 0 0,-1-1 0,0 1 0,1 0 0,-1 0 0,1 0 0,0 0 0,-1 0 0,1 0 0,0 0 0,0 1 0,1-1 0,-1 0 0,-1 5 0,-9 26 1485,8-26-1235,1 1 0,-1-1 0,1 1 1,1 0-1,-1-1 0,1 13 0,1-3-147,0 1 0,2-1 1,0 0-1,1 0 0,1 0 0,0 0 0,1 0 0,1-1 0,8 17 0,-11-27-267,0-1 0,1 1-1,-1-1 1,1 0 0,0 0 0,0-1 0,1 1-1,0-1 1,-1 0 0,1 0 0,0 0 0,1-1 0,-1 0-1,1 0 1,-1 0 0,1-1 0,0 0 0,0 0 0,0 0-1,0-1 1,0 0 0,1 0 0,-1 0 0,0-1-1,1 0 1,-1 0 0,0-1 0,10-1 0,-11 1-59,-1 0 0,1 0 1,-1 0-1,1-1 1,-1 0-1,0 0 0,0 0 1,0 0-1,0-1 0,0 1 1,0-1-1,0 0 0,-1 0 1,0-1-1,1 1 1,4-7-1,-4 3-2,0 0 1,0-1-1,-1 1 0,0-1 1,0 1-1,-1-1 0,0 0 1,0 0-1,1-9 0,-2 4 38,0 0 0,-1 0 0,0 0 0,-1 0 0,0 0 0,-1 1 0,-1-1-1,0 1 1,0-1 0,-2 1 0,-10-22 0,11 26-73,-1 0 0,0 0 0,0 0 0,-1 1 0,0 0 0,0 0 1,-1 1-1,0 0 0,0 0 0,-1 0 0,1 1 0,-1 0 0,0 1 0,-1-1 0,1 2 0,-1-1 0,0 1 0,0 1 0,0-1 1,0 1-1,0 1 0,-12-1 0,19 2-232,0 0-1,0 0 1,0 0 0,0 0 0,0 1 0,0-1 0,0 1-1,0-1 1,0 1 0,0 0 0,0-1 0,1 1 0,-1 0-1,-2 2 1,2-2-58,-15 9-2496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1:59.6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6 69 416,'-1'18'545,"-2"0"0,0 0 0,-1 0 0,-1 0 0,0-1 0,-1 0 0,-11 20-1,-6 21 1121,12-27-751,-1-3 151,2 1 1,1 1-1,1-1 1,2 2-1,1-1 1,-2 43-1,7-72-1022,0 1 0,-1-1 0,1 1 0,0-1 0,0 1 0,0-1 0,1 1 0,-1 0 0,0-1 0,0 1 0,1-1 0,-1 1 0,1-1 0,0 0 0,-1 1 0,1-1 0,0 1 0,0-1 0,0 0 0,0 0 0,0 1 0,0-1 1,0 0-1,0 0 0,0 0 0,1 0 0,1 1 0,-1-2-15,0 0 0,1 0 0,-1 0 0,1 0 1,-1 0-1,0 0 0,1 0 0,-1-1 1,0 1-1,1-1 0,-1 0 0,0 1 1,0-1-1,1 0 0,2-2 0,8-5-68,-1 0-1,1-1 1,-2 0 0,16-15-1,-14 8-226,0 0 1,-1 0-1,0-1 0,-2-1 1,0 0-1,-1 0 0,-1-1 1,0 0-1,-2-1 0,0 1 1,-1-1-1,-1 0 0,-1 0 1,-1-1-1,-1 1 0,0-1 1,-2 1-1,0-1 0,-2 1 1,0 0-1,-1 0 0,-1 0 1,-11-29-1,15 45 289,0 1-1,-1 0 1,1 0 0,-1 0-1,0 0 1,0 0 0,0 0 0,0 0-1,0 1 1,0-1 0,-1 1-1,0 0 1,1-1 0,-1 1 0,0 0-1,0 1 1,0-1 0,0 0-1,-6-1 1,6 2-10,1 1 0,-1 0 0,0 0-1,1 0 1,-1 0 0,0 0 0,1 0 0,-1 1-1,1-1 1,-1 1 0,0 0 0,1 0 0,-1 0-1,1 0 1,0 0 0,-1 1 0,1-1 0,0 1-1,0-1 1,0 1 0,0 0 0,0 0 0,-2 2 0,-7 9-177,1 0 1,0 1 0,0 1-1,2 0 1,0 0-1,1 0 1,-8 25 0,8-19-834,1 0 1,1 0-1,2 1 1,0 0 0,0 30-1,3-5-2222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00.3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0 227 720,'2'-2'31,"28"-32"1405,-2-2 0,39-65-1,-65 98-1212,-1 0 0,0 0-1,0 0 1,0 0 0,0-1 0,0 1-1,-1 0 1,1 0 0,-1 0 0,0-1-1,0-5 1,-1 0 2264,0 15-2278,0 1-1,0-1 1,-1 0 0,0 0 0,0 0-1,-1 0 1,0 0 0,-4 6 0,-12 29 356,-15 68-35,5 1 0,-16 122 0,37-172-598,3 1 1,3-1 0,7 79-1,-4-124-34,1 0-1,1 0 0,4 15 0,-6-25 38,1-1 0,-1 0 0,1 1 1,0-1-1,0 0 0,0 0 0,1 0 0,-1-1 0,1 1 0,0-1 0,0 1 0,0-1 1,0 0-1,6 4 0,-8-6 41,0-1 0,-1 0 0,1 0-1,0 1 1,-1-1 0,1 0 0,-1 0 0,1 0 0,0 0 0,-1 0 0,1 0 0,0 0 0,-1 0 0,1 0 0,0 0-1,-1 0 1,1 0 0,0 0 0,-1-1 0,1 1 0,0 0 0,-1-1 0,1 1 0,-1 0 0,1-1 0,-1 1-1,1 0 1,-1-1 0,1 1 0,-1-1 0,1 1 0,-1-1 0,0 1 0,1-2 0,14-26-662,-9 16 398,9-20-309,-1 0 1,-2-1 0,13-48-1,14-110-281,-2 9 1402,7 35 2109,-44 147-2596,0 0 0,1 1-1,-1-1 1,0 0 0,0 1-1,0-1 1,0 0 0,1 1-1,-1-1 1,0 0 0,0 0-1,0 1 1,1-1 0,-1 0-1,0 0 1,1 1 0,-1-1-1,0 0 1,0 0 0,1 0-1,-1 1 1,0-1 0,1 0-1,-1 0 1,0 0 0,1 0-1,-1 0 1,1 0 0,-1 0-1,0 0 1,1 0 0,-1 0-1,0 0 1,1 0 0,-1 0-1,0 0 1,1 0 0,-1 0-1,0 0 1,1-1 0,-1 1-1,0 0 1,1 0 0,-1 0-1,0 0 1,1-1 0,-1 1-1,0 0 1,0 0 0,1-1-1,-1 1 1,0 0 0,0-1-1,1 1 1,-1 0 0,0 0-1,0-1 1,0 1 0,0 0-1,0-1 1,1 1 0,-1-1-1,0 1 1,0-1 0,12 30 906,-5 6-337,4 71-1,-6-39-487,7 27-52,13 176-424,-24-225 230,-1-1 0,-3 1 0,-16 88 1,12-99 102,-3-1 1,0 0-1,-2-1 1,-16 32-1,16-44 21,0-1 0,0 0 0,-2 0 0,-1-1 0,0-1 0,-1-1 0,-20 17 0,-3 0 94,-2-2 0,-1-1 1,-1-3-1,-1-1 0,-67 27 0,106-51-32,0 0 0,0-1-1,0 0 1,-1 1 0,1-2-1,0 1 1,-1-1-1,1 1 1,0-2 0,-7 1-1,10-1-50,1 1-1,-1-1 0,0 1 1,1-1-1,-1 0 0,0 0 1,1 1-1,-1-1 0,1 0 1,0 0-1,-1 0 0,1-1 1,0 1-1,-1 0 0,1-1 1,0 1-1,0 0 0,0-1 1,0 1-1,0-1 0,1 1 1,-1-1-1,0 0 0,1 1 1,-1-1-1,1 0 1,0 0-1,-1 1 0,1-1 1,0 0-1,0 0 0,0-3 1,1-7-4,0 0 0,1 0 1,1 0-1,-1 0 1,2 0-1,0 1 1,7-17-1,46-78-71,-35 69 10,123-187-1491,-22 36-488,159-277 119,-244 411 1937,5-11 66,-41 77 514,0 0 0,-1 0 0,0 0 0,-1 0 0,-1 18 0,-6 8 65,2-12-494,0 0-1,2 1 0,1-1 1,1 1-1,4 37 0,-2-61-170,0 0 0,-1 0-1,1-1 1,0 1 0,0 0-1,1-1 1,-1 1-1,0-1 1,1 0 0,0 1-1,-1-1 1,1 0-1,0 0 1,0 0 0,0 0-1,1 0 1,-1-1-1,0 1 1,1 0 0,-1-1-1,1 0 1,-1 0 0,1 0-1,0 0 1,-1 0-1,1 0 1,4 0 0,1 0-37,-1 0-1,1-1 1,0 0 0,0 0 0,-1-1 0,1 0 0,0 0 0,11-4 0,-9 1 22,0 0 1,1-1-1,-2 0 1,1 0 0,0-1-1,-1-1 1,0 1-1,-1-2 1,1 1-1,8-12 1,9-11-92,33-53 1,-34 45-82,-18 27-49,0 0 0,-1 0 0,-1 0 1,0-1-1,0 0 0,-1 0 0,-1 0 0,0-1 0,-1 1 0,0-1 0,-1 0 1,0 1-1,-2-17 0,1 28 146,1 0 0,-1 0 1,0 0-1,0 0 0,-1 0 0,1 0 1,0 0-1,0 0 0,0 0 1,-1 0-1,1 0 0,0 0 0,-1 0 1,1 0-1,-1 0 0,1 1 0,-1-1 1,1 0-1,-1 0 0,0 1 1,1-1-1,-1 0 0,0 1 0,0-1 1,0 0-1,1 1 0,-3-1 0,-29-3-4278,26 4 3497,-9 0-721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01.0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53 880,'0'-1'105,"-1"-1"0,0 1 0,0 0-1,1 0 1,-1 0 0,0 0 0,0-1-1,0 1 1,0 0 0,-1 1 0,1-1-1,0 0 1,0 0 0,0 0-1,-2 0 1,2 1-39,1 0 0,-1 0-1,1 0 1,-1 0-1,1 0 1,-1 1 0,1-1-1,0 0 1,-1 0 0,1 0-1,-1 1 1,1-1 0,0 0-1,-1 0 1,1 1 0,0-1-1,-1 0 1,1 1 0,0-1-1,-1 0 1,1 1 0,0-1-1,0 1 1,-1-1 0,1 0-1,0 1 1,0-1-1,0 1 1,0 0 0,-6 45 2120,3 11-1083,-2-1-1,-19 78 1,17-97-873,-11 67 438,4 1 0,0 149 0,14-254-664,-1 1 1,1-1-1,0 1 1,0-1-1,0 1 1,0-1-1,0 1 1,0-1 0,0 1-1,0-1 1,0 1-1,0-1 1,1 1-1,-1-1 1,0 1-1,0-1 1,0 1-1,1-1 1,-1 1 0,0-1-1,0 1 1,1-1-1,-1 0 1,0 1-1,1-1 1,-1 1-1,0-1 1,1 0-1,-1 1 1,1-1-1,-1 0 1,1 0 0,-1 1-1,1-1 1,-1 0-1,1 0 1,20-10-20,23-34-272,-40 38 234,28-32-254,-2-1 1,-2-2-1,29-55 1,58-140-61,-66 130 151,-34 76 284,-4 10 101,-1 0 0,-1 0 0,-1 0 0,-1-1 0,0 0 0,-2-1-1,6-41 1,-27 65 893,9 4-877,0 0 0,0 0 0,1 1 0,0 0 0,0 0 0,0 1 0,1 0-1,1 0 1,-1 0 0,1 0 0,1 1 0,-4 10 0,-8 28 243,3 1-1,2 1 1,2-1 0,2 1 0,1 63-1,4-91-375,2 0-1,0 0 0,1-1 1,1 1-1,8 26 0,-11-44-148,1 0-1,0 0 0,1 1 0,-1-1 1,1 0-1,-1 0 0,1 0 0,0 0 1,0-1-1,0 1 0,0 0 0,1-1 1,-1 0-1,1 1 0,-1-1 1,1 0-1,0 0 0,0 0 0,0-1 1,0 1-1,0-1 0,0 0 0,1 0 1,-1 0-1,0 0 0,1 0 0,-1-1 1,0 1-1,1-1 0,-1 0 0,1 0 1,-1 0-1,1-1 0,-1 1 0,0-1 1,1 0-1,-1 0 0,0 0 1,4-2-1,0 1-320,-1-1 0,1 0 0,-1-1 0,0 0 1,0 0-1,0 0 0,0 0 0,-1-1 0,0 0 0,9-11 0,39-62-2328,-34 47 1904,166-299-3752,-161 287 4598,-23 41 47,1-1 0,-1 1 0,0 0 0,1 0 0,0 0 0,-1 0 0,1 0 0,0 0 1,0 1-1,0-1 0,0 1 0,0-1 0,0 1 0,1 0 0,1-2 0,-4 47 651,17 211-1582,-7-201-129,-9-53 625,4-1-179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01.3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5 1 912,'-10'0'1169,"-6"0"160,-7 20 159,6 17 177,-6 7 48,0 10-144,-3 10-241,3 0-415,6-6-401,1 6-272,16-21-272,0-5-688,0-11-737,0-7-464,16-20-2545,1-20 2657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01.7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2 832,'0'-34'913,"0"14"-17,0 3-239,0 7-177,7 0-208,9 10-112,1 0-352,-1 0-416,1 20-289,6-3-127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02.6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3 525 864,'0'0'985,"-3"0"207,-2 1-727,0 0 0,-1 0 0,1 1-1,0 0 1,0 0 0,0 0 0,1 0 0,-1 1-1,1 0 1,-1 0 0,1 0 0,-8 7-1,-49 52 3871,57-57-4149,-21 23 1484,2 2 0,1 0 0,-35 64 0,48-76-1300,0 1 1,1 0-1,1 1 0,1 0 0,0 0 1,2 0-1,0 1 0,-1 33 0,5-47-345,0 0 0,1-1 0,-1 1 0,1 0-1,1 0 1,-1-1 0,1 1 0,0-1 0,1 0 0,4 9 0,-6-14-59,0 1-1,0 0 1,1-1 0,-1 0 0,1 1 0,-1-1-1,1 0 1,-1 1 0,1-1 0,0 0 0,-1 0 0,1-1-1,0 1 1,0 0 0,0-1 0,0 1 0,0-1 0,0 1-1,0-1 1,0 0 0,0 0 0,0 0 0,0 0 0,0 0-1,0 0 1,0 0 0,0-1 0,0 1 0,-1-1 0,1 0-1,0 1 1,0-1 0,0 0 0,0 0 0,-1 0-1,1 0 1,0 0 0,1-2 0,8-5-392,1 0 0,-1-1 1,0 0-1,-1-1 0,0 0 0,0-1 1,9-13-1,51-90-2108,-41 63 1631,-2 4 398,-3-1 0,-1-1 0,-2-1 0,-3-2 0,-2 1 0,14-83 0,2-83 1163,-24 72 2867,-9 108 387,-5 56 255,-3 17-3666,-13 55-216,3 0 0,-6 101 1,18-79-4471,9 158 1,-2-259 3642,11 97-2719,-10-101 2927,1 0 0,0 1 0,0-1 0,1 0 0,0 0-1,0 0 1,1-1 0,0 1 0,0-1 0,6 8 0,-9-14 201,0 0-1,1 1 1,-1-1-1,1 0 1,-1 0-1,1 0 1,0 0 0,-1 0-1,1 0 1,0-1-1,0 1 1,0 0-1,-1-1 1,1 0-1,0 1 1,0-1-1,0 0 1,0 0-1,0 0 1,0 0-1,0 0 1,0 0 0,-1-1-1,1 1 1,0-1-1,0 1 1,0-1-1,0 0 1,-1 0-1,1 0 1,0 0-1,-1 0 1,3-2-1,5-3-118,0-1 0,-1 0-1,0-1 1,9-11-1,-1-2 338,-2-1 0,0 0 0,-1-1 0,-1-1 1,16-47-1,18-36 2622,-42 100-2178,-1 1 0,1-1 0,0 1 0,1 0 0,7-7 0,-12 12-416,1 0 0,0 0-1,-1 1 1,1-1 0,0 0-1,0 1 1,-1-1 0,1 1 0,0-1-1,0 1 1,0 0 0,0-1 0,0 1-1,0 0 1,0-1 0,0 1-1,0 0 1,0 0 0,0 0 0,-1 0-1,1 0 1,0 0 0,0 0 0,0 0-1,0 0 1,0 0 0,0 1-1,0-1 1,0 0 0,0 1 0,0-1-1,0 1 1,0-1 0,-1 1 0,1-1-1,0 1 1,0 0 0,-1-1-1,1 1 1,0 0 0,-1-1 0,1 1-1,-1 0 1,1 0 0,-1 0-1,1 0 1,-1-1 0,1 1 0,-1 0-1,0 0 1,1 1 0,2 9 295,1 0 0,-2-1 1,0 1-1,0 0 0,0 0 1,-2 0-1,0 16 0,-6 78 472,4-90-912,0-1-1,-1 1 1,-1 0 0,0-1 0,-1 0-1,-1 0 1,0-1 0,-1 1 0,0-1 0,-1-1-1,-1 1 1,-18 20 0,27-32-31,-1-1 0,1 1-1,-1-1 1,1 1 0,-1-1 0,1 1 0,-1-1-1,1 1 1,-1-1 0,0 0 0,1 1 0,-1-1-1,1 0 1,-1 0 0,0 1 0,1-1 0,-1 0 0,0 0-1,1 0 1,-1 0 0,0 0 0,1 0 0,-1 0-1,0 0 1,0 0 0,1 0 0,-1 0 0,0-1-1,-8-17-1220,6-41-295,3 49 1286,0-21-479,-2 1 316,2-1 1,1 1-1,2-1 0,1 1 1,1 0-1,14-46 0,-18 74 451,0-1 0,0 1 0,0-1 0,0 0 0,1 1 1,-1 0-1,1-1 0,0 1 0,-1 0 0,1 0 0,0 0 0,0 0 0,0 0 0,1 0 0,-1 1 0,0-1 0,1 1 0,-1 0 0,1-1 1,-1 1-1,1 0 0,0 0 0,-1 1 0,6-2 0,-6 2 13,0 1 1,1-1-1,-1 1 0,0-1 1,1 1-1,-1 0 1,0 0-1,0-1 0,0 2 1,0-1-1,0 0 1,0 0-1,0 1 0,0-1 1,0 1-1,-1-1 1,1 1-1,-1 0 0,1 0 1,-1 0-1,0 0 0,1 0 1,-1 0-1,0 0 1,0 0-1,-1 0 0,1 0 1,1 5-1,56 156-1974,-57-160 1768,0-1-1,0 0 1,0 1-1,0-1 1,1 0-1,-1 0 1,1 0-1,-1 0 1,1 0 0,0-1-1,-1 1 1,1 0-1,0-1 1,0 1-1,0-1 1,0 0 0,0 1-1,1-1 1,-1 0-1,0 0 1,1-1-1,4 2 1,-3-2 24,0 0 1,1 0-1,-1 0 1,0-1-1,0 0 1,0 1-1,1-2 1,-1 1-1,0 0 1,0-1-1,0 0 0,4-3 1,5-2 8,-2-1 1,1-1-1,-1 0 0,-1-1 1,1 0-1,-1 0 1,10-16-1,-5 5 47,-5 9 83,-1-1 0,-1 0 1,0-1-1,-1 0 1,0 0-1,9-30 1,7-46 334,10-101 0,-14 77 578,-2 6 1663,-12 37 3188,-15 88-1245,3-6-3384,-12 34 2530,-19 64 1,-20 132 355,37-146-3139,9-38-603,2 0 1,-3 67 0,12-104-276,1 1 0,0-1 0,2 0 0,0 0 0,2 0 0,0 0 0,1 0 0,1 0 0,16 35 0,-19-50-56,-1-1 0,1 1-1,-1-1 1,1 0 0,1 0 0,-1 0 0,0 0 0,1-1 0,0 1 0,0-1 0,5 4 0,-7-7-18,0 1 1,0 0 0,0 0 0,0-1 0,0 1 0,0-1 0,0 0 0,1 0 0,-1 1 0,0-1 0,0-1 0,0 1 0,0 0 0,0 0 0,0-1 0,0 1-1,0-1 1,0 0 0,0 0 0,0 1 0,0-1 0,0 0 0,0-1 0,-1 1 0,1 0 0,0 0 0,-1-1 0,1 1 0,0-3 0,9-8-563,-1 0 0,-1-1 1,0-1-1,-1 1 0,0-1 1,-1-1-1,-1 1 1,0-1-1,6-27 0,-3 15 13,3-22-264,-2-2 0,-2 1-1,-3-1 1,-1-68 0,-3 104 837,-2-176-564,-1 107 1565,15-162 1,-6 174 2623,-7 65-170,0 29-528,0-4-2163,0 206 3607,0 111-4079,0-301-182,0-3-288,1 0 1,1 0-1,1-1 0,2 1 0,1-1 0,17 51 1,-21-77 169,-1 0 1,1-1 0,0 1-1,0-1 1,1 1 0,-1-1 0,1 0-1,3 4 1,-4-6-43,-1 0-1,0 0 1,0-1 0,0 1-1,1 0 1,-1-1-1,0 1 1,0 0 0,1-1-1,-1 0 1,1 1 0,-1-1-1,0 0 1,1 0-1,-1 0 1,1 0 0,1 0-1,2-1-279,-1-1 0,0 0 0,0 0 0,0 0 0,0 0 0,0-1 0,0 1 0,0-1 0,-1 0 0,1 0 0,-1 0 0,0-1 0,3-4 0,5-5-964,-8 10 786,-1 0-1,0-1 1,1 1 0,-1 1 0,1-1 0,0 0 0,0 0 0,0 1 0,0 0 0,1 0 0,-1 0 0,1 0 0,-1 0 0,1 1 0,-1-1 0,1 1 0,0 0 0,0 0 0,0 0 0,0 1 0,6-1 0,-3 1-94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03.6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706 160,'-6'20'7406,"6"-23"-6718,0-62 1601,15-108 1,2 77-1992,3 0 1,53-147 0,-55 197-414,-17 43-61,-1 15-1878,1-3 945,-2 0 0,1 0-1,-2 0 1,1 0 0,-1 0 0,0 0 0,-4 10-1,3-2-1384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06.4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52 52 592,'28'-17'4509,"21"7"1622,-50-14 12768,-27 58-18297,2 0-1,1 2 0,-27 52 1,14-24-372,-154 277-230,11-18 0,-49 24 0,19-28 0,197-299-957,-10 17-3594,23-35 4266,0-1 1,0 1-1,0 0 0,1-1 1,-1 1-1,1 0 1,-1 0-1,1-1 0,0 1 1,0 0-1,0 0 1,0 0-1,0-1 1,0 1-1,0 0 0,1 0 1,-1 0-1,0-1 1,2 3-1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07.4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0 699 688,'0'-13'184,"-4"-20"2541,4 32-2656,-1 0 0,0 0-1,1 1 1,-1-1 0,0 0-1,0 1 1,1-1 0,-1 1 0,0-1-1,0 1 1,0 0 0,0-1-1,0 1 1,0 0 0,0-1 0,0 1-1,0 0 1,1 0 0,-1 0-1,0 0 1,0 0 0,0 0 0,0 0-1,0 0 1,0 0 0,0 1-1,0-1 1,0 0 0,0 1 0,0-1-1,0 0 1,0 1 0,0 0-1,-8 3 212,2 0 0,-1 0 0,0 0-1,1 1 1,0 1 0,0-1-1,0 1 1,1 0 0,-8 10-1,-50 69 1406,58-76-1562,-33 48 692,3 2 0,3 2 0,-28 71 0,44-92-422,10-27-247,1 1-1,1-1 1,0 1 0,1 0 0,0 0 0,1 0-1,1 1 1,-1 18 0,3-17 49,-1-9-52,1 1 0,0 0 0,1-1 0,-1 1 0,1 0 0,4 11 0,-5-18-110,1 0 0,0 1 0,-1-1 0,1 1 0,0-1 0,0 0 0,0 0 1,0 1-1,0-1 0,1 0 0,-1 0 0,0 0 0,0 0 0,1 0 0,-1-1 0,1 1 0,-1 0 1,1-1-1,-1 1 0,1-1 0,-1 1 0,1-1 0,-1 0 0,1 1 0,-1-1 0,1 0 0,0 0 0,-1 0 1,1 0-1,-1-1 0,1 1 0,0 0 0,-1-1 0,1 1 0,-1-1 0,1 1 0,-1-1 0,2-1 1,14-4-16,-1-1 1,0-2-1,0 1 1,-1-2-1,0 0 1,0 0-1,-1-2 1,-1 0-1,0 0 1,15-19-1,12-19-582,52-85-1,-53 68-238,-2-2 0,-4-2 0,32-94 0,50-230-512,-76 251 1600,-15 30 641,-16 67 479,-7 38-27,-2 15 619,-89 277 1696,51-143-3115,-43 183 193,69-253-576,2 1 0,-2 120 0,12-148-151,4 77-9,-2-109-19,0 0 0,1 0 0,1 0 0,0 0-1,0 0 1,1-1 0,1 1 0,6 11-1,-9-18-14,1-1 0,-1 0-1,1 0 1,0 0-1,0 0 1,0 0-1,0-1 1,1 1 0,-1-1-1,0 0 1,1 0-1,0 0 1,-1 0-1,1-1 1,0 0 0,0 1-1,0-1 1,0-1-1,0 1 1,0-1-1,0 1 1,0-1 0,1 0-1,-1-1 1,0 1-1,0-1 1,0 1-1,6-3 1,3-1-235,0 0 1,0-1-1,-1-1 1,1 0-1,-1-1 1,-1 0-1,15-11 1,2-4-1217,-2-2-1,0 0 1,42-54 0,-53 59 355,-2-1 0,0-1 0,-1 0 0,0 0 1,-2-1-1,12-40 0,-12 28-509,-6 23 831,0 0 1,-1-1-1,-1 1 0,0-1 1,0-14-1,-2 13-398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08.2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 13 160,'-18'-9'1425,"17"9"-1333,1 0 0,-1-1 0,1 1 1,0 0-1,-1 0 0,1-1 0,-1 1 0,1 0 1,0 0-1,-1 0 0,1-1 0,-1 1 1,1 0-1,-1 0 0,1 0 0,-1 0 0,1 0 1,-1 0-1,1 0 0,-1 0 0,1 0 1,-1 0-1,1 0 0,-1 0 0,1 0 0,-1 1 1,1-1-1,0 0 0,-1 0 0,1 0 1,-1 1-1,1-1 0,-1 0 0,1 1 0,0-1 1,-1 0-1,1 1 0,0-1 0,-1 0 1,1 1-1,0-1 0,-1 1 0,-13 23 2513,9-15-1948,2-1-184,0 0 1,0 1-1,0-1 0,1 1 0,1 0 1,-1 0-1,1-1 0,1 1 0,0 0 1,1 12-1,-1-7 92,-1 91 2228,3 133 851,13-173-3222,-12-54-381,0 1 0,0-1 0,-1 1 0,1 15 0,-3-25-11,1-3-385,0 1 14,1-1-1,-1 1 1,0-1-1,0 1 1,1-1 0,-1 0-1,0 1 1,0-1 0,0 0-1,0 0 1,0 0 0,0 0-1,0 0 1,-1 0-1,1 0 1,0 0 0,0 0-1,-1 0 1,1 0 0,-1-1-1,1 1 1,-1 0 0,1 0-1,-1-1 1,0 1-1,1-2 1,6-45-5162,-6 41 4282,0-29-1311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08.5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1 44 832,'-120'0'3418,"42"0"3665,76 0-5645,4 2 398,3 0-1284,0 0 1,1 0-1,-1 0 1,0-1-1,1 0 1,-1 0-1,1 0 0,10-1 1,56-2 1447,-31 0-1177,455 2 1632,-423-5-3148,-2 0-3070,-70 5 3595,-1 1-1,1-1 1,-1 0-1,1 0 1,-1 0-1,1 0 0,-1 0 1,1 0-1,0 0 1,-1 0-1,1 0 1,-1 0-1,1 0 0,-1 0 1,1 0-1,-1-1 1,1 1-1,0 0 1,-1 0-1,1-1 0,-1 1 1,1 0-1,-1-1 1,0 1-1,1 0 1,-1-1-1,1 1 0,-1 0 1,0-1-1,1 1 1,-1-1-1,0 1 1,1-1-1,-1 1 0,0-1 1,0 1-1,0-1 1,1 1-1,-1-2 1,-1 1-224,1 0 0,-1 0 0,1 0 0,-1 0 0,0 0 1,1 0-1,-1 0 0,0 0 0,0 0 0,0 0 0,0 0 0,0 0 1,0 1-1,0-1 0,0 0 0,0 1 0,0-1 0,-2 0 1,-25-8-1976,-4 1 473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08.5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61 1185,'-3'-3'603,"0"0"0,0-1 1,1 1-1,-1-1 0,1 0 1,0 0-1,0 0 1,1 0-1,-1 0 0,1 0 1,-2-9 3982,3 13-4510,1 1 0,-1-1-1,0 0 1,0 0 0,0 0 0,1 0-1,-1 0 1,0 1 0,0-1-1,0 0 1,1 0 0,-1 0 0,0 0-1,0 0 1,1 0 0,-1 0-1,0 0 1,0 0 0,0 0-1,1 0 1,-1 0 0,0 0 0,0 0-1,1 0 1,-1 0 0,0 0-1,0 0 1,0 0 0,1-1 0,-1 1-1,0 0 1,0 0 0,0 0-1,1 0 1,-1 0 0,0 0-1,0-1 1,0 1 0,0 0 0,1 0-1,-1 0 1,0-1 0,0 1-1,0 0 1,0 0 0,0 0 0,0-1-1,0 1 1,0 0 0,1 0-1,-1 0 1,0-1 0,0 1 0,0 0-1,0 0 1,0-1 0,0 1-1,0 0 1,0 0 0,-1-1-1,1 1 1,0 0 0,0 0 0,0 0-1,0-1 1,0 1 0,0 0-1,0 0 1,5 20-1134,-2 22-11594,-3-34 8778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10.0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422 432,'0'-39'3952,"0"28"435,0 25 4800,-5 88-1714,-6-2-3528,-6 99-615,17-24-3269,0-175-61,0 1 0,0-1 0,0 1 0,0-1 0,0 0 0,0 1 0,0-1 0,0 1 0,0-1 0,0 1 0,0-1 0,0 0 0,0 1 0,0-1 0,1 1 0,-1-1 0,0 0 0,0 1 0,0-1 0,1 0 0,-1 1 0,0-1 0,0 0 0,1 1 0,-1-1 0,0 0 0,0 1 0,1-1 0,-1 0 0,0 0 0,1 1 0,12-9 0,20-34 0,-19 24 0,13-20 0,-1-1 0,32-68 0,-10 19 0,98-159 0,-36 74-1809,-86 136 886,81-90-10085,-102 122 9902,0 1 0,0-1 0,1 0 1,0 1-1,0 0 0,0 0 0,0 0 0,1 1 0,-1-1 0,6-2 0,5 4-1978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10.7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533 1008,'-5'5'635,"1"1"0,0-1 0,0 1 0,0 0 1,-5 13-1,8-17-310,-1 0 0,1 1 0,1-1 0,-1 0 0,0 1 0,1-1 0,-1 1 0,1-1 0,0 1 0,-1-1 0,1 1 0,1 0 0,-1-1 0,0 1 1,1-1-1,-1 1 0,1-1 0,-1 0 0,3 5 0,1-6 68,0-1 1,-1 1-1,1 0 0,0-1 1,0 0-1,0 0 1,0 0-1,6-1 1,-3 0-24,1 1-258,-1-1 1,1-1-1,0 1 0,0-2 1,-1 1-1,1-1 0,-1 0 1,0 0-1,14-9 0,57-44 92,-71 51-168,2-3-35,0 0 0,0 0 0,-1-1 0,0 0-1,-1-1 1,0 0 0,0 0 0,-1 0 0,0-1 0,-1 0 0,0 0-1,-1 0 1,0 0 0,-1-1 0,0 0 0,-1 0 0,0 0-1,0-14 1,-2 26 0,0-1 1,0 0-1,0 1 0,0-1 0,-1 0 0,1 1 0,0-1 1,-1 0-1,1 1 0,0-1 0,-1 0 0,1 1 0,0-1 0,-1 1 1,1-1-1,-1 1 0,1-1 0,-1 1 0,0-1 0,1 1 1,-1 0-1,1-1 0,-1 1 0,0 0 0,1-1 0,-1 1 1,0 0-1,1 0 0,-1 0 0,0 0 0,0-1 0,1 1 0,-1 0 1,0 0-1,1 0 0,-1 1 0,0-1 0,1 0 0,-1 0 1,0 0-1,0 0 0,1 1 0,-1-1 0,1 0 0,-1 1 1,0-1-1,1 0 0,-1 1 0,0 0 0,-35 19 61,13 2-30,1 1 0,1 0-1,1 2 1,2 0 0,0 2-1,1 0 1,-20 47 0,31-60-54,0 1 0,1 0 1,0 0-1,1 0 1,1 1-1,1-1 0,0 1 1,1 18-1,1-34-68,0 1 1,-1 0-1,1 0 0,0-1 1,0 1-1,0 0 0,0 0 1,0-1-1,0 1 0,1 0 0,-1 0 1,0-1-1,0 1 0,0 0 1,1-1-1,-1 1 0,0 0 1,1-1-1,-1 1 0,1 0 1,-1-1-1,1 1 0,-1-1 1,1 1-1,-1-1 0,1 1 0,-1-1 1,1 1-1,0-1 0,-1 1 1,1-1-1,0 0 0,-1 0 1,1 1-1,0-1 0,-1 0 1,1 0-1,0 0 0,0 0 1,-1 1-1,1-1 0,0 0 0,0 0 1,-1-1-1,1 1 0,0 0 1,0 0-1,-1 0 0,1 0 1,0-1-1,-1 1 0,1 0 1,0-1-1,-1 1 0,1 0 1,0-1-1,-1 1 0,1-1 1,-1 1-1,2-2 0,39-31-3673,66-59-911,53-94 3002,-132 149 2094,-2-1 0,-1-1 0,24-54 0,-39 71 444,19-47 814,-20 26 7206,-10 59-8268,-1 0-1,0-1 1,-1 1 0,0 0-1,-1-1 1,-1 0 0,-13 29-1,6-11-258,-11 45 0,-10 29-228,29-98-113,1 0 1,0 0 0,0 0-1,1 0 1,-2 16 0,4-23-10,0 0 0,0 1 0,0-1 0,-1 0 1,1 0-1,-1 0 0,1 0 0,-1 0 0,0 0 0,1 0 1,-1 0-1,0 0 0,0 0 0,-1-1 0,1 1 1,0 0-1,-2 1 0,0 0 413,6-14-142,56-119-214,-55 123-97,79-140-2453,-55 101-431,42-50 0,-55 78 1591,1 1 0,1 1 0,0 0 0,1 1 0,0 1 0,34-18 0,-4 10-258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11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7 0 768,'0'0'2108,"-4"5"-803,-145 154 7365,116-122-7547,-26 36 325,55-68-1388,0 1 1,1-1 0,0 1-1,0 0 1,1 1-1,0-1 1,0 0-1,0 1 1,1-1 0,0 1-1,-1 8 1,2 5 101,-1-17-108,0 0 0,1 0 1,0 0-1,0-1 0,-1 1 0,2 0 1,-1 0-1,0 0 0,1 0 0,-1 0 1,1 0-1,0 0 0,0-1 1,0 1-1,0 0 0,0-1 0,1 1 1,-1 0-1,1-1 0,-1 0 1,1 1-1,0-1 0,0 0 0,0 0 1,1 0-1,2 2 0,82 36 1365,-83-38-1371,0 0 0,-1 1-1,1-1 1,-1 1-1,0 0 1,0 0-1,0 0 1,0 0-1,0 1 1,0-1-1,-1 1 1,0 0-1,0 0 1,3 7-1,-1-3 22,-2-1-1,1 1 1,-1 0-1,0 0 1,0 0-1,0 14 1,-2-17-66,-1 0 0,0 0 0,-1-1 0,1 1 0,-1 0 0,1-1 0,-2 0 0,1 1 0,0-1 0,-1 0 0,0 0 0,0 0 0,0 0 0,0-1 0,0 1 0,-1-1 0,0 0 0,-4 3 0,4-3-355,1-1 0,-1 1 0,0-1 1,0 0-1,0 0 0,0 0 0,0-1 0,0 0 1,-1 1-1,1-1 0,0-1 0,-5 1 0,8-1 144,0 0 1,1 0-1,-1-1 0,0 1 0,1 0 0,-1-1 1,0 1-1,1-1 0,-1 1 0,0-1 0,1 1 1,-1-1-1,1 1 0,-1-1 0,1 1 0,-1-1 0,1 0 1,0 1-1,-1-1 0,1 0 0,0 1 0,-1-1 1,1 0-1,0 1 0,0-1 0,0 0 0,-1-1 1,-3-36-3058,9-35-25,9 25 1537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11.4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 576,'18'-7'163,"-2"3"5243,-15 5-5060,0 0 0,-1 0 0,1 0 0,-1 0 0,1 0 0,-1 1 0,1-1 0,-1 0 0,0 0 0,0 0 0,1 1 0,-1-1 0,0 0 0,0 0 1,0 1-1,0-1 0,-1 2 0,1 12 1635,0 0-1,-1 1 1,-1-1 0,0 0 0,-8 24 0,-4 18 543,10-24-3802,31-57-19489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11.9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5 523 624,'-5'-9'11578,"1"7"-9203,1 3-1975,0 0-1,0 1 1,-1-1-1,1 0 1,0 1-1,0 0 1,1-1-1,-1 1 1,0 0-1,1 1 1,-1-1-1,1 0 1,-1 1-1,1-1 1,-3 5-1,-36 51 2504,35-48-2350,-12 16 537,3-5-657,0 0-1,2 0 1,1 1 0,0 1-1,2 0 1,-15 46 0,23-21-378,3-31-86,-1-17 18,0 1 0,0 0 0,1-1 0,-1 1 0,0-1-1,0 1 1,1-1 0,-1 1 0,1-1 0,-1 1 0,0-1 0,1 1 0,-1-1 0,1 0 0,-1 1 0,1-1 0,-1 0 0,1 1 0,-1-1 0,1 0 0,0 0 0,-1 1 0,1-1 0,-1 0 0,1 0 0,0 0-1,-1 0 1,1 0 0,-1 0 0,1 0 0,0 0 0,-1 0 0,1 0 0,1 0 0,24-4-923,-15-1 350,1 0-1,0 0 1,-1-1 0,0-1-1,-1 0 1,1 0 0,-1-1-1,-1-1 1,1 1 0,-2-1-1,1-1 1,10-15 0,11-18-1875,39-77 0,-64 112 2290,19-37-355,-2-1-1,-2-1 1,-2 0 0,-3-2-1,-1 0 1,8-57 0,-9 35 785,-7 41 792,0-1 0,0-49 0,-7 53 2892,-3 45 2238,-8 28-2808,-29 73-832,-51 245 0,83-306-3949,3 1 1,3 104-1,3-116 399,0-36-246,1 0 0,0 0 0,0-1 0,1 1 0,1 0 0,6 20 0,-8-30 1014,0 1 1,-1 0-1,1-1 1,0 1 0,0-1-1,0 1 1,0-1 0,0 1-1,0-1 1,0 1-1,0-1 1,1 0 0,-1 0-1,1 0 1,-1 0 0,0 0-1,1 0 1,0 0-1,-1 0 1,1-1 0,0 1-1,-1 0 1,1-1 0,0 1-1,-1-1 1,1 0-1,0 0 1,0 0 0,0 0-1,-1 0 1,1 0 0,0 0-1,0 0 1,-1-1-1,1 1 1,0-1 0,0 1-1,-1-1 1,1 0 0,-1 0-1,1 1 1,0-1-1,-1 0 1,0-1 0,1 1-1,-1 0 1,0 0 0,2-2-1,8-8-275,0 0 0,-1-1 0,0 0 0,-1-1 0,0 0 0,-1-1 0,0 0 0,-1 0 0,8-24 0,10-17 231,3-4 288,-18 35 516,1 0 1,1 1-1,1 0 1,0 2-1,2-1 1,25-27-1,-37 47-178,0-1-1,0 1 0,0 0 1,0 0-1,1 0 1,-1 1-1,1-1 1,-1 1-1,1 0 1,-1 0-1,6-1 1,-7 1-150,0 1 0,0 0 0,0 0 0,-1 0 1,1 0-1,0 0 0,0 0 0,-1 0 0,1 0 0,0 1 0,0-1 1,-1 1-1,1-1 0,0 1 0,-1 0 0,1 0 0,0 0 0,-1 0 1,1 0-1,-1 0 0,0 0 0,1 0 0,1 2 0,2 6 311,0 1-1,-1-1 0,0 1 1,-1 0-1,1-1 0,-2 2 1,0-1-1,0 0 0,0 0 0,-2 1 1,1-1-1,-1 0 0,-1 1 1,0-1-1,-4 20 0,2-12-434,-2-1-1,0 0 1,0-1 0,-2 1-1,0-1 1,-1 0-1,0-1 1,-18 25-1,24-37-198,-1 1 0,1-1 0,-1 1 0,0-1 0,0 0 0,0 0-1,0 0 1,-1-1 0,1 1 0,-1-1 0,1 0 0,-1 0 0,0 0-1,0 0 1,0-1 0,0 1 0,0-1 0,-6 1 0,9-3 45,0 1 0,-1-1 0,1 0 0,0 0 1,0 1-1,-1-1 0,1 0 0,0 0 0,0 0 0,0-1 1,0 1-1,0 0 0,0 0 0,1 0 0,-1-1 0,0 1 1,1 0-1,-1-1 0,1 1 0,-1-1 0,1 1 0,0 0 1,-1-1-1,1-1 0,-6-42-584,5 25 638,0 1 0,2-1-1,0 1 1,1-1-1,1 1 1,1 0-1,1 0 1,0 0-1,2 0 1,10-21-1,-16 38 87,0 0 0,0 0 0,0 0-1,0-1 1,0 1 0,1 0 0,-1 1 0,1-1-1,0 0 1,0 0 0,-1 1 0,1-1 0,0 1-1,0-1 1,1 1 0,-1 0 0,0 0-1,0 0 1,0 0 0,1 0 0,-1 0 0,1 1-1,-1-1 1,0 1 0,5 0 0,-4 0-2,-1 1 0,1 0 0,-1 0 0,1 1 0,-1-1 0,0 0 0,0 1 1,0 0-1,0-1 0,0 1 0,0 0 0,0 0 0,0 0 0,-1 0 0,1 0 0,-1 0 1,1 1-1,-1-1 0,0 0 0,0 1 0,0-1 0,1 5 0,31 64-855,-8-39-3181,-24-31 3524,0 1 0,1-1 0,-1 0 0,1 0 0,-1 0 0,1 0 0,0 0 0,-1 0 0,1 0 0,0-1 0,-1 1 0,1-1 0,0 1 0,0-1 0,2 1 0,12-1-2946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2:12.4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2 351 624,'0'-1'144,"0"0"-1,0 0 0,0 0 0,0 0 1,0 0-1,0 0 0,0 0 1,0 0-1,-1 0 0,1 0 0,0 0 1,-1 0-1,1 0 0,-1 0 1,1 0-1,-1 0 0,1 0 0,-1 0 1,0 1-1,1-1 0,-1 0 1,0 0-1,0 1 0,0-1 0,1 0 1,-1 1-1,0-1 0,0 1 1,-2-1-1,-32-1 4217,15 3-2507,13 0-1113,0 0 0,0 0 0,0 0 0,0 1-1,0 0 1,1 1 0,-1-1 0,1 1 0,-12 8 0,-54 40 3398,61-42-3307,-12 10-59,2 2-1,0 0 0,1 1 1,1 2-1,-24 39 1,40-57-747,0 0 0,0 0 0,1 0-1,-1 1 1,2-1 0,-1 1 0,1-1 0,-1 11 0,1-16-59,1 1 0,0-1 1,0 1-1,-1-1 0,1 1 1,0-1-1,0 1 0,1-1 1,-1 1-1,0-1 0,0 1 1,1-1-1,-1 1 0,1-1 1,-1 0-1,1 1 0,0-1 1,0 0-1,-1 1 0,1-1 1,0 0-1,0 0 0,0 0 1,0 0-1,1 0 0,-1 0 1,0 0-1,0 0 0,0 0 0,1 0 1,-1-1-1,1 1 0,-1 0 1,0-1-1,1 1 0,-1-1 1,1 0-1,-1 1 0,4-1 1,6-1-178,0-1 1,0 0-1,0 0 1,-1-1-1,1-1 1,-1 0-1,1 0 1,-1-1-1,-1 0 1,1-1-1,-1 0 1,0 0-1,0-1 1,10-10-1,16-17-542,58-72-1,-87 98 630,105-149-476,-99 137 814,-1-1 0,-1 0 0,-1-1 0,-1 0 0,9-38 0,4-54 5214,-18 85-2663,-3 26-1583,-3 15-695,-1 7-487,-2 0 0,0-1 0,-15 31 0,-11 31 0,21-39 0,-10 70 0,19-95 0,0 0 0,2 1 0,0-1 0,1 1 0,0-1 0,1 0 0,8 27 0,-9-37-11,2 0 0,-1 0-1,1-1 1,0 1 0,0-1 0,0 0-1,1 0 1,0 0 0,0 0 0,0 0-1,1-1 1,-1 0 0,1 0 0,0 0-1,0 0 1,0-1 0,1 0 0,-1 0-1,1 0 1,0-1 0,9 3 0,-5-3-52,-1 0 0,0-1 1,1 0-1,0-1 1,-1 0-1,1 0 1,-1-1-1,1-1 1,-1 1-1,1-1 0,-1-1 1,0 0-1,14-6 1,110-63-6982,-68 36 476,-58 32 5005,-1 1 0,1 1 0,0-1 0,0 1 0,0 0 0,1 1 0,9-1 0,-1 2-988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26.8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3 561 144,'11'-48'568,"9"-78"1,-18 114-480,2-35 807,16-67-1,-18 104-241,-1 0 0,0 0 0,0 0 0,-1 0 0,-2-12 0,1-7 4627,1 53-3550,-4 13-1095,-1 0-1,-2 0 1,-1 0-1,-23 61 1,11-35-226,-64 252 1091,16-56-632,-3 16-238,-20 70-299,77-302-302,1 1 0,3 1 0,-5 53 0,17-157-441,2 1-1,20-90 1,40-113-570,-55 228 899,41-148-148,7 1 0,9 4 0,7 2 0,120-206 0,-162 329 139,77-93 0,-106 141 93,0 1-1,0-1 0,0 1 1,1 0-1,-1 0 0,1 0 1,-1 0-1,1 0 0,3-2 1,-5 4 7,-1 0 0,1 0 1,-1 0-1,1 0 0,-1-1 0,1 1 1,-1 0-1,1 0 0,-1 0 0,1 0 1,-1 0-1,1 1 0,-1-1 1,0 0-1,1 0 0,-1 0 0,1 0 1,-1 0-1,1 1 0,-1-1 0,1 0 1,-1 0-1,0 1 0,1-1 0,-1 0 1,0 0-1,1 1 0,-1-1 1,0 1-1,1-1 0,-1 0 0,0 1 1,0-1-1,1 1 0,-1 0 0,2 5 56,-1-1 0,0 1 0,-1 0 0,1 0 0,-1 0 0,0 0 0,-1 0 0,-1 12-1,-8 34 168,-1-1 0,-23 64 0,-49 101 167,61-161-365,-26 57 33,-6-2-1,-81 123 1,127-222-136,1 1 1,0 0-1,1 0 1,0 0-1,1 1 0,-3 14 1,13-42 24,0 0 1,2 0-1,0 0 1,0 1-1,2 0 0,0 0 1,0 1-1,14-15 1,2 0 24,1 2 0,49-39 1,-62 56 1,0-1 1,1 1 0,23-10-1,-31 16 17,1 1 0,-1-1 0,1 1 0,-1 0 0,1 1 0,0 0 0,0 0-1,0 0 1,0 1 0,0 0 0,8 1 0,-12 0 12,1 0 0,-1 1 0,0-1 0,0 1 0,0-1 0,0 1 0,0 0 0,0 0 0,0 1 0,-1-1 0,1 1 0,-1-1 0,1 1 0,-1 0 0,0 0 0,0 0 0,0 0 0,-1 0 0,1 0 0,-1 0 0,1 0 0,-1 1 0,1 4 0,2 7 115,-1 1-1,0-1 1,1 31 0,-4 4-53,-2-1-1,-3 0 1,-1 0-1,-3 0 1,-2-1-1,-2 0 1,-2-1 0,-2-1-1,-2 0 1,-2-2-1,-33 52 1,47-83-234,-1-1 0,-1 0 0,0 0 0,0-1 0,-1 0 0,-20 16 0,29-26 48,0 0 0,0 0 0,-1 0 0,1 0 0,0 0 0,-1-1 0,1 1 0,0-1 0,-1 1 0,1-1 0,-1 1 0,1-1 0,-1 0 0,1 1 0,-1-1 0,1 0 0,-1 0 0,1 0 0,-1 0 0,1-1 0,-1 1 0,1 0 0,-1-1 0,1 1 0,-1-1 0,1 1 0,0-1 0,-1 1 0,1-1 0,0 0 0,-1 0 0,1 0 0,0 0 0,0 0 0,0 0 0,0 0 0,0 0 0,-2-3 0,0 0-490,1 0 0,-1-1 1,1 1-1,0-1 0,0 0 0,0 0 0,0 0 0,1 0 0,-1-5 0,-2-19-2319,2-7 307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27.2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11 528,'-7'-10'801,"-9"10"111,-11 0 48,11 0 49,-7 30 159,6 4 97,-6 13-16,0 17-161,7 0-272,-1 10-351,1-10-289,-1 0-32,1 0-208,16-16-560,-7-15-897,7-2-64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27.5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91 864,'-16'-17'1137,"6"-10"-81,10 17-239,-13-10-113,13 13-624,13 7-256,20 0-528,16 0-321,14-10-143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1.5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34 800,'-16'-7'566,"0"2"-1,0-1 0,0 2 0,-1 0 1,0 1-1,1 1 0,-29-1 0,-24 3 3603,66 0-2378,9 0-1321,233 19 1169,525-9-981,-179-6-697,-400 9-1422,-66 4-2625,-98-16-187,-46-1 2398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08.8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58 1056,'-9'-56'5146,"8"55"-4766,19 4 3376,-7 3-3005,-1 1 0,0 0 0,0 0 0,15 16 0,-5-2-336,-1 1 0,27 40 0,-42-55-402,0-1-1,0 1 1,-1 0 0,0 0 0,0 0 0,-1 1 0,1-1 0,-2 1-1,1-1 1,-1 1 0,0 0 0,-1-1 0,0 1 0,0 0 0,0-1-1,-1 1 1,-1 0 0,1-1 0,-1 1 0,0-1 0,-1 0-1,1 1 1,-2-1 0,1 0 0,-1-1 0,0 1 0,0-1 0,-1 0-1,0 0 1,0 0 0,0 0 0,-7 5 0,6-6-176,-43 39-542,45-42 69,0 1 0,1 0 1,-1-1-1,0 0 1,0 0-1,0 0 1,-1 0-1,1-1 1,0 1-1,-1-1 1,-7 1-1,-2-2-2501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27.8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29 1 640,'-1'19'342,"-1"0"1,-1 0-1,0 0 0,-2-1 0,0 1 0,-1-1 0,-10 21 0,-68 123 1549,54-110-1442,-9 14-197,-3-2-1,-2-2 1,-73 77-1,107-128-234,0-1-1,-1 0 1,-1 0-1,0-1 1,0 0 0,-22 11-1,31-18-12,0 0-1,-1-1 0,1 1 0,0-1 1,-1 0-1,1 0 0,-1 0 1,1-1-1,-1 1 0,1-1 1,-1 0-1,1 0 0,-1 0 1,1 0-1,-1-1 0,0 1 1,1-1-1,-1 0 0,1 0 0,0 0 1,-1 0-1,1-1 0,0 1 1,0-1-1,0 0 0,0 0 1,0 0-1,0-1 0,1 1 1,-1-1-1,1 1 0,-1-1 1,1 0-1,-2-3 0,1 2-4,1 0 1,0-1-1,0 1 0,0-1 0,1 1 0,-1-1 0,1 1 1,0-1-1,0 0 0,1 0 0,-1 1 0,1-1 0,0 0 1,1 0-1,-1 1 0,2-7 0,2-6-2,1 0-1,1 0 1,8-17-1,-4 11-13,4-8 36,1 0-1,1 1 1,2 1 0,1 0-1,34-38 1,-36 47 37,2 1-1,0 1 1,1 0 0,1 2-1,0 0 1,1 2 0,39-20-1,-58 33-33,0-1 0,-1 1 0,1 0 0,0 0 0,0 0 0,0 0-1,0 1 1,0-1 0,0 1 0,0 0 0,0 0 0,0 0-1,0 0 1,5 1 0,-6 0 8,-1 0 0,1-1 0,-1 1 0,1 0 0,-1 0 0,0 0 0,1 0 0,-1 0-1,0 1 1,1-1 0,-1 0 0,0 1 0,0-1 0,0 0 0,0 1 0,-1-1 0,1 1 0,0 0 0,0 1 0,2 8 109,-1 1 0,0-1 0,-1 1 1,0 0-1,-1-1 0,-1 14 1,0-1-137,-15 158-1049,15-155 334,1-12-232,0 0-1,4 29 1,9-5-876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28.1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6 50 1617,'0'-2'108,"-1"0"0,1 1 0,0-1 0,0 0 0,-1 1 0,1-1 0,-1 0 0,1 1 0,-1-1 0,0 1 0,0-1 0,1 1 0,-1-1-1,0 1 1,0-1 0,-1 1 0,1 0 0,0 0 0,0 0 0,-3-2 0,0 0 140,0 1 0,0 0 0,1 1 0,-1-1 0,0 1-1,0 0 1,0 0 0,-8-1 0,5 1-29,0 0 0,-1 1 0,1 0 0,0 0 0,0 1 0,-1 0 0,1 0 0,0 1 0,0 0 0,-11 5 0,6-1-113,8-4-72,0 0 0,-1 0 0,1 1 0,0 0 0,1-1-1,-8 8 1,10-8-28,0 0 0,-1 0 0,1 0 0,0 0 0,0 0 0,1 0 0,-1 0 0,0 1 0,1-1 0,-1 0 0,1 1 0,0-1-1,0 0 1,0 1 0,0-1 0,0 0 0,0 0 0,1 3 0,2 3-1,0 1 1,1-1-1,0 0 1,0 0-1,0-1 0,1 1 1,1-1-1,-1 0 0,1-1 1,11 12-1,-6-8 7,-1 2 0,-1-1 0,11 18 0,-12-15 1,-1 1 1,0 0-1,-2 0 1,1 1-1,-2 0 1,0 0-1,2 21 1,-5-27-6,-1 1 0,0-1 0,0 1 0,-1-1-1,-1 1 1,1-1 0,-2 0 0,0 0 0,0 0 0,0 0 0,-1 0 0,-9 14 0,10-19-9,-5 11 13,-1-1-1,-1 0 1,0-1-1,-1 0 1,-1 0-1,-21 18 1,21-23-92,-1 0 1,0-1 0,0 0-1,-29 11 1,38-18-64,1 0-1,-1 0 1,0 0-1,1 0 1,-1-1-1,0 1 1,0-1-1,0 0 0,1 0 1,-1-1-1,0 1 1,0-1-1,1 1 1,-1-1-1,0-1 1,1 1-1,-1 0 1,1-1-1,-1 1 1,1-1-1,0 0 1,0 0-1,0-1 1,0 1-1,0-1 1,-3-3-1,-12-19-160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28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231 704,'0'-186'2748,"-5"150"-877,2 27-340,1 24-312,-3 288 4554,-35 398 1588,15-254-2799,21-360-3748,7 119 0,-2-196-749,0 0 0,1 0 0,0-1 0,1 1 1,0-1-1,0 1 0,1-1 0,8 14 0,-12-22-51,0 0 0,1 0 0,-1 0-1,1 0 1,0 0 0,-1-1-1,1 1 1,0 0 0,-1 0 0,1 0-1,0-1 1,0 1 0,0 0-1,0-1 1,0 1 0,0-1 0,0 1-1,0-1 1,0 1 0,0-1-1,0 0 1,0 1 0,0-1 0,0 0-1,0 0 1,0 0 0,0 0-1,0 0 1,0 0 0,1 0 0,-1 0-1,0-1 1,0 1 0,0 0-1,0 0 1,0-1 0,0 1-1,0-1 1,0 1 0,0-1 0,0 0-1,0 1 1,-1-1 0,1 0-1,0 1 1,1-3 0,5-4 53,-1 0-1,0-1 1,0 0 0,6-11 0,-9 14-34,24-43 281,-2-1 0,-2-2 0,20-61 0,38-172 463,-34 110-516,-31 118-233,130-380-277,-120 368-656,17-36-2508,-38 94 2282,1 0-1,0 0 0,1 0 0,0 1 0,0 0 1,1 0-1,12-10 0,-17 16 700,-1 1-1,0 0 0,1 0 1,0 0-1,-1 0 1,1 0-1,0 0 1,0 1-1,0 0 1,0-1-1,0 1 0,0 0 1,1 0-1,-1 1 1,0-1-1,1 1 1,-1 0-1,0-1 1,0 1-1,1 1 0,-1-1 1,0 0-1,1 1 1,-1 0-1,0 0 1,0 0-1,0 0 1,0 0-1,6 4 0,13 19-4238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29.0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2 346 832,'-4'13'473,"-1"-1"0,0 0 0,-1 0-1,-1 0 1,0-1 0,0 0-1,-1 0 1,-1-1 0,1 0-1,-2 0 1,1-1 0,-1 0 0,-1-1-1,0 0 1,0-1 0,0 0-1,-1 0 1,0-2 0,0 1 0,0-1-1,-1-1 1,0-1 0,0 1-1,0-2 1,0 0 0,-23 1 0,33-3-428,0 0 0,0 0 0,0 0 0,-1-1 0,1 1 0,0-1 0,0 0 0,0 1 0,0-1 0,0-1 0,1 1 0,-1 0 0,0-1 0,0 1 0,1-1 1,-1 0-1,1 0 0,0 0 0,-1 0 0,1 0 0,0 0 0,0-1 0,0 1 0,-2-6 0,1 1-37,0-1-1,1 1 1,0-1 0,0 1-1,1-1 1,0 0 0,0 1-1,1-14 1,0-12-7,2 0 1,2 0-1,1 0 1,14-52-1,-14 69-3,0 0 0,1 0 0,1 0 1,1 1-1,0 0 0,1 0 0,1 1 0,0 0 0,1 0 0,19-18 0,-24 27 10,-1 1 0,0 0 0,1 0 0,0 1 0,0 0 0,0 0 0,0 0-1,0 0 1,1 1 0,12-2 0,-16 3 1,1 1 0,-1-1 0,1 1 1,-1 0-1,1 1 0,-1-1 0,0 0 0,1 1 0,-1 0 0,1 0 0,-1 0 0,0 0 1,0 0-1,0 1 0,1 0 0,-2-1 0,1 1 0,0 0 0,0 0 0,0 1 0,-1-1 0,4 4 1,5 9 49,-1 1 1,0 0 0,-1 1 0,-1 0 0,-1 0 0,0 1 0,-1-1 0,-1 2 0,0-1 0,-2 0 0,0 1 0,1 28 0,-3 11 53,-3-1-1,-14 102 1,-4 1-940,15-54-4815,9-90 2809,-4-16 2777,0 1 0,0-1 0,0 0 0,1 0 0,-1 0 0,0 1-1,0-1 1,1 0 0,-1 0 0,0 0 0,1 0 0,-1 0 0,0 1 0,0-1 0,1 0-1,-1 0 1,0 0 0,1 0 0,-1 0 0,0 0 0,1 0 0,-1 0 0,0 0 0,1 0-1,-1 0 1,0 0 0,1 0 0,-1-1 0,0 1 0,0 0 0,1 0 0,-1 0 0,0 0-1,1 0 1,-1-1 0,0 1 0,0 0 0,0 0 0,1-1 0,7-13-379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29.3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2 259 1633,'-2'13'1916,"0"0"0,0 0-1,-1 0 1,-10 22 0,-29 69 233,35-87-1669,1 0-237,1 0 0,-5 29 0,-7 20 26,15-57-247,6-9-3,6-9-2,16-62-497,11-11-852,-16 33-534,1 2 0,50-77-1,-45 86 431,1 1 1,37-36-1,-56 64 1280,1-1-1,1 1 1,0 1-1,0 0 1,0 1-1,1 0 1,0 0 0,0 1-1,1 1 1,0 0-1,22-5 1,-32 10 250,1 0 0,-1 0 0,1 0 0,0 0 0,-1 0 0,1 1 0,-1-1 0,1 1 0,-1 0 0,1 0 0,-1 1-1,0-1 1,0 1 0,1-1 0,-1 1 0,0 0 0,0 0 0,-1 0 0,1 1 0,0-1 0,-1 1 0,1 0 0,-1-1 0,0 1 0,0 0 0,0 0 0,0 0 0,-1 1 0,1-1 0,-1 0 0,2 6 0,2 5 614,-1 0 0,0 0 0,-1 1 0,0-1 0,-2 1 0,1 21 1,-2 217 5560,0-88-9980,27-203-3209,-27 38 6918,8-18-1071,1 1 0,10-38 0,-3-5-578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29.7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203 416,'-1'-29'501,"0"13"74,1 1 0,3-30 0,-3 42-517,1 1 1,-1 0 0,0-1-1,1 1 1,0 0-1,0-1 1,-1 1-1,1 0 1,1 0-1,-1 0 1,0 0 0,0 0-1,1 0 1,-1 0-1,1 0 1,0 0-1,-1 1 1,1-1 0,0 1-1,0-1 1,0 1-1,0 0 1,0 0-1,3-1 1,38-11-202,0 2 0,0 2-1,1 2 1,1 2 0,57 1 0,-98 4 141,0 0 0,0 0 0,0 0 0,0 1 0,0 0 0,-1 0-1,1 0 1,0 0 0,-1 1 0,1-1 0,-1 1 0,1 0 0,-1 0 0,0 0 0,0 1 0,0-1 0,0 1 0,0-1 0,2 4 0,0 0 43,-1 1-1,0-1 1,-1 1 0,0-1 0,0 1 0,0 0-1,-1 0 1,0 0 0,2 11 0,-1 3 100,-1 0 1,-1 0 0,-1 0-1,-1 0 1,-1 0-1,-6 27 1,0-14 1,-1 0 1,-2 0 0,-21 43 0,26-63-16,-1 0 1,-1-1-1,0 0 0,-1 0 1,-1-1-1,0 0 1,0-1-1,-1 0 1,-25 19-1,34-28-102,-1 0 0,0 0-1,0 0 1,0-1 0,0 1-1,0-1 1,0 0 0,0 0-1,0 0 1,0 0 0,-1 0-1,1-1 1,0 0 0,-1 1-1,1-1 1,0 0 0,-6-1-1,6 0-13,1 0-1,0 0 0,-1-1 0,1 1 0,0-1 1,-1 1-1,1-1 0,0 1 0,0-1 0,0 0 1,1 0-1,-1 0 0,0 0 0,1 0 0,-1-1 1,1 1-1,-2-4 0,-1-5-8,0-1 1,0-1-1,1 1 1,1 0-1,0-1 0,0 1 1,1-23-1,2 21 2,1 0 0,0 0-1,1 0 1,0 1-1,2-1 1,-1 1 0,1-1-1,1 2 1,1-1 0,0 1-1,0-1 1,1 2 0,0-1-1,1 1 1,1 1-1,0 0 1,0 0 0,21-15-1,-29 24 13,0-1-1,0 0 1,0 0 0,0 1-1,0 0 1,0-1-1,1 1 1,-1 0-1,1 0 1,-1 0-1,1 0 1,-1 1 0,1-1-1,-1 1 1,1-1-1,0 1 1,-1 0-1,1 0 1,-1 0 0,1 0-1,0 1 1,-1-1-1,1 1 1,-1-1-1,1 1 1,-1 0-1,1 0 1,-1 0 0,1 0-1,-1 1 1,3 1-1,-1 2 32,0-1 0,0 1-1,-1-1 1,0 1 0,0 0 0,0 0-1,0 1 1,-1-1 0,0 0 0,0 1-1,0-1 1,-1 1 0,0 0-1,1 6 1,4 57-451,-4 110-1,-3-92-2006,2-50 782,7-8 97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30.0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82 592,'17'-27'801,"-11"0"95,11 10 145,-17 7 1760,6 37-1056,-6 10-33,0 10-175,0 17-272,0 0-385,0 11-272,0-11-304,-6 6-143,6-12-209,-17 70 32</inkml:trace>
  <inkml:trace contextRef="#ctx0" brushRef="#br0" timeOffset="1">0 642 1377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30.6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6 121 496,'-1'-5'181,"0"1"-1,-1 0 0,0 0 1,0 0-1,0 0 1,0 0-1,-1 1 0,1-1 1,-1 1-1,0-1 1,0 1-1,0 0 0,-1 0 1,-4-3-1,6 5-26,1 0 0,-1 0 0,0 0 0,0 0 0,0 0 0,0 0 0,0 0 0,0 1 0,0-1 0,0 1 0,-1-1 0,1 1 0,0 0 1,0 0-1,0 0 0,0 0 0,-1 0 0,1 1 0,0-1 0,0 1 0,0-1 0,0 1 0,0 0 0,0-1 0,0 1 0,0 0 0,0 1 0,1-1 0,-1 0 0,-3 3 0,-22 24 1011,2 0 0,1 2 0,1 0-1,-36 65 1,-52 141 142,108-228-1294,1 1-1,0-1 1,1 0-1,0 1 1,0-1-1,0 1 1,1 0 0,1-1-1,0 9 1,-1-16-23,1 0 1,-1 0 0,0 0-1,1 0 1,-1 0 0,0 0-1,1 0 1,-1 0-1,1-1 1,-1 1 0,1 0-1,0 0 1,-1-1 0,1 1-1,0 0 1,0-1 0,-1 1-1,1 0 1,0-1 0,0 1-1,0-1 1,0 0-1,-1 1 1,3 0 0,30 2-484,-22-4 188,-1-1 1,1 0-1,-1 0 1,13-5 0,38-17-1401,-2-4 1,0-1 0,-2-4-1,-2-1 1,76-63 0,-103 68 1588,-1-1 1,-1-2 0,-2 0 0,-2-2 0,26-48 0,-44 73 275,0 1 1,0-1-1,-1 1 1,0-1-1,-1 0 1,0-1-1,-1 1 1,0 0-1,0 0 1,0-1-1,-2-9 1,0 18-108,1 0 1,-1 0-1,0 0 1,1 0-1,-1 0 0,0 1 1,0-1-1,0 0 1,1 1-1,-1-1 0,0 0 1,0 1-1,0-1 1,0 1-1,0 0 1,0-1-1,0 1 0,0 0 1,0 0-1,0-1 1,-1 1-1,1 0 1,0 0-1,0 0 0,0 0 1,0 0-1,0 0 1,0 1-1,0-1 1,0 0-1,0 1 0,0-1 1,0 0-1,0 1 1,0-1-1,0 1 1,0 0-1,0-1 0,-1 2 1,-10 11 323,1 1 0,0 0 0,1 1 0,-14 26 0,-4 7 171,15-30-437,1 1 0,1 0-1,1 1 1,1 0 0,1 0 0,0 1 0,2 0 0,0 0-1,1 1 1,-3 40 0,8-58-109,0 8 8,0 0 1,1 0-1,0-1 1,0 1-1,5 16 0,-5-25-9,1 0-1,-1 0 0,1 0 1,-1 0-1,1 0 0,0 0 1,0 0-1,0 0 0,1-1 1,-1 1-1,1-1 1,-1 1-1,1-1 0,0 0 1,0 0-1,0-1 0,0 1 1,0 0-1,0-1 0,0 0 1,1 0-1,6 2 0,3-2-6,0 1-1,0-2 1,0 1-1,0-2 1,0 0-1,0 0 1,0-1-1,0-1 1,-1 0-1,1-1 1,-1 0-1,0-1 1,0-1-1,18-10 1,7-6-17,0-3 1,-2 0 0,35-35-1,-53 45-15,6-5-335,48-35 0,-49 47-459,-11 6-2706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34.3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1 128 416,'41'-61'886,"-12"22"-11,-27 27-244,0-1 482,-2 13-1075,0 0 0,0 0 0,0 0 0,0 0 0,0-1 0,0 1 0,0 0 0,0 0 0,0 0 0,0 0 1,0 0-1,0 0 0,0 0 0,0 0 0,0-1 0,1 1 0,-1 0 0,0 0 0,0 0 0,0 0 0,0 0 0,0 0 0,0 0 0,0 0 0,0 0 0,0 0 0,1 0 0,-1 0 0,0 0 0,0-1 0,0 1 0,0 0 0,0 0 0,0 0 0,0 0 0,0 0 0,1 0 1,-1 0-1,0 0 0,0 0 0,0 0 0,0 0 0,0 0 0,0 1 0,0-1 0,1 0 0,-1 0 0,0 0 0,0 0 0,0 0 0,0 0 0,0 0 0,0 0 0,0 0 0,0 0 0,0 0 0,1 0 0,-1 0 0,0 1 0,0-1 0,0 0 0,0 0 0,0 0 1,0 0-1,0 0 0,0 0 0,2 7 315,1 0 1,-2-1-1,1 1 0,-1 0 1,0 0-1,0 0 1,-1 0-1,0 0 1,0 0-1,-1 0 1,-1 7-1,1 14 621,-2 61 1109,-4 0-1,-29 142 1,-65 170-561,8-34-1224,83-323-924,-27 152-1615,30-129-2489,4 1-4249,3-84 5818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34.7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220 576,'-7'27'3741,"7"-26"-3576,1 0 1,-1 0-1,1 0 1,-1 0 0,1 0-1,-1 0 1,1 0-1,-1 0 1,1 0-1,0-1 1,0 1 0,-1 0-1,1 0 1,0-1-1,0 1 1,0 0-1,0-1 1,0 1 0,0-1-1,0 1 1,0-1-1,0 0 1,0 1 0,0-1-1,0 0 1,0 0-1,0 0 1,0 0-1,0 0 1,0 0 0,2 0-1,48 0 917,-34-1-454,0 3-437,0 0 1,0 2-1,0 0 0,-1 1 0,1 0 0,-1 1 1,-1 1-1,1 1 0,-1 0 0,0 1 0,18 15 1,-25-17-127,-1 1 1,0 0 0,-1 0 0,1 1-1,-2 0 1,1 0 0,-1 0 0,-1 0-1,0 1 1,0 0 0,-1 0 0,0 0-1,-1 0 1,2 13 0,1 19 118,-1 1-1,-3 45 1,-1-65-147,3 2 275,-3-25-297,0 0 0,0 1 0,0-1 0,0 0 0,0 0 0,1 0-1,-1 0 1,0 0 0,0 0 0,0 0 0,0 0 0,1 0 0,-1 0 0,0 0-1,0 1 1,0-1 0,0 0 0,1 0 0,-1 0 0,0 0 0,0 0 0,0 0-1,0 0 1,1 0 0,-1-1 0,0 1 0,0 0 0,0 0 0,0 0-1,1 0 1,-1 0 0,0 0 0,0 0 0,0 0 0,0 0 0,0 0 0,1-1-1,-1 1 1,0 0 0,0 0 0,0 0 0,0 0 0,0 0 0,0 0-1,0-1 1,0 1 0,0 0 0,1 0 0,-1 0 0,0 0 0,0-1 0,0 1-1,0 0 1,0 0 0,0-1 0,17-41 1318,-11 26-1634,29-80 472,14-33-177,-5 26-1086,-22 48-1814,34-61-1,-47 100 2076,1 0 0,0 2 0,1-1 0,0 1-1,2 0 1,-1 2 0,2-1 0,16-12 0,3 7-543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09.1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4 48 1137,'-7'-5'236,"1"0"1,-1 0 0,0 0 0,0 1 0,0 0 0,-1 1 0,0-1 0,1 2 0,-1-1 0,0 1 0,0 0 0,-1 0 0,1 1 0,0 1 0,0-1 0,-17 2 0,12 1 299,0 0 0,0 1 0,0 0 0,1 1 0,-1 1 0,1 0 0,0 0 0,0 2 0,-20 12 0,-10 11 1309,0 2 1,2 2 0,2 1-1,1 2 1,-58 76-1,80-93-1458,1 1 0,1 1 0,1 0 0,1 1 0,1 1 0,0-1 0,2 1 0,1 1 0,1 0-1,1 0 1,1 0 0,2 0 0,0 48 0,2-68-446,1 0 0,-1 0-1,1 0 1,0 0 0,0 0-1,0 0 1,1 0 0,0-1 0,0 1-1,0 0 1,0-1 0,1 0 0,0 1-1,0-1 1,0 0 0,0 0 0,1-1-1,0 1 1,-1-1 0,1 0 0,0 0-1,1 0 1,-1 0 0,1-1 0,-1 1-1,1-1 1,-1 0 0,1-1 0,0 1-1,0-1 1,0 0 0,0 0 0,0-1-1,7 1 1,7-1-1043,-1 0 0,0-1 0,0-1 0,0-1 0,0-1 0,-1 0 0,1-1 0,23-10 0,-8 0-1473,0-2 0,-1-1-1,54-41 1,-37 23 382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35.0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6 1 528,'30'39'763,"-15"-21"-139,-1 1 0,14 26-1,-24-37-357,0 0-1,-1 1 1,0-1 0,0 1-1,-1 0 1,0 0 0,0 0-1,-1 0 1,0 13 0,-1-2 118,0 1 0,-1 0 0,-2-1 0,0 0 1,-1 1-1,-1-1 0,-1-1 0,0 1 0,-2-1 0,0 0 1,-1-1-1,-1 0 0,-1 0 0,-21 27 0,25-37-291,-1 2 71,-1 1-1,0-1 0,-1-1 1,-13 10-1,21-17-146,1-1-1,-1 0 1,1 0 0,-1 0 0,0 0 0,0 0-1,1 0 1,-1 0 0,0-1 0,0 1 0,0 0-1,0-1 1,0 0 0,0 1 0,0-1 0,0 0 0,0 0-1,0 0 1,0 0 0,0-1 0,0 1 0,1-1-1,-1 1 1,0-1 0,0 1 0,0-1 0,0 0-1,0 0 1,1 0 0,-1 0 0,0 0 0,1 0-1,-1-1 1,1 1 0,-1 0 0,0-3 0,-3-2-27,0-2 0,1 1 1,0 0-1,1-1 0,0 0 1,0 0-1,0 0 0,1 0 1,0 0-1,1-1 0,0 1 0,0-9 1,0-8-127,1 1 0,6-43 0,-3 47 100,0 0-1,1 0 1,1 0-1,0 1 1,2 0-1,0 0 1,1 1-1,1-1 1,1 2-1,1 0 1,16-21 0,-18 28 35,-4 3-10,2 0 0,-1 0 0,1 1 0,14-10 0,-21 15 12,1 1 0,1-1 0,-1 1 0,0-1 0,0 1 0,0-1-1,0 1 1,0-1 0,0 1 0,1 0 0,-1 0 0,0 0 0,0 0 0,0 0 0,1 0 0,-1 0 0,0 0 0,0 0 0,0 0-1,1 1 1,-1-1 0,0 0 0,0 1 0,0-1 0,0 1 0,0-1 0,0 1 0,0 0 0,0-1 0,0 1 0,0 0-1,0 0 1,0 0 0,-1 0 0,1-1 0,0 1 0,0 0 0,-1 1 0,1-1 0,-1 0 0,1 0 0,0 2 0,5 9 47,0 0 31,0-1 0,0 1 0,-2 0 0,1 0 0,-1 1 0,-1-1-1,0 1 1,-1 0 0,1 21 0,-6 40 302,1-38-373,2 0 0,6 62 1,-5-94-242,0 0 0,-1-1 0,1 1-1,1-1 1,-1 1 0,0-1 0,1 1 0,0-1 0,0 0 0,0 0 0,0 0 0,0 0 0,3 3 0,-4-6 81,0 1 1,1 0-1,-1 0 1,0-1-1,1 1 1,-1 0-1,1-1 1,-1 1-1,1-1 1,-1 0-1,0 0 1,1 1-1,-1-1 1,1 0-1,-1 0 1,1 0-1,-1-1 1,1 1-1,-1 0 1,1 0-1,-1-1 1,1 1-1,-1-1 1,1 0-1,-1 1 1,0-1-1,1 0 1,-1 0-1,0 1 1,0-1-1,0 0 1,2-2-1,46-42-2620,-25 12 1719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35.6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3 731 512,'2'-9'407,"-1"1"0,0-1 0,0 1 0,-1-1 0,0-10 0,0 18-324,0 0-1,0 0 1,0 0-1,0 0 1,0 0 0,0 0-1,0 0 1,0 0-1,-1-1 1,1 1-1,0 0 1,-1 0-1,1 0 1,-1 0-1,1 0 1,-1 0-1,1 0 1,-1 1-1,0-1 1,1 0-1,-1 0 1,0 0-1,0 1 1,0-1 0,1 0-1,-1 1 1,0-1-1,0 0 1,0 1-1,0-1 1,0 1-1,0 0 1,0-1-1,0 1 1,0 0-1,0 0 1,-1 0-1,1-1 1,0 1-1,0 0 1,0 0 0,0 1-1,0-1 1,0 0-1,0 0 1,0 0-1,0 1 1,0-1-1,0 1 1,-2 0-1,-8 5 470,0 0 1,0 0-1,1 1 0,-1 1 0,2 0 0,-1 0 0,1 1 0,-12 15 1,-4 9 580,-26 44 1,30-43-522,-8 11 77,-29 62-1,51-91-632,0 1 0,0 0-1,2 0 1,0 0 0,1 1-1,1 0 1,-1 29-1,3-43-49,1-1-1,1 1 0,-1-1 0,0 1 1,1-1-1,0 1 0,-1-1 0,1 0 0,1 1 1,-1-1-1,0 0 0,1 0 0,0 0 1,0 0-1,0 0 0,0 0 0,4 4 0,-4-6 0,0 1 0,1-1 0,0 1 0,-1-1 0,1 0 0,0 0 0,0 0 0,-1 0 0,1 0 0,0-1 0,0 1 0,0-1 0,0 0 0,0 0 0,0 0-1,0 0 1,0 0 0,0-1 0,0 1 0,0-1 0,5-2 0,3-1-14,0-1 0,-1 0 0,0 0 1,0-1-1,0 0 0,16-15 0,52-54-252,-42 34 55,-2-2 0,-1-2 1,-3 0-1,-1-2 0,-3-2 0,-2 0 0,28-80 0,0-37-55,31-176 1,-77 314 294,-2 12 13,-1 6 114,-1 0 0,0 0 0,0 0 0,0 0 0,-2-1 0,1 1 0,-1 0 0,-1-1 0,-3-17 0,4 27-140,0 1 0,0-1 0,0 1-1,0-1 1,0 1 0,-1-1 0,1 1 0,0-1 0,-1 1 0,1-1 0,0 1 0,-1-1 0,1 1 0,0-1 0,-1 1 0,1 0-1,-1-1 1,1 1 0,-1 0 0,1-1 0,-1 1 0,1 0 0,-1 0 0,1 0 0,-1-1 0,1 1 0,-1 0 0,1 0 0,-1 0 0,1 0-1,-1 0 1,1 0 0,-1 0 0,0 0 0,0 0 0,-21 14 413,-11 27 1,11 3-335,1 0 0,3 1 0,1 1 0,-12 57 0,8-30-83,7-28-10,2 0-1,3 0 1,1 2-1,2-1 1,3 1 0,1-1-1,3 1 1,6 51-1,-5-88 1,-1-1 1,2 1-1,-1-1 0,1 0 0,1 0 0,-1 0 1,2-1-1,-1 1 0,8 10 0,-10-17-5,0 1 0,0-1-1,1 0 1,-1 0 0,1 0 0,-1 0-1,1 0 1,0-1 0,-1 1 0,1-1-1,0 0 1,0 0 0,0 0 0,0 0-1,0 0 1,0 0 0,0-1 0,0 0-1,1 0 1,-1 0 0,0 0 0,0 0-1,0 0 1,0-1 0,0 1 0,1-1-1,-1 0 1,0 0 0,-1 0 0,1-1-1,5-2 1,9-5-187,-1-1-1,0-1 0,0 0 1,-1-1-1,-1-1 0,0 0 1,-1-1-1,0-1 1,17-26-1,8-16-1080,37-81-1,-57 99 476,-2 0 0,-1-2 0,8-41 0,-20 55 836,-3 27-34,0 0 1,0 0 0,-1 0 0,1 0-1,0 0 1,0-1 0,-1 1 0,1 0-1,0 0 1,0 0 0,-1 0 0,1 0-1,0 0 1,0 0 0,-1 0 0,1 0 0,0 0-1,0 0 1,-1 0 0,1 0 0,0 0-1,-1 0 1,1 1 0,0-1 0,0 0-1,0 0 1,-1 0 0,1 0 0,0 0-1,0 1 1,-1-1 0,1 0 0,0 0 0,0 0-1,0 1 1,0-1 0,-1 0 0,1 0-1,0 0 1,0 1 0,0-1 0,0 1-1,-30 42 963,17-23-816,2 2 0,1-1-1,0 1 1,2 1 0,1 0 0,0 0 0,2 0 0,0 1 0,2 0 0,-1 41 0,4-46-146,-1-1 18,1-1 0,1 0 1,0 0-1,2 0 0,6 29 1,-7-42-31,-1-1 1,0 1 0,1-1 0,0 0 0,-1 0 0,1 1 0,0-1 0,1 0 0,-1-1-1,1 1 1,-1 0 0,1-1 0,0 1 0,0-1 0,0 0 0,0 0 0,0 0-1,0 0 1,1-1 0,-1 1 0,1-1 0,-1 0 0,1 0 0,-1 0 0,1-1 0,0 1-1,-1-1 1,1 0 0,0 0 0,-1 0 0,1 0 0,0-1 0,5-1 0,1 0-362,0-1 0,0 0 0,0-1 0,0 0 0,-1 0 0,1-1 0,-1-1 0,0 0 0,-1 0 1,0 0-1,0-1 0,14-15 0,-8 7-798,-1-1 1,-1 0-1,0-1 1,-1 0-1,15-34 1,-8 7-1662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35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1 0 1121,'-12'14'749,"2"-1"1,-1 1-1,2 1 1,-9 16-1,-19 31 1368,-2-6 260,-40 76 1,71-116-2175,0 0 0,1 0 0,0 0 0,1 1 1,1 0-1,1 1 0,1-1 0,0 1 0,1 0 0,1 23 0,1-38-195,0 0-1,0 1 1,0-1 0,1 0-1,0 0 1,-1 0-1,1 0 1,0 0-1,1 0 1,-1 0-1,0 0 1,1 0-1,0 0 1,-1 0 0,1-1-1,0 1 1,1-1-1,-1 1 1,0-1-1,1 0 1,-1 0-1,1 0 1,-1 0-1,1-1 1,0 1 0,0-1-1,0 1 1,0-1-1,0 0 1,0 0-1,0-1 1,1 1-1,-1-1 1,0 1-1,0-1 1,0 0 0,1 0-1,-1 0 1,6-2-1,2 1-93,-1-1-1,0-1 0,0 0 1,0 0-1,0-1 0,-1-1 1,1 1-1,-1-1 1,0-1-1,16-12 0,-7 0 47,0 0 0,-1-1 0,-1 0 0,0-1 0,-2-1-1,-1-1 1,0 0 0,-2 0 0,0-1 0,-1-1-1,-2 0 1,-1 0 0,0-1 0,-2 1 0,3-36-1,-7 57 107,0 0 0,-1 0 0,0 0-1,0 0 1,0 0 0,0 0 0,0 0-1,-1 0 1,1 0 0,-1 0-1,0 0 1,1 0 0,-2 0 0,1 0-1,0 1 1,0-1 0,-1 0-1,0 1 1,1-1 0,-1 1 0,0 0-1,0-1 1,0 1 0,-4-2-1,3 2 67,-1 0-1,0 0 0,1 1 0,-1 0 0,0 0 0,0 0 0,0 0 0,0 0 0,0 1 0,-1 0 0,1 0 0,0 0 0,0 0 0,0 1 0,0-1 0,0 1 0,0 0 0,-5 2 0,-4 2 66,1 0 1,0 1-1,0 0 1,0 1-1,1 0 0,0 1 1,-13 11-1,-68 72-236,62-59-554,-22 28-3074,50-57 3245,0 0 0,0 0 0,0 0 0,0 0-1,0 1 1,1-1 0,-1 0 0,1 1 0,0-1-1,0 0 1,0 1 0,1 0 0,-1-1-1,1 1 1,0-1 0,0 1 0,1 6 0,5-7-2406,6-3-806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36.3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101 384,'15'-44'1061,"-13"38"-637,1 0 0,-1-1 0,0 1 0,0-1 0,-1 1 0,2-10 0,-3 13 798,0 17 1747,-2 4-2079,0 0-1,-1 0 1,-8 28 0,-2 7 73,-74 577 2887,-26 125-3784,97-694-66,9-37-12,1 1 0,-3 30-1,8-52-62,1 0-1,-1 0 1,1 0-1,-1 0 1,0 0-1,0-1 1,0 1 0,-1 0-1,1-1 1,-1 1-1,-2 2 1,4-4 6,-1-1 0,1 1 0,-1-1 0,0 1 1,1-1-1,-1 1 0,0-1 0,1 0 0,-1 1 1,0-1-1,1 0 0,-1 0 0,0 1 0,0-1 1,1 0-1,-1 0 0,0 0 0,0 0 0,1 0 0,-1 0 1,0 0-1,0 0 0,1-1 0,-1 1 0,0 0 1,0 0-1,1 0 0,-1-1 0,0 1 0,1 0 1,-1-1-1,0 1 0,1-1 0,-1 1 0,1-1 0,-1 1 1,1-1-1,-1 1 0,1-1 0,-1 0 0,1 1 1,-1-1-1,1 0 0,0 1 0,-1-1 0,1 0 1,0 1-1,0-1 0,-1-1 0,-8-18-916,0 0 0,1-1-1,1 0 1,2-1 0,0 1 0,1-1-1,1 0 1,-1-24 0,-2-11-75,-2-32-311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36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69 928,'7'-17'737,"3"-10"-97,6 7-16,7-7 257,0 7 15,4-7-31,12 0-129,1 0-336,-1 0-208,17-10-48,-6 0-128,6 0-368,-7 10-624,-3-10-417,10-1-32,10 1 81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36.9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1 37 496,'0'-2'59,"0"1"-1,0 0 0,-1 0 1,1-1-1,0 1 0,0 0 1,-1 0-1,1 0 1,-1-1-1,1 1 0,-1 0 1,0 0-1,1 0 0,-1 0 1,0 0-1,0 0 0,0 0 1,0 0-1,0 0 1,0 1-1,0-1 0,0 0 1,0 1-1,-2-2 0,-1 0 108,0 1 0,-1-1 0,1 1-1,-1 0 1,1 0 0,-1 0-1,-6 1 1,0-1 223,0 2-1,0-1 1,1 2 0,-1-1 0,-21 7-1,13 0-8,1 2-1,0 0 0,0 1 1,1 0-1,0 1 1,1 1-1,1 1 0,0 1 1,1 0-1,-24 32 0,-5 16 1078,-55 108-1,87-151-1234,-19 36 139,4 1 1,2 2-1,2 0 1,3 2-1,-16 87 1,19-56-267,5 2 0,-1 114 0,12-185-343,0 0 0,-1 0 1,-2-1-1,0 1 0,-2-1 0,0 1 1,-11 27-1,-6 14-5539,21-64 5608,0 0-1,0 0 1,1-1-1,-1 1 1,0 0-1,0 0 1,1-1-1,-1 1 1,0-1-1,0 1 1,1-1-1,-1 1 1,1-1-1,-1 1 1,0-1 0,1 0-1,-1 1 1,1-1-1,-1 0 1,1 1-1,-1-2 1,-2-26-1230,3-15 297</inkml:trace>
  <inkml:trace contextRef="#ctx0" brushRef="#br0" timeOffset="1">17 870 400,'0'-34'721,"0"-3"95,0 17-80,6 3 81,4 17 303,3 0-95,14 0-33,-4 10-48,26-10-319,7 7-225,0-7-192,17 0-96,-1-7-528,1-3-609,-17 0-575,0-17-337,-17 10 32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3:37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2 149 2193,'-16'-10'3490,"-1"0"928,1 3 576,-1-3 256,8 10-480,9-10-1552,-17-1-1633,17-5-897,0 5-1472,0-5-2578,0-5-2945,0-6-7379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1.2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55 378 960,'-27'0'1585,"-33"0"7926,57 17-7431,3-10-1246,1-13 2068,6-24-2287,-5 25-474,0 0-1,-1 0 0,0 0 1,0-1-1,0 1 1,0-7-1,-1-8 447,0 1 0,-2-1 0,0 1 0,-1-1-1,-1 1 1,-8-23 0,8 32-149,0 1 0,0 0-1,-1 0 1,-1 0 0,1 1 0,-1 0-1,-1 0 1,0 1 0,0-1 0,0 1-1,-1 1 1,0 0 0,0 0 0,-13-8-1,8 8-347,1 0 0,-1 1 0,0 0 0,-1 1-1,1 0 1,-1 1 0,1 1 0,-1 0-1,0 1 1,0 0 0,0 1 0,0 0-1,1 2 1,-1-1 0,0 2 0,0 0-1,1 0 1,-15 7 0,5-1 2,1 1-1,1 1 1,0 1 0,1 1-1,0 1 1,1 0 0,0 2 0,1 0-1,-29 35 1,17-12-92,2 1 0,1 1 0,2 1 0,2 2 0,2 0 0,2 1 0,2 2 0,2-1 0,2 2 0,2 0 0,2 0 0,3 1 0,1-1 0,4 86 0,2-114-21,1 0 1,1 0-1,0 0 0,2-1 1,0 0-1,2 0 0,0 0 1,1-1-1,0 0 0,2 0 1,18 25-1,-20-32-49,0 0 0,1-1 0,1 0 1,-1 0-1,2-1 0,-1-1 0,1 0 0,1 0 1,-1-1-1,1-1 0,0 1 0,1-2 0,0 0 1,-1-1-1,2 0 0,-1 0 0,25 2 0,-24-5-903,-1 1 0,1-2 0,-1 0 0,1-1 0,-1 0 0,1-1 0,-1 0 0,0-1 0,0-1 0,0 0 0,0-1 0,-1 0-1,1-1 1,16-10 0,-10 0-963,0 0-1,-2-1 1,0-1-1,-1-1 1,25-36-1,-18 22 510,11-19-368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1.5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3 1 688,'-1'5'192,"1"0"0,-1 1 0,0-1 0,-1 0 0,1 0 0,-1 0 0,0 0 0,0 0 0,-1 0 0,1-1 1,-5 7-1,-10 18 638,-119 302 5469,131-317-6055,0-1 1,1 1-1,1-1 0,0 1 1,0 0-1,2 1 0,0-1 1,0 0-1,1 0 0,1 0 1,2 15-1,-2-28-229,-1 0 1,1 1-1,-1-1 0,1 0 0,-1 0 1,1 0-1,-1 0 0,1 0 0,0 0 1,0 0-1,0 0 0,0 0 0,-1 0 1,1 0-1,0 0 0,0 0 0,1-1 1,-1 1-1,0-1 0,0 1 1,0 0-1,0-1 0,1 0 0,0 1 1,1-1 1,0 1 1,0-1 0,1 0 0,-1 0-1,0-1 1,0 1 0,0-1 0,0 1 0,5-3-1,4-2-16,0 0 0,-1 0 0,21-14 0,-10 3-133,0-1 0,-1-1 0,0-1 0,-2-1 0,0-1 0,21-29 0,-29 33 89,0 0 1,-1 0-1,-1-1 0,0-1 0,-1 1 0,-2-1 0,0-1 0,0 1 0,3-30 0,-9 43 56,0-1 0,0 1 0,-1-1 0,0 1 0,0-1 0,0 1 0,-1 0 0,0 0 0,0-1 0,0 1 0,-1 0-1,0 1 1,0-1 0,-1 0 0,1 1 0,-1 0 0,-1 0 0,1 0 0,-1 0 0,1 1 0,-1 0 0,0 0 0,-1 0 0,1 0 0,-1 1 0,0 0-1,0 0 1,0 1 0,0-1 0,0 1 0,0 1 0,-1-1 0,1 1 0,-1 0 0,1 1 0,-1-1 0,1 1 0,-1 1 0,1-1 0,-1 1 0,1 0-1,0 0 1,-1 1 0,1 0 0,-7 3 0,-2 3-592,1 0 0,-25 20 0,34-24-135,0 1 0,0 0 0,0 0 0,0 1 0,-4 7 0,9-13 651,0 0 0,-1 0 0,1 1 0,0-1-1,0 0 1,0 0 0,0 0 0,0 1 0,-1-1 0,1 0 0,0 1 0,0-1 0,0 0 0,0 0 0,0 1 0,0-1 0,0 0 0,0 1 0,0-1-1,0 0 1,0 0 0,0 1 0,0-1 0,0 0 0,0 0 0,0 1 0,0-1 0,1 0 0,-1 1 0,0-1 0,0 0 0,0 0 0,0 0 0,0 1-1,1-1 1,13 10-1911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1.9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1 736,'2'0'157,"-1"0"-1,0 0 0,0 1 0,0-1 0,0 1 1,1-1-1,-1 1 0,0-1 0,0 1 1,0-1-1,0 1 0,0 0 0,0 0 0,0 0 1,0 0-1,-1-1 0,1 1 0,0 0 1,0 0-1,-1 0 0,1 1 0,-1-1 0,1 0 1,-1 0-1,1 0 0,-1 0 0,0 0 1,1 1-1,-1-1 0,0 0 0,0 0 0,0 1 1,0 0-1,0 60 2457,-2-33-1680,-1 15-88,-3-1 1,-2 0 0,-25 83 0,18-75-572,8-25-184,1-8-78,1 1 0,1-1 1,1 1-1,0-1 0,1 21 0,3-44-83,0 0 0,0 0 0,0 0 0,1 0 0,-1 0 0,1 1 0,1-1 0,-1 0 0,1 1 0,-1 0 0,5-6 0,12-20-165,53-133-83,28-55 539,-97 213-170,0 0-1,0 0 1,1 1 0,-1-1-1,1 1 1,0 0-1,6-5 1,-9 9-31,0-1 0,-1 0 0,1 1 0,0-1 1,0 1-1,0-1 0,-1 1 0,1 0 0,0-1 0,0 1 0,0 0 0,0 0 0,-1-1 0,1 1 0,0 0 0,0 0 1,0 0-1,0 0 0,0 0 0,0 0 0,0 0 0,0 1 0,-1-1 0,1 0 0,0 0 0,0 1 0,0-1 0,0 0 1,0 1-1,-1-1 0,1 1 0,0-1 0,-1 1 0,1-1 0,0 1 0,-1 0 0,1-1 0,0 1 0,-1 0 0,1 0 1,-1-1-1,1 1 0,-1 0 0,0 0 0,1 0 0,-1 0 0,0-1 0,0 1 0,1 0 0,-1 0 0,0 0 0,0 1 1,5 17 165,-1 0 1,-1 0-1,0 0 1,-2 0 0,0 1-1,-3 25 1,-20 114 217,8-82-422,12-59-486,0 1-1,3 30 1,-1-16-1663,0-33 2041,0 1 0,0-1 0,0 1 0,1 0 0,-1-1 0,0 1 0,0-1-1,0 1 1,0-1 0,1 1 0,-1 0 0,0-1 0,1 1 0,-1-1 0,0 1 0,1-1 0,-1 0 0,0 1 0,1-1 0,-1 1 0,1-1 0,-1 0 0,1 1 0,-1-1 0,1 0 0,-1 1 0,1-1 0,0 0 0,-1 0 0,1 0 0,-1 1 0,1-1 0,-1 0 0,1 0 0,0 0 0,0 0 0,24-5-2398,1-12 548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09.5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7 21 960,'0'-17'611,"0"13"-29,-3 8 133,-1 2-304,1 0 0,0 1 1,0 0-1,1-1 0,-1 1 0,-1 14 0,-4 11 651,-85 283 4832,-14 44-4691,50-160-1443,53-190-137,1 1 1,0-1-1,1 1 1,0 0-1,1 0 1,0 0-1,0 13 1,2-23 231,-1 0 0,1 1 0,-1-1 0,1 0 0,0 1 0,-1-1 0,1 0 0,-1 0 0,1 0 0,0 0 0,-1 0 0,1 0 0,0 0 1,-1 0-1,1 0 0,-1 0 0,1 0 0,0 0 0,-1 0 0,1 0 0,-1 0 0,1-1 0,0 1 0,-1 0 0,1-1 0,0 1 0,6-5-540,-1 1 0,1-1-1,-1-1 1,11-11 0,-11 11 360,24-29-111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2.2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17 640,'10'-16'1223,"-10"16"-1188,0 0 1,0 0-1,0 0 0,0 0 0,0 0 0,0 0 0,0 0 0,0 0 0,0 0 0,0 0 0,0 0 0,0 0 1,0 1-1,0-1 0,0 0 0,0 0 0,1 0 0,-1 0 0,0 0 0,0 0 0,0 0 0,0 0 0,0 0 1,0 0-1,0 0 0,0 0 0,0 0 0,0 0 0,0 0 0,0 0 0,0 0 0,0 1 0,0-1 0,0 0 1,0 0-1,1 0 0,-1 0 0,0 0 0,0 0 0,0 0 0,0 0 0,0 0 0,0 0 0,0 0 0,0 0 1,0 0-1,0 0 0,0 0 0,0 0 0,1 0 0,-1 0 0,0-1 0,0 1 0,0 0 0,0 0 0,0 0 1,0 0-1,-8 34 3712,1-12-3477,-83 411 6315,20-85-5247,19-88-994,-19 74-226,60-296-332,1 0 0,2 1 0,2 0 0,-1 55 0,6-92 173,0 0-96,1 0-1,-1 0 0,0 0 1,0 0-1,0 0 0,-1 0 1,1 0-1,-1 0 0,1 0 0,-1 0 1,1 0-1,-1 0 0,0 0 1,0 0-1,-2 3 0,1-27-3818,-13-169-1866,7 92 4278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2.6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 896,'0'-20'1905,"0"30"-944,0 17-193,0-7-240,0 7-288,0-10-176,0 10-320,6 3-400,11-13-304,-1 0-33,17 3 17</inkml:trace>
  <inkml:trace contextRef="#ctx0" brushRef="#br0" timeOffset="1">264 267 512,'4'7'482,"-1"0"-1,0 0 0,-1 0 0,0 0 1,0 0-1,0 1 0,-1-1 1,0 1-1,0-1 0,-1 1 1,0 0-1,0-1 0,-3 14 1,2 13 1276,-1-5 326,-1 1 0,-9 40 0,6-41-254,2 1 0,-2 42 0,5-60-1530,5 26 898,-4-37-1182,0 0 0,1 0 0,-1-1 0,1 1 0,0-1-1,-1 1 1,1 0 0,-1-1 0,1 1 0,0-1 0,-1 1-1,1-1 1,0 1 0,0-1 0,-1 0 0,1 1 0,0-1-1,0 0 1,0 0 0,-1 0 0,1 0 0,0 1 0,0-1-1,0 0 1,0 0 0,-1 0 0,1-1 0,0 1 0,0 0 0,0 0-1,-1 0 1,1-1 0,0 1 0,0 0 0,-1-1 0,1 1-1,0 0 1,0-1 0,-1 1 0,1-1 0,0 1 0,0-2 0,9-5-83,-1 1 1,0-2 0,0 1 0,-1-1 0,0-1-1,0 0 1,-1 0 0,7-11 0,6-12-621,20-41 1,145-373-3914,-178 404 3875,-7 38 200,0 0-1,0 0 1,1 0 0,0-1-1,0 1 1,0 0 0,0 0-1,3-6 1,6 9-5994,-8 1 5917,10 0-1233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2.9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506 1024,'1'0'144,"0"1"-1,0-1 0,0 1 0,0-1 0,0 1 0,0-1 1,0 1-1,0 0 0,0-1 0,-1 1 0,1 0 0,0 0 0,0-1 1,-1 1-1,1 0 0,-1 0 0,1 0 0,-1 0 0,1 0 0,-1 0 1,1 0-1,-1 0 0,0 0 0,1 0 0,-1 0 0,0 0 1,0 0-1,0 0 0,0 1 0,0-1 0,0 0 0,-1 1 0,-2 40 3495,-6-9 819,-22 53 0,0-3-550,18-40-2587,2-12-873,1 0 1,2 1-1,1 0 1,2 0-1,-2 41 1,7-73-472,-1 1-1,1-1 1,0 1-1,0-1 1,0 1-1,0-1 1,0 1-1,0-1 1,1 1-1,-1-1 1,0 1-1,0-1 1,0 0-1,0 1 1,1-1-1,-1 1 1,0-1-1,0 1 1,1-1-1,-1 0 1,0 1-1,0-1 1,1 0-1,-1 1 1,1-1-1,-1 0 1,0 1-1,1-1 1,-1 0-1,1 0 1,-1 0-1,0 1 1,2-1-1,17-5-871,24-26-827,-21 9 1023,-2-2 0,0 0 0,-2-1 1,-1-1-1,23-46 0,-25 44 531,7-14-5,19-52-1,-29 62 603,1 1-1,1 1 1,29-43-1,-42 71-272,1-1-1,-1 1 0,1-1 1,0 1-1,0 0 1,-1 0-1,2 0 1,-1 0-1,0 0 1,0 0-1,1 1 1,-1-1-1,1 1 1,-1 0-1,1-1 1,3 0-1,-4 2-37,0 1 0,-1-1 0,1 1 1,0-1-1,-1 1 0,1 0 0,0 0 0,-1 0 0,1 0 1,-1 0-1,0 0 0,1 0 0,-1 0 0,0 0 0,0 1 1,1-1-1,-1 0 0,0 1 0,0-1 0,-1 1 0,1-1 1,0 1-1,0 0 0,-1-1 0,1 1 0,0 2 0,4 12 112,-1 1 0,-1-1 0,0 1-1,-1 0 1,-1-1 0,0 1 0,-4 33 0,1 3-45,2 181-69,0-133-3451,0-98 2944,0 0-1,0 0 1,0 0-1,1-1 1,-1 1-1,1 0 1,-1 0-1,1 0 1,0 0-1,2 2 1,-3-4 166,1 0 0,-1-1 0,1 1 0,-1-1 0,1 1 0,-1 0 0,1-1 0,-1 1 0,1-1 1,-1 0-1,1 1 0,0-1 0,-1 1 0,1-1 0,0 0 0,-1 0 0,1 1 0,0-1 0,0 0 0,-1 0 0,1 0 1,0 0-1,0 0 0,-1 0 0,2 0 0,3-1-438,-1-1 0,0 0 0,0 0 0,0 0 1,0 0-1,0-1 0,0 0 0,-1 1 0,1-1 0,-1-1 0,0 1 0,4-4 1,25-36-2051</inkml:trace>
  <inkml:trace contextRef="#ctx0" brushRef="#br0" timeOffset="1">1012 202 432,'29'-101'576,"-2"0"161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3.2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 25324,'-20'84'2849,"4"7"-3489,-1-10-2146,1 3-1103,16-13-545,0-14 352,0-3 576,0-27 721,0-10 784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3.6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59 10789,'46'60'3432,"-35"-48"-3254,-1 0 1,-1 1-1,11 16 1,-17-23-192,0 0 1,0-1 0,1 1-1,0-1 1,0 0-1,0 0 1,1 0 0,0-1-1,-1 0 1,2 0-1,-1 0 1,0 0-1,8 3 1,-9-6-54,0 1 1,0-1-1,0 1 1,1-1-1,-1-1 0,0 1 1,1-1-1,-1 1 1,0-1-1,1 0 0,-1-1 1,0 1-1,1-1 0,-1 0 1,0 0-1,0 0 1,1 0-1,-1-1 0,7-4 1,7-3-138,-10 5 154,-1 1 1,0-1 0,-1-1-1,1 1 1,-1-1 0,0 0 0,8-8-1,27-31-61,-33 37 165,0 0 0,-1-1 0,0 0 0,0 0 0,0-1 0,-1 1 0,0-2 0,-1 1 0,0-1 0,-1 1 0,0-1 0,0-1 0,-1 1 0,3-17 0,-2-56 1923,-4 76-1699,0-1 1,-1 1-1,0-1 1,-1 1-1,1 0 1,-1 0 0,-1-1-1,1 1 1,-6-9-1,-14-21 802,7 10-475,-2 2-1,-22-29 0,25 38-1434,-37-38 2752,20 36-5504,-6 11-8365,24 7 5199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4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44 640,'0'-43'4026,"0"55"-1702,-2 205 4926,-16 112-2017,4-102-3343,-5 48-1203,14-213-614,5 81-1,2-57-3,-3-83-12,1 0 0,-1 0 0,-1 0 1,1-1-1,0 1 0,0 0 0,-1-1 1,0 1-1,1 0 0,-1-1 1,0 0-1,0 1 0,-1-1 0,1 0 1,-4 2-1,-8 11-1960,8-2-5802,6-63 192,0 23 4607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5.1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2 0 528,'1'26'2129,"1"8"-563,-2 1 0,-5 49 0,-3-41-201,-1 69-1,8-91-1103,2 0-1,0 0 1,2 0 0,0-1-1,9 32 1,-11-48-226,0 1 0,0-1 0,1 0 1,0 1-1,0-1 0,0 0 0,0 0 0,0-1 0,1 1 0,0 0 1,0-1-1,0 0 0,0 1 0,0-1 0,1 0 0,-1-1 0,1 1 0,0-1 1,0 1-1,0-1 0,0 0 0,0-1 0,1 1 0,5 1 0,-3-3-15,0 0 0,0 0-1,0 0 1,0-1 0,0 0-1,0-1 1,0 0-1,-1 0 1,1 0 0,0-1-1,-1 0 1,0 0 0,0 0-1,0-1 1,6-4 0,2-2 156,-1-1 1,-1 0-1,0 0 1,-1-1 0,0 0-1,0-1 1,-1-1-1,-1 0 1,-1 0 0,0 0-1,0-1 1,-2 0 0,0-1-1,0 1 1,-2-1-1,0 0 1,-1-1 0,0 1-1,0-18 1,-3 28-28,-1 1-1,1-1 1,-1 0 0,0 1 0,-1-1-1,1 1 1,-1-1 0,0 1 0,0 0-1,-1-1 1,1 1 0,-1 1 0,0-1-1,-1 0 1,1 1 0,-1-1 0,0 1-1,0 0 1,0 0 0,-1 1 0,1-1-1,-1 1 1,0 0 0,0 1 0,0-1-1,0 1 1,-1 0 0,1 0 0,-7-2-1,-12-2 42,0 1 0,-1 1 0,0 1 0,0 1 0,-28 1 0,27 3-306,-1 0-1,1 2 0,0 1 0,-37 12 0,22 5-2150,25-12 196,15-10 1906,1 0 0,-1 0 0,1 0 0,-1 0 0,1 0-1,-1 1 1,1-1 0,0 0 0,-1 0 0,1 1 0,-1-1 0,1 0 0,0 1-1,-1-1 1,1 0 0,-1 1 0,1-1 0,0 0 0,0 1 0,-1-1 0,1 1 0,0-1-1,0 1 1,-1-1 0,1 1 0,0-1 0,0 1 0,0-1 0,0 0 0,0 1 0,0 0-1,0-1 1,0 1 0,0-1 0,0 1 0,0-1 0,0 1 0,0-1 0,0 1-1,1 0-34,0 0 0,-1-1 0,1 1 0,0-1 0,-1 1 0,1 0-1,0-1 1,0 0 0,0 1 0,-1-1 0,1 1 0,0-1 0,0 0-1,0 0 1,0 0 0,0 1 0,0-1 0,0 0 0,1 0 0,19 0-2532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5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5 165 832,'-224'-10'3906,"73"10"4735,204 0-7892,-1-3 0,1-2 0,61-13 0,224-70-434,-230 58-1342,-49 20-818,-21 9-3038,-36 11-1747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6.3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5 840 304,'7'-102'3522,"-8"101"-3406,1 0 0,-1 0 0,0 0 1,1-1-1,-1 1 0,0 0 0,0 0 1,0 0-1,0 0 0,0 1 0,0-1 1,0 0-1,0 0 0,0 1 0,0-1 1,0 0-1,-1 1 0,1-1 0,0 1 1,0-1-1,-1 1 0,1 0 0,0 0 1,-1-1-1,1 1 0,0 0 0,-1 0 1,1 0-1,-3 1 0,-1-1 128,0 0 0,0 0 0,0 0 0,0 1 0,0-1 0,0 1 1,-8 3-1,1 3 37,-1 0 1,2 1-1,-1 1 1,1 0-1,0 0 1,1 1-1,-13 16 1,-58 86 1409,69-94-1331,3-6-129,0 1 1,1 1-1,1-1 0,0 1 1,1 1-1,0-1 0,1 1 1,1 0-1,0 0 0,1 0 1,1 1-1,1-1 0,0 32 1,1-45-213,1 0 1,-1 0-1,1 0 0,-1 1 1,1-1-1,0 0 1,0 0-1,0-1 1,1 1-1,-1 0 1,0 0-1,0-1 1,1 1-1,-1 0 0,1-1 1,0 1-1,0-1 1,-1 0-1,1 0 1,0 0-1,0 0 1,0 0-1,0 0 1,0 0-1,0 0 0,0-1 1,0 1-1,1-1 1,-1 0-1,0 1 1,0-1-1,0 0 1,0 0-1,1-1 0,1 1 1,5-1 0,-1 0-1,-1 0 1,1 0 0,0-1 0,0-1-1,0 1 1,-1-1 0,13-7-1,11-11-258,-1-1 0,-1-1 0,-1-2-1,-1-1 1,39-47 0,-10-1-647,52-89 1,-75 106 787,-2-3 1,-3 0 0,-2-2 0,-3-1 0,-3 0 0,20-110-1,-35 133 976,-1-81 0,-5 90 149,2 30-949,-1 0 0,0-1 0,0 1 0,0 0 1,0 0-1,0-1 0,0 1 0,0 0 0,0 0 0,0 0 0,0-1 0,-1 1 1,1 0-1,-1 0 0,1 0 0,-1-1 0,1 1 0,-1 0 0,0 0 0,1 0 0,-1 0 1,0 0-1,0 0 0,0 0 0,0 1 0,0-1 0,0 0 0,0 0 0,0 1 1,0-1-1,-2 0 0,2 1-10,-1 0-1,0 1 1,1-1 0,-1 1 0,1-1 0,-1 1-1,1 0 1,-1 0 0,1 0 0,-1 0 0,1 0-1,0 0 1,-1 0 0,1 0 0,0 0 0,0 1-1,0-1 1,0 0 0,0 1 0,0-1 0,0 1 0,0-1-1,0 3 1,-42 82 1287,-59 163 0,83-189-1008,2 0 0,3 2 0,-10 112 0,19-117-123,4 1 0,2-1 0,14 98 0,-14-149-221,0 1-1,0-1 0,1 0 1,0 1-1,0-1 1,1 0-1,0 0 0,0 0 1,0-1-1,1 1 0,0-1 1,7 9-1,-8-11-22,1-1 0,0 0 1,-1 0-1,1 0 0,0 0 0,0 0 1,0-1-1,0 0 0,0 0 0,1 0 1,-1 0-1,0-1 0,0 0 0,1 1 1,-1-1-1,0-1 0,0 1 0,1-1 1,-1 0-1,4-1 0,4-1-171,-1-1-1,0 0 1,-1-1-1,1 0 0,-1 0 1,0-1-1,0-1 1,-1 0-1,9-8 0,10-10-773,36-41-1,-31 24 671,-2-2 0,-1 0 0,-3-2 0,32-72 0,-48 87 1644,-9 27 316,-5 18-572,2-10-1033,-18 68 1310,14-58-1250,1 1 0,0-1 0,1 1-1,1 0 1,-2 23 0,3-2-94,0-15-2,1 0 1,0 0 0,2 0-1,7 39 1,-8-56-114,0 0-1,0 0 0,1 0 1,-1-1-1,1 1 1,0 0-1,0-1 0,0 1 1,1-1-1,-1 1 1,1-1-1,0 0 1,-1 0-1,1-1 0,1 1 1,-1 0-1,0-1 1,1 0-1,-1 0 1,1 0-1,0 0 0,0 0 1,-1-1-1,1 0 1,0 0-1,0 0 0,0 0 1,1-1-1,-1 1 1,7-1-1,-1 0-525,-1-1-1,1 0 1,0 0-1,-1-1 1,0 0-1,0-1 1,1 0-1,-1 0 1,-1-1-1,1 0 1,-1 0-1,1-1 1,-1-1 0,0 1-1,-1-1 1,0 0-1,0-1 1,0 0-1,-1 0 1,0 0-1,0-1 1,0 0-1,-1 0 1,-1 0-1,1-1 1,-1 0-1,-1 0 1,0 0-1,0 0 1,0 0-1,-1-1 1,1-12 0,-2-6-986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6.8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4 183 384,'22'-52'594,"-10"23"709,28-53-1,-35 68 3806,-19 29-2164,-223 341 5748,-70 208-5667,290-531-3142,-48 112 421,58-127-690,1 0 1,1 1 0,0-1-1,2 1 1,0 0 0,0 22 0,3-41 324,0 1 0,0-1 0,0 1 0,-1-1 0,1 1 0,0-1 0,0 1 0,0-1 0,0 1 0,0-1 0,0 1 0,0 0 0,0-1 1,0 1-1,1-1 0,-1 1 0,0-1 0,0 1 0,0-1 0,1 1 0,-1-1 0,0 1 0,0-1 0,1 0 0,-1 1 0,1-1 0,-1 1 1,0-1-1,1 0 0,-1 1 0,1-1 0,-1 0 0,1 1 0,-1-1 0,0 0 0,1 0 0,0 1 0,-1-1 0,1 0 0,-1 0 0,1 0 1,-1 0-1,1 0 0,-1 0 0,1 0 0,-1 0 0,1 0 0,-1 0 0,1 0 0,0 0 0,-1 0 0,1 0 0,-1 0 0,1-1 1,-1 1-1,1 0 0,-1 0 0,1-1 0,-1 1 0,0 0 0,1-1 0,-1 1 0,1-1 0,33-28-2123,-30 25 1891,47-50-1114,-1-2-1,-4-1 0,-2-3 0,43-77 1,-41 52 1253,-3-2 0,54-163 1,-59 138 2250,98-196 0,-133 303-1817,0 0 0,0 0-1,0 0 1,1 0 0,0 1 0,6-6 0,-10 9-180,1 1 0,0-1-1,-1 1 1,1-1 0,0 1 0,0-1 0,0 1 0,-1 0 0,1-1-1,0 1 1,0 0 0,0 0 0,0-1 0,0 1 0,0 0 0,0 0-1,0 0 1,-1 0 0,1 0 0,2 1 0,-2-1 26,0 1 0,0 0 0,0 0 0,1-1-1,-1 1 1,0 0 0,0 0 0,0 0 0,-1 0 0,1 1 0,0-1 0,0 0 0,-1 0 0,1 0-1,0 1 1,-1-1 0,1 0 0,0 3 0,4 15 456,0 0 0,-1 1 0,-1 0 0,-1 0 1,0 22-1,-8 109 268,-38 106-478,15-115-370,19-72-1740,-2 99 0,11-10-10117,1-156 11560,0 0-1970,0-6 539,0-14 427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09.8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3 1 720,'3'0'99,"-1"0"0,1 0-1,-1 0 1,1 0 0,-1 0-1,0 1 1,1-1 0,-1 1-1,1-1 1,-1 1-1,0 0 1,0 0 0,1 0-1,-1 0 1,0 0 0,0 1-1,0-1 1,0 1 0,0-1-1,-1 1 1,1 0 0,0 0-1,-1 0 1,1 0 0,-1 0-1,0 0 1,0 0-1,1 0 1,-1 0 0,-1 0-1,1 1 1,0-1 0,-1 0-1,1 1 1,-1-1 0,1 1-1,-1-1 1,0 1 0,0-1-1,0 0 1,-1 4 0,2 12 544,-2 1 0,0-1 0,-1 1 0,-5 20 0,5-31-445,-1 0-1,0 0 1,-1 0 0,0-1-1,0 1 1,-1-1-1,0 0 1,0-1-1,0 1 1,-1-1 0,-12 10-1,9-8-87,-2 0 1,1 0-1,-1-1 0,0-1 0,0 0 1,-1-1-1,0 0 0,0 0 1,0-1-1,-1-1 0,-21 3 0,24-5-114,1 0 0,-1-1 0,1 0 0,-1-1 0,1 1 0,-1-2 0,1 0 0,0 0 0,0 0 0,-1-2-1,2 1 1,-1-1 0,0 0 0,1 0 0,0-1 0,-12-10 0,16 13-25,1-1 0,0 1 0,0-1 0,1 0 0,-1 0 0,1 0 1,-1-1-1,1 1 0,0-1 0,0 1 0,1-1 0,-1 0 0,1 1 0,0-1 0,0 0 0,0 0 0,0 0 0,1 0 0,-1 0 1,1 0-1,0 0 0,0 0 0,1 0 0,-1 0 0,1 0 0,0 0 0,0 0 0,0 0 0,0 1 0,1-1 0,0 0 0,-1 1 0,1-1 1,4-4-1,-2 2 8,1 0 0,0 0 0,0 0 0,0 1 0,1-1 0,-1 1 0,1 1 0,0-1 0,1 1 0,-1 0 0,1 1 0,-1-1 0,1 1 0,0 1 0,1-1 0,-1 1 0,12-2 0,-2 3 74,0 0 0,0 1-1,0 0 1,0 2 0,22 3 0,-34-4-14,0 1 1,0-1 0,0 1-1,0 0 1,0 0 0,0 0 0,-1 1-1,1 0 1,-1 0 0,0 0-1,0 0 1,0 0 0,0 1-1,0 0 1,-1 0 0,0 0-1,0 0 1,0 1 0,0-1 0,0 1-1,2 8 1,1 7-191,-2-1 0,0 1 0,-2 1 0,0-1 0,-2 39 0,0-47-557,0-11 593,0-1 1,0 1-1,0-1 1,1 1-1,-1-1 1,0 0-1,0 1 1,0-1-1,0 1 1,0-1-1,0 1 1,1-1-1,-1 0 1,0 1-1,0-1 1,1 0-1,-1 1 1,0-1-1,1 0 0,-1 1 1,0-1-1,1 0 1,-1 0-1,0 1 1,1-1-1,-1 0 1,0 0-1,1 0 1,-1 1-1,1-1 1,-1 0-1,1 0 1,-1 0-1,0 0 1,1 0-1,-1 0 1,1 0-1,-1 0 1,1 0-1,-1 0 1,0 0-1,1 0 1,-1 0-1,1 0 1,-1-1-1,1 1 1,-1 0-1,0 0 0,1 0 1,-1-1-1,0 1 1,1-1-1,12-4-1688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7.4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5 295 352,'-21'-24'1016,"-37"-32"0,50 50-535,1 0 0,-2 0 0,1 1 0,-1 0-1,1 0 1,-1 1 0,-1 0 0,1 1 0,-12-3 0,-3-4 1490,24 10-1895,0 0 0,-1 0-1,1-1 1,0 1-1,-1 0 1,1-1-1,0 1 1,0-1 0,0 1-1,-1 0 1,1-1-1,0 1 1,0-1-1,0 1 1,0-1 0,0 1-1,0 0 1,0-1-1,0 1 1,0-1-1,0 1 1,0-1 0,0 1-1,0 0 1,0-1-1,0 1 1,0-1-1,0 1 1,1-1 0,0-1-7,1-1 0,0 1 0,0 0 0,0 0 1,1 1-1,-1-1 0,0 0 0,1 1 0,-1-1 1,1 1-1,0 0 0,-1 0 0,6-2 0,-6 3-72,69-26-2205,2 4 0,114-20 0,-110 32 855,-29 2 316,67-1-1,175 9 715,-289 0 391,0 0 0,0 0 0,0 0 0,-1 0 1,1 0-1,0 0 0,0 0 0,0 0 0,0 0 0,0 0 0,0 1 0,-1-1 0,1 0 0,0 1 0,0-1 0,0 0 0,-1 1 0,1-1 0,0 1 0,0-1 0,-1 1 0,1 0 0,0-1 0,-1 1 0,1 0 1,-1-1-1,1 1 0,-1 0 0,1 0 0,-1-1 0,1 1 0,-1 0 0,0 0 0,0 0 0,1 0 0,-1-1 0,0 1 0,0 0 0,0 0 0,0 0 0,0 0 0,0 0 0,0 0 0,0 0 0,0-1 0,0 1 1,-1 0-1,1 0 0,0 0 0,-1 0 0,1 0 0,0-1 0,-1 1 0,1 0 0,-1 0 0,1-1 0,-2 2 0,-5 11 1072,-1-1 0,-17 23 0,13-20-386,-33 46 1551,-57 89 1435,91-132-3434,1 0 0,1 1-1,1 0 1,1 0 0,0 1 0,-5 28-1,10-34-200,1 1-1,0 0 0,1 17 0,9 5-67,-8-36-43,0 0 0,-1 0 1,1 0-1,0 0 0,-1 0 0,1 0 0,0 0 1,0 0-1,0 0 0,0-1 0,0 1 1,0 0-1,0-1 0,0 1 0,0-1 0,0 1 1,0-1-1,0 1 0,0-1 0,1 0 1,-1 0-1,0 1 0,2-1 0,5 0-316,0 0-1,0-1 1,0 0 0,0 0-1,-1-1 1,1 0 0,0 0-1,-1-1 1,14-6-1,-7 0-788,0-1-1,-1 0 1,22-21-1,3-6-2052,46-57-1,-65 69 2506,-1 0-1,-1-1 1,23-50-1,-24 47 639,3-7 479,-14 10 2976,-7 31-2924,1 0 0,-1 0 0,0 0-1,0 0 1,0 0 0,-1 0 0,1 0-1,-1-1 1,-6 8 0,-3 5 467,6-4-719,1 0-1,0 0 1,1 0-1,0 0 1,1 1-1,1 0 1,0-1 0,1 1-1,1 0 1,0 0-1,0 0 1,3 15-1,-2-28-252,-1 1 1,0-1-1,0 1 0,1 0 0,-1-1 0,1 1 0,-1-1 0,1 1 0,0-1 0,0 0 1,-1 1-1,1-1 0,0 0 0,0 0 0,0 1 0,0-1 0,1 0 0,-1 0 0,0 0 0,0 0 1,1 0-1,-1 0 0,1-1 0,-1 1 0,0 0 0,1-1 0,-1 1 0,1-1 0,-1 0 1,1 1-1,0-1 0,-1 0 0,1 0 0,-1 0 0,1 0 0,0 0 0,-1 0 0,1 0 1,-1-1-1,1 1 0,-1-1 0,1 1 0,-1-1 0,3 0 0,3-2-118,-1 1-1,1-1 0,0-1 1,-1 1-1,0-1 1,0 0-1,0 0 1,6-6-1,5-7-1493,0-1 1,-2-1-1,0 0 1,-1-1-1,18-34 1,-15 17-905,-16 18 1514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7.9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6 71 544,'0'-38'3746,"0"38"-3705,0 0 0,0 1 0,0-1 1,0 0-1,0 0 0,0 0 0,0 0 0,0 0 1,0 1-1,0-1 0,0 0 0,0 0 0,0 0 0,0 0 1,1 0-1,-1 1 0,0-1 0,0 0 0,0 0 0,0 0 1,0 0-1,0 0 0,0 0 0,0 0 0,0 1 1,1-1-1,-1 0 0,0 0 0,0 0 0,0 0 0,0 0 1,0 0-1,1 0 0,-1 0 0,0 0 0,0 0 0,0 0 1,0 0-1,0 0 0,1 0 0,-1 0 0,0 0 1,0 0-1,0 0 0,0 0 0,0 0 0,1 0 0,-1 0 1,0 0-1,0 0 0,0 0 0,0 0 0,0 0 0,0 0 1,1 0-1,-1-1 0,0 1 0,0 0 0,0 0 1,0 0-1,0 0 0,0 0 0,0 0 0,0 0 0,1-1 1,-1 1-1,0 1-27,0 0 0,0-1 1,0 1-1,0 0 0,0-1 1,0 1-1,-1 0 0,1 0 0,0-1 1,0 1-1,0 0 0,-1-1 1,1 1-1,0 0 0,-1-1 1,1 1-1,-1 0 0,1-1 1,0 1-1,-1-1 0,1 1 0,-1-1 1,0 1-1,1-1 0,-1 1 1,1-1-1,-1 0 0,0 1 1,1-1-1,-1 0 0,0 1 0,0-1 1,-2 1-13,0 1 0,0 0 0,1-1 0,-1 1 0,1 0 0,-1 1 0,1-1 0,0 0 0,0 1 0,-3 3 0,-1 2-54,3-6 1,-1-1-1,1 1 1,-1-1-1,1 0 1,-1 0-1,1 0 0,-1 0 1,-4-1-1,6 4-130,-1 2-722,1-15 352,8-71 477,-6 78 241,8-4 659,4-4-1132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8.6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7 122 96,'-7'0'16,"-19"-4"547,25 3-534,0 0 0,0 0-1,1 0 1,-1-1-1,0 1 1,1 0 0,-1 0-1,1-1 1,0 1 0,-1 0-1,1-1 1,0 1-1,0 0 1,-1-1 0,1 1-1,1-1 1,-1 1 0,0-2-1,0-87 3633,0 88-2834,-11 6 869,6 1-1478,0 1 0,1 0 0,0 0 0,0 0 0,0 1 0,1-1 0,0 1-1,0 0 1,-2 7 0,-7 17 378,-175 431 1988,173-424-2503,13-36-78,-12 29 24,1 1-1,2 0 0,1 1 0,2 0 0,-6 56 0,13-87-24,-1 0-1,1 0 0,1 0 1,-1 0-1,0 0 0,0 0 1,1-1-1,-1 1 0,1 0 1,-1 0-1,1-1 0,0 1 1,1 2-1,-1-3 1,0-1 1,0 1-1,-1-1 0,1 0 0,0 1 1,0-1-1,0 0 0,0 0 1,0 1-1,0-1 0,0 0 1,0 0-1,0 0 0,0 0 1,0 0-1,0-1 0,0 1 1,0 0-1,0 0 0,0-1 0,-1 1 1,1 0-1,0-1 0,0 1 1,0-1-1,0 1 0,0-1 1,-1 1-1,2-2 0,13-9 1,-2-1 0,1 0-1,-2 0 1,0-1 0,0-1-1,10-16 1,6-6 2,21-28 12,-3-1-1,-3-3 1,-3-2-1,-3-1 1,44-119-1,-66 152 511,39-71 0,-53 129 2641,-2 51-2585,-27 36-193,3-14-271,-102 492 140,61-292 435,55-244-73,-3-1 0,-2 0 0,-2-2 0,-45 84 0,52-110-330,-2 0 0,0 0 0,-2-1 0,0-1-1,-1 0 1,-1-1 0,-27 22 0,40-37-343,1 0 1,-1 0 0,1 0-1,-1 0 1,1-1-1,-1 1 1,0-1 0,0 0-1,0 0 1,0 0-1,0-1 1,0 1 0,0-1-1,0 0 1,0 0-1,0-1 1,0 1 0,0-1-1,0 0 1,1 0-1,-1 0 1,0 0 0,0-1-1,1 1 1,-1-1-1,1 0 1,-1 0 0,1-1-1,0 1 1,0-1-1,0 1 1,-4-5 0,1 1-260,0-1 0,1-1 0,0 1 0,0-1 0,0 1 0,1-1 1,0-1-1,1 1 0,0-1 0,0 1 0,0-1 0,1 0 0,-1-11 1,3-3-453,1 0-1,0 0 1,2 0 0,0 0 0,2 0 0,0 0 0,2 1 0,0 0 0,2 1-1,0-1 1,1 2 0,19-29 0,18-20-1203,3 1-1,61-63 1,-82 98 1485,38-43-661,6 2-232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9.0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9 208,'12'-13'523,"0"-1"0,0-1 0,-2 0 0,17-29 0,-17 16 848,-5 18 2688,-4 32-1614,-2-5-1632,-1 0-1,-7 31 1,-1 12-151,1 2-307,0 13-104,9-75-248,0 0-1,0 0 1,1 1 0,-1-1-1,0 0 1,0 0 0,0 0-1,0 0 1,0 1 0,0-1-1,0 0 1,0 0 0,1 0-1,-1 0 1,0 0 0,0 0-1,0 1 1,0-1 0,0 0-1,1 0 1,-1 0 0,0 0-1,0 0 1,0 0 0,1 0-1,-1 0 1,0 0 0,0 0-1,0 0 1,0 0 0,1 0-1,-1 0 1,0 0 0,0 0-1,0 0 1,1 0 0,-1 0-1,0 0 1,0 0 0,0 0-1,0 0 1,1 0 0,-1 0-1,0-1 1,0 1 0,0 0-1,0 0 1,0 0 0,1 0-1,-1 0 1,0 0 0,0-1-1,0 1 1,0 0 0,0 0-1,0 0 1,0 0 0,0-1-1,1 1 1,19-19-50,-1-2 0,0 0 0,-1-1-1,-1 0 1,-2-2 0,0 0 0,-1 0 0,16-45 0,9-5-301,-28 55 263,0 0 0,8-23 0,-16 32-137,1 0 0,-1-1 0,-1 1 1,0-1-1,0 0 0,0-17 0,-2 27-362,0 1 487,1 0-1,0 0 1,-1 1-1,1-1 1,0 0 0,0 0-1,-1 0 1,1 0 0,0 0-1,-1 0 1,1 0 0,0 0-1,0 0 1,-1 0 0,1 0-1,0-1 1,0 1 0,-1 0-1,1 0 1,0-1 0,-1 1-1,1 0 1,-1-1-1,1 1 1,0-1 0,-1 1-1,1-1 1,-1 1 0,1-1-1,-1 1 1,1-1 0,-1 0-1,0 1 1,1-1 0,-1 1-1,0-1 1,1 0 0,-1 1-1,0-1 1,0 0 0,0 0-1,1 1 1,-1-1-1,0 0 1,0 0 0,0 1-1,0-1 1,0 0 0,-1 1-1,1-1 1,0 0 0,0 0-1,0 1 1,-1-2 0,3-29-2825,-1 27 2826,1 1 1,0-1-1,0 1 0,0 0 0,0 0 1,0 0-1,1 0 0,-1 0 1,1 1-1,0-1 0,0 1 0,0 0 1,0-1-1,0 1 0,1 1 1,-1-1-1,1 0 0,-1 1 0,1 0 1,-1 0-1,1 0 0,0 0 0,-1 0 1,8 1-1,4 0-187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9.4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 480,'4'0'194,"0"0"-1,0 1 0,0-1 1,0 1-1,-1 0 1,1 0-1,0 1 1,-1-1-1,1 1 0,0-1 1,-1 1-1,0 1 1,4 2-1,-3-2 267,-1 0 1,1 0-1,-1 0 0,0 0 0,-1 1 1,1-1-1,0 1 0,-1 0 1,0 0-1,0 0 0,0 0 0,-1 0 1,1 1-1,-1-1 0,0 0 1,0 1-1,0-1 0,0 7 0,-1-2-128,1 0-1,-1 0 1,-1 1-1,0-1 0,0 0 1,-1 0-1,0 0 1,0 0-1,-1 0 0,0 0 1,-1-1-1,0 1 1,-7 11-1,-6 7-96,12-17-207,-1-1-1,0 1 1,0-1 0,-1 0 0,0 0-1,-1-1 1,0 0 0,0-1-1,-16 12 1,22-18-82,1 0 0,0 0-1,-1-1 1,1 1 0,0 0 0,-1-1-1,1 1 1,-1-1 0,1 1 0,-1-1-1,1 0 1,-1 0 0,1 0-1,-1 1 1,1-1 0,-1-1 0,1 1-1,-1 0 1,1 0 0,-1-1 0,1 1-1,-1 0 1,1-1 0,-1 0 0,1 1-1,-1-1 1,1 0 0,-2-1 0,2 0-112,-1 0 0,1 0 0,-1-1 0,1 1 1,0 0-1,0-1 0,0 1 0,1-1 1,-1 1-1,0-1 0,1 0 0,0 1 1,-1-1-1,1 0 0,1-3 0,-2-15-366,2 0 0,0-1-1,7-29 1,-7 45 510,1 0-1,0 0 0,0 0 1,0 1-1,1-1 1,0 0-1,0 1 0,0 0 1,1 0-1,-1 0 1,1 0-1,1 1 0,-1-1 1,1 1-1,-1 0 1,9-5-1,-12 8 30,1 0-1,-1 0 1,1 0 0,-1 0-1,1 1 1,-1-1 0,1 0-1,0 1 1,-1-1-1,1 1 1,0 0 0,-1 0-1,1-1 1,0 1 0,0 0-1,-1 0 1,1 1 0,0-1-1,-1 0 1,1 1-1,0-1 1,-1 1 0,1-1-1,0 1 1,-1 0 0,1-1-1,-1 1 1,1 0 0,-1 0-1,0 0 1,1 0-1,-1 0 1,0 1 0,0-1-1,0 0 1,1 1 0,-1-1-1,-1 1 1,1-1-1,1 3 1,4 8 79,-1 0 0,0 0 1,-1 1-1,4 18 0,0-2-15,3 8-657,-7-22-135,0-1 1,1 1-1,11 19 1,-15-33 533,-1 0 0,1 0 1,0 0-1,0 0 1,1 0-1,-1 0 1,0 0-1,0 0 1,0-1-1,1 1 1,-1 0-1,0-1 1,1 1-1,-1-1 1,0 0-1,1 1 0,-1-1 1,1 0-1,-1 0 1,0 0-1,1 0 1,-1 0-1,3 0 1,18 0-2973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19.9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4 1 1601,'0'0'1566,"-17"2"2393,-5 12-734,0 1-1,-39 34 1,37-29-1344,-8 6 557,2 2 0,-43 50 0,65-69-2260,0 0-1,1 1 1,1 1-1,-1-1 1,1 1-1,1 0 1,0 0-1,1 1 0,0 0 1,1-1-1,0 1 1,0 0-1,0 16 1,3-26-304,0 0 0,0 0 0,0 1 0,0-1 0,0 0 0,1 0 0,-1 0 0,1 0 1,-1 0-1,1 0 0,0 0 0,0 0 0,0 0 0,0 0 0,0 0 0,0 0 0,0-1 0,1 1 0,-1 0 1,1-1-1,-1 1 0,1-1 0,0 0 0,-1 1 0,1-1 0,0 0 0,0 0 0,0 0 0,0 0 0,0 0 1,0-1-1,0 1 0,0-1 0,0 1 0,0-1 0,0 0 0,1 0 0,-1 0 0,0 0 0,0 0 0,0 0 1,0 0-1,0-1 0,3 0 0,6-1-854,1-1 0,-1 0 0,1-1 0,-1 0 0,0-1 0,17-10 0,127-91-5755,54-75 4607,-179 155 2671,44-30-1,-30 24 966,-42 30-1249,1 0-1,0 0 0,0 0 0,0 1 0,0-1 0,1 1 0,-1-1 0,0 1 0,1 0 0,-1 1 0,5-1 0,-7 1-137,0 0 0,0 0-1,0 0 1,0 0 0,0 0-1,0 0 1,0 0 0,-1 1-1,1-1 1,0 0-1,0 1 1,0-1 0,0 1-1,0-1 1,-1 1 0,1 0-1,0-1 1,0 1 0,-1 0-1,1-1 1,0 1 0,-1 0-1,1 0 1,-1-1 0,1 1-1,-1 0 1,1 0 0,-1 0-1,0 0 1,1 0 0,-1 0-1,0 0 1,0 0 0,0 0-1,0 0 1,0-1 0,0 1-1,0 0 1,0 0-1,0 2 1,-1 32 1373,-1 0-1,-9 46 0,5-50-1447,-3 1 0,0-2-1,-2 1 1,-1-1 0,-17 29-1,13-32-205,-12 27-1182,27-51 211,2-43-3730,3 13 4625,2 0 1,0 1-1,2-1 0,1 2 0,13-28 0,-18 42 276,2 0 0,-1 1 0,1-1 0,1 1 0,0 0 0,1 1 0,0-1-1,0 2 1,0-1 0,1 1 0,1 0 0,0 1 0,17-10 0,-24 16 65,0 0 0,0 0 0,0 0 1,0 1-1,0-1 0,1 1 0,-1 0 0,0 0 1,0 0-1,0 0 0,1 0 0,-1 1 0,0-1 0,0 1 1,0 0-1,0 0 0,0 0 0,0 1 0,0-1 1,0 1-1,0-1 0,-1 1 0,1 0 0,-1 0 1,1 0-1,-1 1 0,0-1 0,0 0 0,0 1 1,3 3-1,4 8 80,1 1 1,-2 0-1,0 0 1,7 18-1,-14-30-185,14 28-57,6-2-3414,-20-28 3229,0 0-1,1 1 1,-1-1-1,0 0 1,0 0-1,0-1 1,1 1-1,-1 0 1,0 0-1,1-1 1,-1 1-1,0-1 1,1 1-1,-1-1 1,1 1-1,-1-1 1,1 0-1,-1 0 1,1 0-1,-1 0 1,1 0-1,-1 0 1,1 0-1,0 0 1,-1-1-1,0 1 1,1 0-1,-1-1 1,1 0-1,-1 1 1,1-1-1,-1 0 1,0 1-1,0-1 1,1 0-1,-1 0 1,0 0-1,0 0 1,0 0-1,0-1 1,0 1-1,1-2 1,14-16-1898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0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784 992,'79'-388'4324,"-55"193"2348,-17 96 291,-5-2 3369,-1 217-7266,1-13-2977,-22 196 0,-4-138-2475,-39 233-11003,58-345 10395,5-41 2331,0-1 0,-1 0 0,0 0 0,0 0 0,0 0 0,-1 0 0,0 0 1,-1 0-1,-4 10 0,0-4-1083,-4 7-279,11-19 1982,-1-1 0,1 0-1,0 1 1,0-1 0,-1 0 0,1 1-1,0-1 1,-1 0 0,1 0 0,0 1 0,-1-1-1,1 0 1,0 0 0,-1 0 0,1 0-1,0 1 1,-1-1 0,1 0 0,0 0-1,-1 0 1,1 0 0,-1 0 0,1 0-1,0 0 1,-1 0 0,1 0 0,-1 0-1,1 0 1,0 0 0,-1 0 0,1 0-1,-1-1 1,1 1 0,0 0 0,-1 0-1,1 0 1,0 0 0,-1-1 0,1 1 0,0 0-1,-1-1 1,-7-16-1467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0.8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430 320,'-9'-15'733,"0"1"-1,-1 0 1,-1 0-1,0 1 1,0 0-1,-1 1 1,-1 0 0,-27-19-1,21 15 1306,2 3 403,11 9-147,12 3-527,31 0-1429,226-52-19,-123 22-1059,78-32-2285,-75 19 1749,-115 34 1205,-23 8 155,0 0 1,0 1-1,1-1 1,-1 1-1,0 0 1,11 0 2240,-19 4-1431,-37 45 1565,19-25-1872,1 1-1,1 0 1,2 2-1,-24 44 1,32-52-576,2 0 0,0 1 0,1 0 0,1 0 1,-3 22-1,8-36-125,-1 1 0,0-1-1,1 1 1,0-1 0,0 1 0,1 0 0,0-1 0,0 1 0,0-1 0,0 1-1,1-1 1,0 0 0,0 0 0,1 0 0,-1 0 0,1 0 0,0 0 0,0-1-1,1 1 1,-1-1 0,9 8 0,-8-10-168,1 1 1,0-1-1,0 0 0,0 0 0,0-1 1,0 1-1,0-1 0,0 0 1,1 0-1,-1-1 0,0 0 0,1 0 1,8-1-1,2 0-532,0-1 1,0-1 0,19-6-1,-8 0-145,-1-2 0,0-1 0,0-1 0,-1-1 0,-1-1 0,-1-2 0,27-23 0,7-11-261,74-88 1,-83 72 1985,-44 61-362,-1 0 0,1 0 0,-1-1 1,-1 0-1,0 1 0,1-1 0,-2 0 0,1 0 0,0-9 0,-2 14 28,0-1 0,0 1 0,0 0 0,0-1 0,0 1 0,-1 0 0,1-1 0,-1 1 0,1 0 0,-1-1 0,0 1 0,0 0 0,0 0 0,0 0 0,-1 0 0,1 0 0,0 0 0,-1 0 0,1 0 0,-3-1 0,1 1-32,0 1-1,0 0 1,0-1 0,0 1 0,-1 1 0,1-1-1,0 0 1,0 1 0,0 0 0,-1-1 0,1 1 0,0 1-1,-1-1 1,1 0 0,-6 2 0,6-1-296,-1 0 0,1-1 0,0 1-1,-1 1 1,1-1 0,0 1 0,0-1 0,0 1 0,0 0 0,0 0 0,0 0 0,1 0 0,-1 1 0,0-1-1,1 1 1,0-1 0,0 1 0,0 0 0,0 0 0,0 0 0,1 0 0,-1 0 0,-1 5 0,2-3-295,-1 0 0,1 0 1,1 0-1,-1 0 0,1 0 1,0 0-1,0 0 0,0 0 1,1 0-1,-1 0 1,1 0-1,1 0 0,-1 0 1,1 0-1,-1-1 0,5 8 1,1-1-395,0 0-1,1-1 1,15 17 0,-16-21 472,-1 1-1,0 0 1,0 0-1,-1 1 1,0 0 0,0-1-1,0 2 1,-1-1-1,-1 0 1,4 11-1,-3-2 172,-1-1 0,-1 1-1,-1-1 1,0 1-1,-1 0 1,-1 0 0,0 0-1,-6 25 1,4-30-26,-1-1-1,0 1 1,-1-1 0,0 0 0,0-1-1,-1 1 1,-1-1 0,0 0 0,0 0-1,-1-1 1,0 0 0,-13 10 0,18-16-230,0-1 0,0 1 1,-1-1-1,1 0 1,-1 0-1,0 0 0,1 0 1,-1-1-1,0 1 1,0-1-1,-4 1 1,-34 1-9697,18-3 4988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2.6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4 833 752,'-18'12'815,"0"-1"-1,-1-1 0,0 0 1,-21 7-1,-34 16 3929,72-32-4257,-45 21 3362,30-18 876,-3-3 5077,23-22-7189,3 10-2454,0 1 1,1 0-1,0 0 0,1 1 0,0 0 1,0 0-1,18-13 0,-16 12-101,645-505 172,-550 438-223,168-125 165,-260 191-171,17-13 0,-23 21 0,-11 14 0,-113 179 0,-199 376 0,254-456 0,-202 374 0,227-418 0,-30 64 0,60-88 0,6-38 0,1-25 0,0 19 0,0-9-442,1-1 0,0 0-1,1 0 1,0 1 0,6-15 0,-2 8-1612,2 0 1,0 0-1,1 1 0,21-30 1,-5 14-3340,39-40 0,-2 10 1821,18-11 949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2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7 249 672,'4'-35'11275,"-26"88"-8204,3 0 1,-20 87 0,27-84-1935,4 1 0,1 0 0,4 1 0,5 105 0,-1-157-1103,-1 1 0,1 0 0,1-1 0,-1 1 0,1-1 0,0 1 0,1-1 0,-1 0 0,1 0 1,0 0-1,1 0 0,-1-1 0,1 1 0,1-1 0,-1 0 0,1 0 0,-1 0 0,9 5 0,-8-7-19,-1 0 0,1-1 1,0 0-1,0 0 0,0-1 0,0 1 0,0-1 1,0 0-1,0 0 0,0-1 0,1 0 0,-1 0 1,0 0-1,0 0 0,1-1 0,-1 0 0,0 0 1,0 0-1,0-1 0,0 0 0,0 1 0,-1-2 1,1 1-1,6-5 0,11-7-13,-1-1-1,0-1 1,-2-1 0,1-1-1,-2 0 1,-1-2 0,22-29-1,-2-6 5,52-101-1,-74 124 37,-2 0 0,-1-1-1,-1-1 1,-2 0 0,-2 0 0,-1 0 0,-1-1-1,-1-62 1,-4 85 89,-1 1 0,0 0 0,-1 0-1,0 0 1,-1 0 0,0 0 0,-1 0 0,0 1-1,0-1 1,-1 1 0,-1 0 0,0 1 0,0-1-1,-11-12 1,12 18-87,1-1 1,-1 1-1,1-1 1,-1 1-1,-1 1 0,1-1 1,0 1-1,-1 0 0,0 0 1,0 1-1,0-1 1,0 1-1,0 1 0,0-1 1,0 1-1,-1 0 0,1 1 1,0-1-1,-1 1 0,1 0 1,0 1-1,-1 0 1,1 0-1,0 0 0,-1 0 1,1 1-1,-6 3 0,-8 4-495,0 2 0,0 0-1,2 1 1,-1 0-1,1 2 1,1 0 0,-26 28-1,23-20-3573,0 2 0,-27 42-1,31-30-1414,14-2 692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10.2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2 54 624,'0'-8'428,"-2"-21"1309,2 28-1666,0 1-1,0-1 1,-1 1 0,1-1-1,0 1 1,0-1 0,-1 1-1,1 0 1,0-1 0,-1 1-1,1-1 1,-1 1 0,1 0-1,0-1 1,-1 1 0,1 0-1,-1-1 1,1 1 0,-1 0-1,1 0 1,-1-1 0,1 1-1,-1 0 1,1 0 0,-1 0 0,0 0-1,1 0 1,-1 0 0,1 0-1,-1 0 1,1 0 0,-1 0-1,1 0 1,-1 0 0,0 0-1,1 0 1,-1 0 0,1 1-1,-1-1 1,1 0 0,-1 0-1,1 1 1,-1-1 0,1 0-1,-1 1 1,-2 4 358,-1-1-1,2 1 1,-1-1 0,0 1-1,1 0 1,0 0 0,0 0-1,1 0 1,-1 1 0,1-1-1,-1 6 1,-1 4 497,0 1-104,0-1 0,2 1 1,0 0-1,1-1 0,3 29 1,-1 7 629,-2-47-1386,0 0-1,0 0 0,1-1 0,-1 1 0,1 0 0,0 0 0,0 0 0,0-1 0,1 1 0,-1 0 0,1-1 0,0 0 0,0 1 1,0-1-1,1 0 0,4 5 0,-5-7-40,-1 1 0,1-1 1,0 0-1,0 0 0,1 0 1,-1 0-1,0 0 0,0-1 0,0 1 1,0-1-1,1 1 0,-1-1 1,0 0-1,1 0 0,-1 0 0,0 0 1,0 0-1,1-1 0,-1 1 1,0-1-1,0 1 0,1-1 0,-1 0 1,0 0-1,0 0 0,0 0 1,0 0-1,0 0 0,0-1 0,-1 1 1,4-3-1,8-9 10,0 0 1,-1-1-1,0 0 1,-2-1-1,1 0 1,-2-1-1,8-16 1,29-43-80,-36 61-747,-2-1-1,13-29 0,-10 19-2217,-10 24 2618,-1 0-1,1 0 0,0-1 1,0 1-1,0 0 1,0 0-1,0 0 0,0 0 1,0 0-1,0 0 0,0 0 1,0 0-1,1 1 1,-1-1-1,0 0 0,3 0 1,-2 0-307,6-1-2813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3.4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1 156 752,'0'-28'2732,"-2"9"6830,-6 20-8830,1 0-1,0 0 1,0 0-1,1 1 1,-1 0-1,0 0 1,0 1-1,1 0 1,0 0-1,-1 1 1,1 0 0,-6 4-1,-12 11 1686,-34 34 0,25-20-271,-6 2-1667,2 3 0,1 1-1,2 2 1,-39 62 0,58-80-403,2 0 0,1 1 0,1 1 0,1-1 0,1 2 1,1-1-1,1 1 0,2 0 0,0 1 0,-1 43 0,6-66-76,0 0 0,0 0 0,0 0 0,1-1 0,-1 1 0,1 0 0,0 0 0,0 0 0,0 0 0,1-1 0,-1 1 0,1 0 0,0-1 0,0 1 0,1-1 0,-1 0 0,0 0 0,1 0 0,3 3 0,-2-4 0,-1 0 0,1 0 0,0 0 0,0 0 0,0-1 0,1 1 0,-1-1 0,0 0 0,0-1 0,1 1 0,-1-1 0,1 1 0,-1-2 0,0 1 0,1 0 0,-1-1 0,0 0 0,7-1 0,10-5 0,0 0 0,0-1 0,-1-1 0,0-1 0,-1 0 0,23-17 0,108-88 0,-132 100 0,36-33 0,-3-3 0,67-85 0,-94 107 0,-2 0 0,-1-2 0,25-48 0,-39 64 0,0 0 0,-1 0 0,-1-1 0,-1 0 0,0 0 0,-1 0 0,0 0 0,-1-1 0,-1-29 0,-2 41 0,1 0 0,-1 1 0,1-1 0,-1 0 0,0 1 0,-1-1 0,1 1 0,-1-1 0,0 1 0,0-1 0,-1 1 0,1 0 0,-1 0 0,0 0 0,0 1 0,0-1 0,0 1 0,-1 0 0,1-1 0,-1 1 0,0 1 0,0-1 0,0 1 0,0-1 0,-1 1 0,1 0 0,-1 1 0,1-1 0,-1 1 0,-4-1 0,-3 0 0,0 0 0,-1 2 0,1-1 0,0 1 0,0 1 0,0 0 0,0 1 0,0 0 0,0 1 0,0 0 0,-13 6 0,-27 13-1204,-58 34 0,51-21-1595,2 3 0,-55 46 0,57-29-4607,13-1 566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3.9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8 121 336,'0'-109'4882,"0"108"-4775,0 1-1,-1-1 0,1 0 0,-1 1 0,1-1 0,-1 0 0,1 1 1,-1-1-1,0 0 0,1 1 0,-1-1 0,1 1 0,-1-1 1,0 1-1,0 0 0,1-1 0,-1 1 0,0 0 0,0-1 0,1 1 1,-1 0-1,0 0 0,0 0 0,0 0 0,1 0 0,-1 0 1,0 0-1,0 0 0,0 0 0,-1 0 0,-34 6 1256,24 0-1066,1 0 0,-1 1 0,1 0 0,1 1 0,-1 0 0,-11 14 0,-59 65 1018,62-65-1018,-24 33 469,-60 98 0,57-80-422,40-65-311,0 1 0,1-1 0,0 1 0,1 1 0,-1-1 0,2 1 0,-1 0 0,2-1 0,-1 2 0,1-1 0,1 0 0,-1 12 0,2-21-29,-1 0-1,1 0 1,0 0-1,0 1 1,0-1 0,0 0-1,1 0 1,-1 0-1,0 1 1,0-1 0,1 0-1,-1 0 1,1 0 0,-1 0-1,1 0 1,-1 0-1,1 0 1,0 0 0,-1 0-1,1 0 1,0 0 0,0 0-1,0 0 1,0 0-1,0-1 1,0 1 0,0 0-1,0-1 1,0 1-1,0 0 1,0-1 0,0 0-1,0 1 1,1-1 0,-1 0-1,0 1 1,0-1-1,0 0 1,1 0 0,-1 0-1,0 0 1,0 0 0,0 0-1,1-1 1,-1 1-1,0 0 1,0-1 0,2 0-1,5-1-40,0-1 1,0 0-1,0-1 0,0 0 0,-1 0 1,11-8-1,37-31-738,-1-3 1,-3-2 0,53-64-1,-37 31 604,83-132-1,-139 189 1074,-8 15 715,-4 22-38,-5 17-845,-2-1 0,-1 0 0,-2-1 0,-15 31 0,15-37-808,1 0 0,1 1 0,1 0 0,1 0 0,1 1 0,1 0 0,-3 41 1,8-52-20,0-9-398,-1 1 0,1-1 0,0 0 0,1 1 0,-1-1 1,1 0-1,0 0 0,2 8 0,-2-11 265,1 0-1,-1 1 1,0-1-1,0 0 1,1 0-1,-1 0 1,0 0 0,1 0-1,-1 0 1,1-1-1,-1 1 1,1 0-1,-1-1 1,1 0-1,0 1 1,-1-1-1,1 0 1,0 1 0,-1-1-1,1 0 1,0 0-1,-1 0 1,1-1-1,0 1 1,2-1-1,3 0-285,0-1 0,0 1-1,-1-2 1,1 1-1,-1-1 1,0 1-1,1-2 1,-1 1-1,-1-1 1,10-6 0,27-18-2809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4.4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0 90 544,'0'-1'86,"0"1"-1,0 0 0,0-1 1,0 1-1,0 0 1,0-1-1,0 1 1,0-1-1,0 1 0,0 0 1,0-1-1,0 1 1,0 0-1,0-1 0,-1 1 1,1 0-1,0-1 1,0 1-1,0 0 1,0 0-1,-1-1 0,1 1 1,0 0-1,0-1 1,-1 1-1,1 0 0,0 0 1,0 0-1,-1-1 1,1 1-1,0 0 1,-1 0-1,1 0 0,0 0 1,-1 0-1,1 0 1,0-1-1,-1 1 0,1 0 1,0 0-1,-1 0 1,1 0-1,-1 0 1,1 0-1,0 0 0,-1 0 1,1 1-1,0-1 1,-1 0-1,1 0 0,0 0 1,-1 0-1,1 0 1,0 1-1,-1-1 1,1 0-1,0 0 0,0 0 1,-1 1-1,1-1 1,0 0-1,0 0 0,-1 1 1,1-1-1,0 0 1,0 1-1,-22 20 945,19-18-537,-19 21 1998,-31 43-1,-36 76 678,83-132-3036,3-7-105,1 0-1,0 0 0,1 1 0,-1-1 1,1 1-1,0-1 0,0 1 1,0 0-1,1-1 0,-1 1 0,1 0 1,1 5-1,-1 1-109,0-11 62,0 1 1,0-1-1,0 1 0,0-1 0,1 0 0,-1 1 1,0-1-1,0 1 0,0-1 0,1 0 0,-1 1 1,0-1-1,0 0 0,1 1 0,-1-1 0,0 0 1,1 0-1,-1 1 0,0-1 0,1 0 0,-1 0 0,0 0 1,1 1-1,-1-1 0,0 0 0,1 0 0,-1 0 1,1 0-1,-1 0 0,0 0 0,1 0 0,-1 0 1,1 0-1,-1 0 0,1 0 0,-1 0 0,0 0 1,1 0-1,-1 0 0,1 0 0,-1 0 0,0 0 1,1-1-1,-1 1 0,0 0 0,1 0 0,-1-1 1,0 1-1,1 0 0,-1-1 0,24-11-555,-22 11 455,14-11-217,0 0 0,-1-1 0,-1-1 0,0 0 0,-1 0 0,0-2 0,-1 0 0,-1 0 0,14-28 0,24-32-22,-12 16 238,-29 46 226,0 0 0,0 0 0,1 1 0,1 1-1,0-1 1,22-20 0,-31 34-31,-1-1 1,1 1-1,-1-1 0,1 1 1,-1 0-1,1-1 0,-1 1 0,1 0 1,-1-1-1,0 1 0,1 0 0,-1-1 1,0 1-1,0 0 0,1 0 0,-1-1 1,0 1-1,0 0 0,0 0 0,0-1 1,0 1-1,0 0 0,0 0 0,0 0 1,-1-1-1,1 2 0,1 32 697,-1-32-687,0 38 590,1 20-224,-3 0-1,-14 91 1,-24 28-371,-8-2 1,-7-2-1,-80 169 0,107-283 347,-3-1 0,-2-2 0,-3-1 0,-2-2 0,-52 57 0,86-107-320,0 0 1,-1-1-1,1 0 0,-1 1 1,0-2-1,0 1 1,-1 0-1,1-1 0,-1 0 1,0 0-1,0-1 0,0 0 1,0 0-1,-10 2 0,12-4-82,-1 0 0,1 0-1,-1 0 1,1-1 0,-1 0-1,1 0 1,0 0 0,-1 0 0,1-1-1,0 0 1,0 0 0,0 0-1,0 0 1,0 0 0,0-1 0,1 0-1,-1 0 1,1 0 0,0 0-1,-6-7 1,4 3-111,0 0 0,0-1 1,1 0-1,0 0 0,0 0 0,1-1 0,0 1 0,0-1 1,1 1-1,0-1 0,1 0 0,-1-13 0,1-13-2005,5-63 0,-3 86 1514,1-9-567,1 0-1,1 0 1,1 0-1,0 1 1,2-1-1,1 2 1,14-30-1,19-24-1507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4.7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149 480,'0'-1'88,"-1"1"0,1-1 0,0 1 0,-1-1 0,1 1 0,-1-1 1,1 1-1,-1-1 0,1 1 0,-1 0 0,1-1 0,-1 1 0,1 0 0,-1-1 0,0 1 0,1 0 0,-1 0 0,1 0 0,-1-1 0,0 1 0,1 0 0,-1 0 0,0 0 0,1 0 0,-1 0 0,0 0 0,1 0 0,-1 0 0,0 1 0,-3 2 132,0 0 0,1 0-1,0 0 1,0 1 0,0 0-1,0-1 1,0 1 0,1 0-1,0 0 1,0 1 0,0-1-1,0 0 1,-1 7 0,-13 65 1751,13-59-1692,-3 27 349,1 0 1,2 48 0,3-89-613,0-1 1,0 1-1,0-1 1,0 0-1,0 1 1,0-1-1,1 1 0,-1-1 1,1 0-1,0 0 1,0 1-1,-1-1 1,2 0-1,-1 0 1,0 0-1,0 0 1,1 0-1,-1 0 1,1 0-1,-1 0 1,1-1-1,0 1 1,0 0-1,-1-1 0,1 0 1,0 1-1,1-1 1,-1 0-1,0 0 1,0 0-1,0 0 1,1-1-1,3 2 1,0-2-10,-1 0 1,0 0-1,0 0 1,0-1-1,0 1 1,0-1-1,0-1 1,0 1-1,-1-1 1,1 0-1,0 0 1,-1 0-1,1 0 1,-1-1 0,6-4-1,2-1-44,0-2 0,-1 1 0,0-1 0,0-1 0,-2 0 0,1 0 0,11-18 0,9-18-323,-19 31-7,0 0-1,-1-1 1,0 0-1,-2-1 0,0 0 1,-1-1-1,9-33 1,-10-35-1650,-2 7-939,2 55 1905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5.1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2 104 112,'-44'5'3482,"44"-4"-3423,26 0 1336,-25-1-1352,0-1 1,-1 1 0,1 0 0,0 0-1,0 1 1,-1-1 0,1 0 0,0 0-1,0 0 1,-1 0 0,1 1 0,0-1-1,-1 0 1,1 1 0,0-1 0,-1 0-1,1 1 1,-1-1 0,1 1 0,0-1-1,-1 1 1,1-1 0,-1 1 0,0 0-1,1-1 1,-1 1 0,1 0 0,-1-1-1,1 2 1,-3 24 732,0-19-591,-1 1-1,0-1 0,0 0 0,-8 13 0,-14 9 196,-1 0-1,-1-2 1,-1-1 0,-2-1-1,0-1 1,-1-2 0,-2-1-1,0-1 1,-42 17-1,73-36-358,0 0 0,0 0-1,0 1 1,0-2-1,0 1 1,0 0-1,0 0 1,-1-1-1,1 1 1,0-1 0,-1 0-1,1 1 1,0-1-1,0 0 1,-1 0-1,1-1 1,0 1-1,-1 0 1,-3-2 0,5 1-24,0 0 1,0 0 0,0-1 0,0 1 0,0 0 0,0 0 0,0-1 0,0 1 0,1 0 0,-1-1-1,1 1 1,-1-1 0,1 1 0,-1 0 0,1-1 0,0 1 0,0-1 0,-1 1 0,1-1-1,0 0 1,1-2 0,1-9-85,0 1-1,0-1 1,2 1-1,-1-1 1,9-15-1,0-1-9,1 1 0,2 1-1,0 0 1,2 1-1,1 1 1,2 1 0,0 0-1,1 1 1,1 2 0,1 0-1,34-23 1,-54 42 96,0-1 1,0 1 0,1 0-1,-1 0 1,1 1 0,0-1-1,-1 1 1,1 0-1,0-1 1,0 2 0,0-1-1,0 0 1,0 1-1,0 0 1,0 0 0,0 0-1,0 0 1,0 1 0,-1-1-1,1 1 1,0 0-1,0 0 1,0 1 0,-1-1-1,1 1 1,0 0 0,-1 0-1,0 0 1,1 0-1,-1 0 1,0 1 0,0 0-1,0-1 1,0 1-1,-1 0 1,1 1 0,-1-1-1,0 0 1,0 1 0,0-1-1,2 6 1,4 14-285,0 1 0,-2 0-1,0 0 1,-2 0 0,0 1 0,-2-1 0,-1 32 0,-1-51 7,0 0 0,0 0 0,1-1 0,-1 1 0,1 0 1,0-1-1,0 1 0,1 0 0,-1-1 0,1 0 0,0 1 0,4 5 0,10 17-1584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5.5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2 20 464,'0'-1'71,"0"0"0,0 0 0,0 1 1,0-1-1,0 0 0,0 0 0,-1 0 0,1 1 0,0-1 0,0 0 0,-1 0 0,1 1 0,0-1 0,-1 0 0,1 0 0,-1 1 0,1-1 1,-1 1-1,1-1 0,-1 0 0,1 1 0,-1-1 0,0 1 0,1-1 0,-1 1 0,0 0 0,-1-1 0,-24 0 2064,19 3-1555,0 0 0,1 0-1,-1 0 1,1 1 0,-12 7 0,-24 21 3678,-71 66 1,95-79-3688,1 2-1,0 0 1,1 1 0,2 1-1,-20 37 1,30-51-513,1 1-1,0 0 1,0 0 0,1 0-1,0 0 1,0 0-1,1 1 1,0-1 0,1 1-1,0 10 1,0-17-78,1-1 0,-1 1 0,0 0 0,1 0 0,0 0 0,-1-1 1,1 1-1,0 0 0,0-1 0,1 1 0,-1-1 0,1 1 0,-1-1 0,1 1 0,0-1 0,-1 0 1,1 0-1,1 0 0,-1 0 0,0 0 0,0-1 0,1 1 0,-1-1 0,0 1 0,1-1 0,0 0 1,-1 0-1,1 0 0,0 0 0,-1 0 0,1-1 0,0 1 0,0-1 0,0 0 0,3 0 0,5-1-414,-1 0-1,0-1 1,1 0-1,-1 0 1,0-1-1,0-1 0,-1 0 1,1 0-1,-1-1 1,0 0-1,12-8 0,8-9-1351,-1 0-1,25-27 0,131-150-5430,-145 153 6236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5.8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1 92 192,'1'-1'94,"2"-3"191,1 0-1,1 1 1,-1-1-1,0 1 1,1 0-1,-1 0 1,1 1-1,0-1 1,0 1-1,0 0 1,7-1-1,-36 23 4145,10-7-3357,0 1-1,1 0 1,0 2 0,-18 28-1,17-21-671,2 0-1,0 2 0,1-1 0,1 1 0,-10 44 0,19-64-395,0 0 0,0 0 0,0 0 0,1 1 0,-1-1 0,1 0 1,1 0-1,0 7 0,0-11-61,-1 1-1,1-1 1,-1 0 0,1 0 0,-1 1 0,1-1 0,0 0 0,0 0-1,0 0 1,-1 0 0,1 0 0,0 0 0,0-1 0,0 1 0,1 0 0,-1 0-1,0-1 1,0 1 0,0 0 0,0-1 0,1 1 0,-1-1 0,0 0-1,1 1 1,-1-1 0,0 0 0,1 0 0,-1 0 0,0 0 0,1 0 0,-1 0-1,0 0 1,1 0 0,-1-1 0,0 1 0,0 0 0,2-2 0,3 1-243,-1-1 1,0 0 0,0 0-1,0 0 1,0-1 0,0 0-1,-1 0 1,1 0 0,-1 0 0,8-9-1,38-47-2308,-25 28 1735,1-3 45,-2-1 0,31-59 0,-7 11 857,-18 42 588,-29 39-485,1 0 1,0 0-1,0 0 1,0 1-1,0-1 0,0 0 1,0 1-1,0-1 0,1 1 1,-1 0-1,1 0 0,-1 0 1,1 0-1,-1 0 1,5 0-1,-5 1-4,-1 0-1,1 0 1,-1 1-1,1-1 1,-1 1-1,0-1 1,1 1-1,-1 0 1,0 0-1,1-1 1,-1 1-1,0 0 1,0 0-1,0 0 1,0 0-1,0 0 1,0 1-1,0-1 1,0 0-1,0 0 1,-1 1-1,1-1 1,0 0-1,-1 1 1,1-1-1,-1 1 1,0-1 0,1 0-1,-1 1 1,0-1-1,0 4 1,2 54 1938,-2-45-1618,0 0-78,0 22 215,-1 1 0,-1 0 0,-9 41 1,9-64-615,0 1 0,1-1 1,2 27-1,0-10-1639,-1-28 140,0-33-7556,0 6 7176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6.1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3 77 848,'5'-29'37,"3"-5"3301,-1 20 1337,-4 45-647,-3-19-3284,-1 112 4052,-1-65-3818,-11 65 1,-66 261-4983,56-286 658,17-66-116,1 1 0,-1 64 0,6-96 220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6.5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6 312 368,'-21'-71'2286,"16"60"-1021,0-1 1,2 0-1,-1-1 1,1 1-1,1-1 1,-1-15-1,4 26-1215,-1 1 0,1-1 1,-1 0-1,1 1 0,0-1 0,0 1 0,0-1 1,0 0-1,0 1 0,0 0 0,0-1 0,0 1 1,0 0-1,1 0 0,-1-1 0,1 1 0,-1 0 1,1 0-1,-1 1 0,3-2 0,34-16-368,-29 15-150,0-1 0,1 2 0,0-1 0,-1 1 0,1 1 0,0-1 0,0 2 0,0-1-1,0 1 1,0 1 0,0 0 0,-1 0 0,1 1 0,0 1 0,-1-1 0,1 1 0,-1 1 0,11 5 0,-10-3 331,0 0 0,-1 1 0,1 0 1,-1 1-1,13 14 0,-16-15 205,1 1-1,-1-1 0,-1 1 0,1 1 0,-1-1 0,-1 1 0,0 0 0,0 0 0,4 15 0,-4-4 760,-1-1 1,-1 1-1,-1 35 1,-1-47-397,0-1 1,0 0-1,1 1 1,0-1-1,0 0 1,4 11-1,-4-16-327,0 0 0,0 0 0,0-1 0,0 1 0,0 0 0,0-1 0,0 1 0,1-1 0,-1 1 0,1-1 1,-1 0-1,1 1 0,0-1 0,-1 0 0,1 0 0,0 0 0,0 0 0,0 0 0,-1-1 0,1 1 0,0-1 0,0 1 0,0-1 0,0 0 0,0 1 0,0-1 0,4 0 0,11-2 14,1-1-1,-1 0 1,0-1-1,0 0 0,-1-2 1,0 0-1,0-1 0,26-15 1,40-37-156,-67 49-85,0 0-1,-1-1 0,0 0 0,0-1 0,-2-1 1,14-16-1,-20 22 10,-1-1 1,0-1 0,0 1-1,-1 0 1,0-1-1,0 0 1,-1 0 0,0 0-1,-1-1 1,0 1-1,0-1 1,-1 1-1,0-13 1,-1 12 14,1 2 165,-1-1 0,-1 1 1,1-1-1,-1 1 0,-1-1 1,-3-13-1,4 20-1,0 0 1,0 0-1,0 0 1,-1 1-1,1-1 0,0 0 1,-1 1-1,1-1 0,-1 1 1,0-1-1,1 1 1,-1 0-1,0 0 0,0 0 1,0 0-1,0 0 0,0 0 1,0 0-1,0 1 1,0-1-1,0 1 0,0-1 1,0 1-1,0 0 1,0 0-1,-1 0 0,1 0 1,0 0-1,0 0 0,0 1 1,-4 1-1,-1-1 105,0 1 0,1 1 0,-1-1 0,1 1 0,0 1 0,0-1 0,0 1 0,0 0 0,0 0 0,1 1 0,-9 9 0,1 0 1,0 0 0,1 1 0,-13 22 0,11-14-278,2 0 0,0 0 0,1 1 0,2 1-1,0 0 1,2 0 0,0 0 0,2 1 0,1 0 0,1 0 0,1 0 0,3 42-1,-2-66 40,1 1-1,0 0 0,1 0 1,-1-1-1,0 1 1,1 0-1,-1-1 0,1 1 1,0 0-1,0-1 0,0 1 1,0-1-1,0 1 0,1-1 1,-1 0-1,1 1 0,0-1 1,-1 0-1,1 0 0,0 0 1,0 0-1,0-1 0,1 1 1,-1-1-1,0 1 0,1-1 1,-1 1-1,1-1 0,-1 0 1,1 0-1,-1-1 0,1 1 1,0 0-1,-1-1 0,1 0 1,0 1-1,0-1 0,-1 0 1,5-1-1,5-1-747,0-1 0,0 0-1,0 0 1,-1-2 0,1 1 0,-1-1-1,20-13 1,112-73-2825,-80 45 2765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26.8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5 168 160,'127'-121'2361,"-125"120"-2087,0 0-1,0-1 1,-1 0-1,1 1 0,0-1 1,-1 0-1,1 0 1,-1 1-1,0-1 1,1 0-1,-1 0 1,0-1-1,0 1 1,-1 0-1,1 0 0,0-1 1,-1 1-1,1 0 1,0-6 2080,-11 6 1198,-22 6-1229,21-1-1673,-1 1-1,1 0 1,0 1-1,0 0 1,0 1-1,0 0 1,1 1-1,-17 14 1,18-14-491,0 1 1,0 0-1,1 0 1,0 1-1,1 1 1,0-1-1,0 1 1,1 0-1,-5 11 1,10-18-219,0 0 1,0 0 0,1 0-1,-1 0 1,1-1-1,0 1 1,0 0-1,0 0 1,0 0 0,0 0-1,1 0 1,-1 0-1,1 0 1,0-1 0,0 1-1,0 0 1,0 0-1,0-1 1,0 1 0,1-1-1,-1 1 1,1-1-1,2 3 1,5 5-311,1-1-1,0 0 1,0-1-1,12 8 1,12 11-179,-32-25 528,11 9 53,0 1 1,-1 1 0,0 0-1,-1 1 1,13 21 0,-22-32 68,-1-1 0,0 1 0,0-1 0,0 1 1,-1-1-1,1 1 0,-1 0 0,1-1 0,-1 1 0,0 0 1,0-1-1,0 1 0,0 0 0,-1-1 0,1 1 0,-1 0 1,1-1-1,-1 1 0,0-1 0,0 1 0,0-1 0,0 1 1,-1-1-1,1 0 0,-1 1 0,1-1 0,-1 0 0,0 0 1,0 0-1,0 0 0,0-1 0,-3 3 0,-1 0 28,0 0 0,0-1 0,0 0-1,0 0 1,-1 0 0,1-1 0,-1 0-1,1 0 1,-1-1 0,0 0 0,0 0-1,-7 0 1,-49-5-1317,52 3-479,0-1 0,1-1 0,-22-8-1,-16-6-6312,31 7 4262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10.5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1 74 2065,'-5'0'600,"0"1"0,1-1 1,-1 1-1,0-1 0,1 1 1,-1 1-1,1-1 0,-1 1 0,1-1 1,0 1-1,0 1 0,0-1 1,0 0-1,0 1 0,0 0 0,1 0 1,-1 0-1,1 0 0,0 1 0,0-1 1,0 1-1,0 0 0,1 0 1,-1 0-1,-1 5 0,-2 1 360,1 1 0,0 0 0,1-1 0,0 2 0,1-1 0,-3 17 0,3-11-537,1 0-1,1 1 1,1-1 0,0 0 0,1 1-1,5 27 1,-5-41-408,1 1 0,-1-1-1,0 0 1,1 0 0,0 0 0,0-1 0,0 1-1,0 0 1,1-1 0,-1 1 0,1-1-1,0 0 1,0 0 0,0 0 0,0 0-1,1-1 1,-1 1 0,1-1 0,0 0-1,0 0 1,-1 0 0,1 0 0,0-1-1,1 0 1,-1 1 0,0-2 0,0 1-1,0 0 1,1-1 0,-1 0 0,0 0-1,6 0 1,-2-1-61,0 0 0,0 0 0,-1 0-1,1-1 1,0 0 0,-1 0 0,1-1-1,-1 0 1,0 0 0,0-1 0,0 0 0,-1 0-1,1-1 1,-1 0 0,0 0 0,7-7-1,-5 1 11,-1 1 0,0-1 0,-1 0-1,-1-1 1,1 1 0,-2-1 0,1 0-1,-2 0 1,4-20 0,-5 24 41,-1 0 0,-1-1 0,1 1 0,-1 0 0,-1-1 0,1 1 0,-1 0 0,-1 0 0,0 0 0,0 0 0,0 0 0,-1 0 0,0 0 0,-1 1 0,-6-11 0,3 7-146,-2 0 1,1 1 0,-2-1-1,1 1 1,-1 1 0,-1 0 0,1 1-1,-2 0 1,-16-10 0,-20 1-3272,-6 10-3421,15 7 1059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1.2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56,'79'37'176,"-16"1"-80,-7-11-8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1.8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6 257 576,'-127'0'3252,"126"1"-3187,0-1-1,0 0 1,0 0-1,0 1 1,0-1-1,0 0 1,0 0-1,-1 0 0,1 0 1,0-1-1,0 1 1,0 0-1,0 0 1,0-1-1,0 1 1,0 0-1,0-1 1,0 1-1,0-1 0,0 1 1,0-1-1,0 0 1,0 1-1,0-1 1,0 0-1,1 0 1,-1 0-1,0 1 0,1-1 1,-1 0-1,0 0 1,1 0-1,-1 0 1,1 0-1,0 0 1,-1 0-1,1 0 0,0-1 1,-1 1-1,1 0 1,0 0-1,0 0 1,0 0-1,0 0 1,0 0-1,0 0 1,1-1-1,-1 1 0,0 0 1,0 0-1,1 0 1,-1 0-1,1 0 1,-1 0-1,1 0 1,0-1-1,3-6 93,1 0 0,-1 0 0,2 1 0,-1 0 0,10-10 0,2 2 78,1 0 0,0 1 0,1 0 0,1 2 0,0 0 0,0 2 0,1 0 0,27-8 0,-19 8-1,1 1-1,0 2 1,0 1-1,1 2 1,48-2-1,-64 6-160,-1 1-1,1 0 1,0 1-1,-1 0 1,1 1 0,-1 1-1,0 1 1,0 0-1,0 0 1,-1 1 0,0 1-1,14 9 1,-18-9 17,0 1 1,0-1 0,-1 2 0,0-1 0,0 1-1,-1 0 1,0 0 0,-1 1 0,0 0-1,0 0 1,-1 1 0,-1 0 0,1-1-1,-2 1 1,5 19 0,-6-11 175,1 1 1,-2 0-1,-1 0 1,0-1 0,-2 1-1,0 0 1,-1-1-1,-1 0 1,-1 1-1,0-1 1,-2-1-1,0 1 1,-14 25-1,7-18 154,-2-1-1,0 0 0,-2-1 0,-1-1 1,0 0-1,-2-2 0,0 0 0,-34 24 1,42-36-245,0-2 0,-1 1 1,0-2-1,0 0 1,0-1-1,-1 0 0,0-1 1,0-1-1,0 0 0,-16 0 1,8-1 171,0-1 1,0-1-1,0-2 1,1 0 0,-1-1-1,-25-7 1,30 4-183,0-1 0,0-1 1,0-1-1,1 0 0,1-1 1,0-1-1,0 0 0,1-1 0,0-1 1,1 0-1,1-1 0,0-1 1,1 0-1,0-1 0,1 0 1,-12-25-1,16 29-171,1 0 0,1-1 0,0 0 0,0 1 0,2-2 0,-1 1 1,2 0-1,0-1 0,0 1 0,1-1 0,1 0 0,0 1 0,1-1 0,1 1 0,0-1 0,1 1 0,0 0 1,1-1-1,0 2 0,1-1 0,1 0 0,0 1 0,0 0 0,9-11 0,2 5-691,0 1-1,1 0 1,1 1 0,1 2-1,0 0 1,1 1 0,0 1-1,1 0 1,27-9-1,-18 11-1492,0 2-1,1 0 0,0 2 0,1 2 1,-1 1-1,58 2 0,-17 1-623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2.2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2 176 512,'-7'3'228,"-13"6"423,0-2 0,-27 8 0,41-14-352,0 0-1,0 0 0,1 0 0,-1-1 0,0 0 0,0 0 0,0 0 0,1-1 1,-1 1-1,0-2 0,1 1 0,-1-1 0,-10-4 0,15 6-243,0-1-1,-1 0 1,1 1 0,0-1-1,0 0 1,0 0-1,0 0 1,-1 0 0,1 0-1,1 0 1,-1-1-1,0 1 1,0 0 0,0 0-1,1-1 1,-1 1-1,0 0 1,1-1 0,-1 1-1,1 0 1,0-1 0,0 1-1,-1-1 1,1 1-1,0-1 1,0 1 0,0-1-1,0 1 1,1-1-1,-1 1 1,0-1 0,0 1-1,1 0 1,-1-1-1,1 1 1,0 0 0,-1-1-1,1 1 1,0 0-1,1-2 1,1-2 11,0 1-1,0-1 1,1 1-1,0 0 1,0 0 0,0 0-1,0 1 1,0-1-1,9-4 1,-4 3 11,0 0 0,1 1 1,-1 1-1,1-1 0,0 2 0,0-1 1,0 1-1,0 1 0,0 0 1,0 0-1,1 1 0,-1 0 0,0 1 1,0 0-1,19 5 0,-15-1 46,-1 0 0,-1 1-1,1 1 1,-1 0-1,0 0 1,-1 1 0,0 1-1,0 0 1,0 0-1,17 22 1,-15-16 198,-1 0 1,-1 2-1,0-1 0,-1 1 0,-1 0 1,0 1-1,-1 0 0,-2 1 0,1-1 1,-2 1-1,-1 1 0,0-1 0,-1 0 1,-1 1-1,-1 0 0,-1-1 1,-1 1-1,-4 30 0,1-34 189,0 0 1,-1 0-1,0-1 0,-2 1 0,0-1 1,0 0-1,-1-1 0,-1 0 1,-1 0-1,0-1 0,-1 0 0,0-1 1,0 0-1,-23 17 0,20-18-34,-1 0 0,0-1 0,0-1 0,-1 0-1,0-1 1,-1-1 0,1 0 0,-2-1 0,1-1 0,0-1-1,-1 0 1,0-2 0,-21 2 0,18-4-476,-1-1 0,1-1 0,0-1 0,0-1 0,1 0 0,-1-2 0,1 0 0,0-1 0,1-1 0,-1-1 0,2-1 0,-1-1 0,1 0 0,1-1 0,0-1 0,1-1 0,0 0 0,1-1 0,1-1 0,0 0 0,-20-33 0,23 32 0,1 0 0,1 0 0,0-1 0,2-1 0,0 0 0,1 0 0,0 0 0,-3-31 0,7 39 0,2 0 0,-1 1 0,2-1 0,-1 0 0,1 0 0,1 1 0,0-1 0,1 0 0,0 1 0,0 0 0,1 0 0,0 0 0,1 0 0,0 0 0,1 1 0,0 0 0,10-11 0,42-37-1918,-32 36-1897,51-30 0,-16 18-2369,70-26-1,-29 14 986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2.7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6 218 688,'-47'-47'2505,"44"44"-1984,-1 0-1,1 0 0,-1 1 0,1 0 1,-1 0-1,0 0 0,0 0 0,0 0 1,0 1-1,-1-1 0,1 1 0,-9-1 1,10 3-216,1 0 0,-1 0 0,0 0 0,0 1 0,1-1 1,-1 1-1,1 0 0,0-1 0,-1 1 0,1 0 0,0 0 1,0 1-1,0-1 0,0 0 0,1 1 0,-1-1 0,1 1 1,-1-1-1,1 1 0,-2 5 0,-10 13 1642,-21 34 780,1 1 0,-37 92-1,-31 127 3549,81-217-6275,3 1 0,-13 87 0,28-125 0,0 0 0,1 0 0,1 0 0,0 0 0,2 0 0,1 0 0,0 0 0,2-1 0,0 1 0,14 31 0,-16-45 0,0 0 0,1 0 0,0 0 0,1 0 0,-1-1 0,1 0 0,0 0 0,1 0 0,0-1 0,0 1 0,0-2 0,0 1 0,1 0 0,0-1 0,0-1 0,0 1 0,0-1 0,0 0 0,1 0 0,-1-1 0,1 0 0,0-1 0,0 0 0,0 0 0,0 0 0,-1-1 0,1 0 0,14-2 0,-4-1 0,0-1 0,0 0 0,-1-1 0,0-1 0,0 0 0,0-1 0,0-1 0,-1-1 0,-1 0 0,1-1 0,20-19 0,-11 5 0,-1-1 0,-2-2 0,0 0 0,-2-1 0,-1-1 0,-1-1 0,-2-1 0,-1 0 0,-1-1 0,-2 0 0,-1-1 0,-2 0 0,-1-1 0,5-49 0,-8 34 0,-1-1 0,-3 0 0,-2 0 0,-2 0 0,-2 0 0,-3 1 0,-2 0 0,-1 0 0,-26-65 0,29 95 0,0 2 0,-1-1 0,0 1 0,-2 0 0,-23-28 0,27 37 0,0 1 0,0-1 0,-1 2 0,0-1 0,-1 1 0,1 0 0,-1 1 0,0 0 0,0 0 0,-1 1 0,1 0 0,-19-4 0,13 5-333,0 1-1,-1 1 1,0 0-1,1 1 1,-1 0 0,1 2-1,-1 0 1,1 0-1,0 1 1,0 1 0,0 1-1,0 0 1,1 1-1,-21 11 1,24-10-124,1-1 1,0 1-1,0 0 1,1 1-1,0 0 1,0 1-1,1 0 1,0 0-1,1 1 0,0 0 1,0 0-1,1 1 1,1-1-1,-1 1 1,2 1-1,-1-1 1,2 1-1,-4 18 0,4 20-6436,3 3 1178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4.1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5 99 752,'7'-18'743,"10"-29"2235,-18 14 4192,-1 39-6840,-1 0 0,0 0 0,0 0 0,0 0 1,-6 9-1,-9 14 132,-149 381 2103,30-65-1992,-21-15-725,138-277-1642,16-15-4192,20-48 1221,-1-17 3045,7-6 37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4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05 752,'12'-63'672,"2"1"-1,3 0 0,3 1 1,3 1-1,42-81 0,-53 120-339,1 0 0,1 1 0,1 1 0,1 1 0,1 0-1,0 0 1,27-19 0,-29 27-138,1 0-1,0 0 1,0 2-1,1 0 1,0 0 0,1 2-1,0 0 1,0 1-1,0 1 1,32-3-1,-40 6-116,1 0 0,-1 1 0,0 0 0,0 1 0,0 0 0,0 0 0,0 1 0,-1 0 0,20 8 0,-25-8-12,1 1 0,-1-1 1,0 1-1,0 0 0,0 1 0,0-1 0,0 1 0,-1-1 1,1 1-1,-1 0 0,0 0 0,-1 1 0,1-1 1,-1 1-1,1-1 0,-1 1 0,-1 0 0,1 0 1,-1 0-1,0 0 0,1 7 0,-1 0 69,-1 0-1,0 0 1,0 0-1,-2-1 1,0 1-1,0 0 1,-1 0-1,0-1 1,-1 1-1,0-1 1,-1 0-1,0-1 1,-1 1-1,0-1 1,-1 0-1,-8 10 1,-16 19 106,-2-2 0,-56 49 1,60-59-205,-1-2 1,-2-1-1,0-2 1,-1-1-1,-55 25 1,85-45-139,-1 1 1,0 0 0,0-1-1,0 0 1,0 1 0,0-2 0,0 1-1,0 0 1,0-1 0,0 0 0,0 0-1,0 0 1,0 0 0,0-1 0,-1 0-1,1 1 1,-5-3 0,8 2-29,-1 0-1,1 0 1,0 0-1,-1 0 1,1 0 0,0 0-1,0 0 1,0-1 0,0 1-1,0 0 1,0-1 0,0 1-1,1 0 1,-1-1 0,0 1-1,1-1 1,-1-2 0,0 0-114,1 0 0,-1 0 0,1 0 0,0 0 0,0 0 0,1-1 0,-1 1 0,1 0 0,1-5 0,3-5-333,1 1-1,1-1 0,0 1 1,0 0-1,1 0 1,13-14-1,-19 25 523,43-61-1671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4.7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4 0 992,'3'0'82,"-1"0"0,0 1-1,1-1 1,-1 0 0,0 1-1,0-1 1,1 1-1,-1 0 1,0-1 0,0 1-1,0 0 1,0 0 0,0 1-1,0-1 1,0 0 0,0 1-1,0-1 1,-1 1-1,1 0 1,-1-1 0,1 1-1,-1 0 1,2 3 0,0 1 100,0-1 0,-1 1 0,0 0 1,-1 0-1,1 0 0,-1 0 0,0 0 1,0 13-1,-2 3 253,0 0 1,-2 1-1,0-1 0,-8 26 0,0-8 163,-2 0-1,-26 55 1,32-80-469,0-1 1,-2 0-1,1-1 1,-2 0-1,0 0 0,-1-1 1,0 0-1,0-1 1,-19 14-1,27-22-99,0-1-1,0 0 1,0 0-1,-1 0 1,1-1 0,-1 1-1,1-1 1,-1 0-1,1 0 1,-1 0-1,0 0 1,0-1 0,1 0-1,-1 1 1,0-1-1,0-1 1,1 1-1,-1 0 1,0-1 0,0 0-1,1 0 1,-1 0-1,-3-2 1,3 1-27,0 0 0,1-1 0,-1 1 1,1-1-1,0 0 0,0 0 0,0 0 0,0-1 0,1 1 1,-1 0-1,1-1 0,0 0 0,0 0 0,0 1 1,0-1-1,1 0 0,0 0 0,-1-1 0,1 1 0,0-5 1,0-8-68,0 0 0,1 0 1,1 0-1,0 0 1,1 0-1,1 1 1,1-1-1,0 1 1,1-1-1,1 1 0,1 1 1,15-28-1,-13 27 34,0 1 0,1 0 0,1 1 0,0 0 0,1 0 0,0 2 0,1-1 0,1 2 0,0 0 0,0 0 0,1 1 0,19-9 0,-26 16 34,0 1 0,0 0 0,1 0 0,-1 0 0,0 1 0,1 0 0,15 1 0,-23 0-4,4 1 12,0 0-1,0 0 1,0 0 0,0 0 0,-1 1-1,1 0 1,-1 0 0,1 0-1,-1 1 1,1-1 0,-1 1-1,0 0 1,0 0 0,-1 1 0,1-1-1,-1 1 1,1-1 0,-1 1-1,0 0 1,-1 1 0,1-1-1,-1 0 1,4 10 0,1 0 71,-2 1 1,0-1-1,0 1 0,-1 0 1,-1 0-1,2 24 0,-4-20-29,0 1 0,-1 0-1,-2 0 1,1-1 0,-2 1-1,-1-1 1,0 0 0,-13 33-1,13-40-630,1 0 0,0 0 0,0 1 0,1-1 0,1 1 1,0 0-1,2 16 0,-1-26 281,0 0-1524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5.1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1 0 384,'-1'9'468,"0"0"0,-1 0 0,0 0 0,0-1 0,-1 1-1,0-1 1,-7 14 0,0-3-93,2 0 0,0 0 0,-8 32 0,-8 22 297,-20 38 188,-56 127 1687,89-212-2100,6-16 970,4-30-779,4-6-601,1 0-1,1-1 1,2 1-1,0 1 1,2 0-1,0 0 0,2 0 1,16-26-1,1-1-1134,64-91-1,-77 124 268,1 0 0,1 1-1,0 1 1,2 0 0,0 2 0,0 0 0,29-16 0,-2 4-794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5.4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6 84 768,'1'25'801,"-1"-17"-458,1 1 0,-1-1 0,0 0 0,-1 1 0,0-1 0,0 0 0,-1 1 0,0-1 0,0 0 0,-1 0 0,-6 12 0,4-11-30,-10 18 506,-1 0 1,0-2 0,-2 0 0,-1 0-1,-1-2 1,-38 34 0,26-29-385,-36 27 441,63-51-807,0-1 1,-1 0-1,1 0 1,-1 0-1,1-1 1,-1 0-1,0 0 1,0 0-1,0-1 1,0 0 0,-8 1-1,12-2-69,0 0 0,0-1 1,0 1-1,0-1 0,1 1 0,-1-1 1,0 0-1,0 0 0,0 0 0,0 0 1,1 0-1,-1 0 0,0 0 0,1 0 1,-1-1-1,1 1 0,0-1 0,-1 1 1,1-1-1,0 1 0,0-1 0,0 0 0,0 0 1,0 1-1,0-1 0,1 0 0,-1 0 1,0 0-1,1 0 0,0 0 0,-1 0 1,1 0-1,0 0 0,0 0 0,0-2 1,0-11-141,0-1-1,1 1 1,4-22 0,-5 33 100,7-30-297,1 0-1,2 0 1,2 1 0,0 1 0,2 0 0,2 0 0,31-46 0,-43 70 307,1 0 1,0 1 0,1 0 0,0 0 0,0 0-1,1 0 1,-1 1 0,1 0 0,1 1 0,-1 0-1,1 0 1,0 0 0,0 1 0,0 0 0,1 0-1,10-2 1,-16 6 37,-1 0 0,1 0 0,0 0 0,-1 1 0,1-1 0,0 1-1,-1-1 1,1 1 0,-1 0 0,1 0 0,-1 0 0,1 1 0,-1-1-1,0 1 1,0-1 0,0 1 0,0-1 0,0 1 0,0 0 0,0 0 0,0 0-1,-1 0 1,1 1 0,-1-1 0,3 5 0,1 3 57,0-1-1,-1 1 1,0 0-1,0 1 1,2 14 0,-2-8 11,3 15 160,-1 1 0,2 56 0,-8-53-558,2-1 1,1 1-1,2-1 1,1 0 0,13 41-1,-19-75 252,1 1-153,-1 1 1,1-1-1,0 0 1,0 0-1,0 1 0,0-1 1,0 0-1,0 0 1,1 0-1,-1 0 1,1 0-1,0-1 0,-1 1 1,1 0-1,0-1 1,0 1-1,2 0 1,14 0-1883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5.8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7 71 624,'1'-1'134,"1"0"0,-1-1-1,0 1 1,1 0-1,-1-1 1,0 0 0,0 1-1,0-1 1,0 1 0,0-1-1,0 0 1,-1 0-1,1 0 1,0 1 0,-1-1-1,1 0 1,-1 0-1,0 0 1,0 0 0,0 0-1,0 0 1,0 0 0,0 0-1,-1-2 1,1-5 1424,-23 11 357,13 2-1634,0 0 1,0 0-1,0 1 0,1 1 1,0 0-1,0 0 0,1 0 1,-1 1-1,1 1 0,1-1 0,-10 13 1,-11 8 347,-2 1-70,2 2 0,1 1 0,-40 60 1,57-76-486,0 1 1,2-1 0,0 2 0,0-1 0,2 1 0,0 1-1,1-1 1,1 1 0,1 0 0,-2 28 0,5-43-71,0-1 0,0 0 0,0 1 0,0-1 1,1 0-1,-1 0 0,1 1 0,0-1 0,0 0 0,0 0 1,0 0-1,1 0 0,-1 0 0,1 0 0,0 0 1,0-1-1,3 5 0,-2-5-4,0 0-1,-1-1 1,1 1 0,0-1-1,0 0 1,0 0 0,0 0-1,0 0 1,0-1 0,0 1 0,1-1-1,-1 0 1,0 0 0,0 0-1,0 0 1,0 0 0,0-1-1,6-1 1,4-1-127,0-1-1,-1-1 1,1 0-1,-1-1 1,0 0 0,-1-1-1,0 0 1,0-1-1,14-11 1,1-5-371,0-2-1,27-33 1,-34 33 269,-1 0 0,-1-1 0,19-43 0,11-18 27,-30 54 366,-1-2-1,21-65 1,-35 83 215,-2 15 197,-2 10 107,-47 125 718,21-50-1183,17-48-323,1 0 0,2 1-1,-4 38 1,4 47-3214,8-118 3122,-1 0 0,1 1 0,0-1 0,0 0 0,0 0 0,1 1 0,-1-1 0,0 0 0,1 0 1,0 0-1,-1 0 0,1 0 0,0 0 0,0 0 0,0 0 0,0 0 0,0 0 0,1 0 0,-1 0 0,1-1 0,-1 1 0,1-1 0,0 1 0,-1-1 0,1 1 0,0-1 1,0 0-1,0 0 0,0 0 0,0 0 0,0 0 0,3 0 0,13 1-1612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18.8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9 180 304,'0'0'1230,"-1"-34"4831,-6 65-5409,-7 51 0,9-50-376,-4 107 692,4-31-357,-4-32-271,-10 178 417,19-245-903,0-13-70,0-31-340,1-59-452,61-495-438,-62 585 1446,1-3 18,0 0 0,1 0 0,-1 0 1,1 0-1,1 0 0,4-11 1,-6 18 19,1 1 0,-1 0 1,0-1-1,0 1 1,0 0-1,0 0 0,0-1 1,-1 1-1,1 0 1,0 0-1,0 0 1,-1 0-1,1 0 0,0 0 1,-1 0-1,1 1 1,-1-1-1,1 0 0,0 2 1,-1-2-18,22 53 655,-2 1-1,-3 1 0,14 74 1,-8-28 304,-18-86-866,0 0 0,1 0 0,14 26 1,-17-37-87,-1 0 1,1 0 0,0-1 0,0 1 0,1-1-1,-1 0 1,1 0 0,0 0 0,0 0 0,0-1 0,0 1-1,1-1 1,0-1 0,-1 1 0,9 3 0,-9-5-27,-1-1 1,1 0-1,-1 0 1,1 0-1,-1 0 1,1-1-1,-1 1 1,1-1-1,-1 0 1,0 0-1,1 0 1,-1 0-1,0-1 1,0 1-1,0-1 1,0 0-1,0 0 1,0 0-1,0 0 1,-1-1-1,1 1 1,-1-1-1,0 1 1,1-1-1,-1 0 1,1-3-1,9-11-124,-2 0-1,0-1 1,8-23-1,-15 35 82,19-49-234,-2 0 1,-2-2 0,10-62 0,-15 60 227,-5 23-20,-1 1 0,3-73 0,-11 240 750,-1-7-296,22 201 0,-13-289-664,2 24-2160,-6-44 345,-3-16 2016,0-1 1,1 0 0,-1 0-1,0 1 1,0-1 0,0 0-1,0 0 1,0 1-1,0-1 1,0 0 0,1 0-1,-1 0 1,0 1-1,0-1 1,0 0 0,1 0-1,-1 0 1,0 1-1,0-1 1,0 0 0,1 0-1,-1 0 1,0 0 0,0 0-1,1 0 1,-1 1-1,0-1 1,1 0 0,-1 0-1,0 0 1,0 0-1,1 0 1,-1 0 0,0 0-1,0 0 1,1 0 0,-1 0-1,0 0 1,0-1-1,1 1 1,-1 0 0,0 0-1,0 0 1,1 0-1,-1 0 1,0 0 0,0-1-1,1 1 1,-1 0-1,0 0 1,0 0 0,0-1-1,1 1 1,-1 0 0,0 0-1,0-1 1,2-7-1889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6.5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1 74 368,'8'-13'413,"-3"6"2,0 1-1,-1-2 1,0 1 0,0 0 0,-1-1 0,3-8-1,-6 14 806,-17 2 1720,13 1-2708,0 0 1,1-1-1,-1 1 1,1 1 0,0-1-1,-1 0 1,1 1 0,0 0-1,0-1 1,0 1-1,0 1 1,0-1 0,-4 4-1,-37 42 1240,34-37-1126,-6 5-128,1 1 0,1 1 0,1 0 0,0 1 0,2 0 0,-17 35 0,25-18-309,3-25-141,33-11-528,-29-2 753,0 0 0,-1-1 1,1 1-1,-1-1 0,0 0 1,0 0-1,0 0 0,0 0 1,-1 0-1,5-8 0,24-43 380,-30 53-353,-1 0-1,1 0 1,-1 0 0,0 0 0,1 0 0,0 1 0,-1-1 0,1 0 0,-1 0 0,1 0 0,0 0 0,0 1-1,0-1 1,-1 0 0,1 1 0,0-1 0,0 1 0,0-1 0,0 1 0,0-1 0,0 1 0,0-1 0,0 1 0,0 0-1,0 0 1,0 0 0,2-1 0,-1 24 919,-2 13-331,1 37 22,-4-1-1,-13 85 1,-63 206-416,-60 128-86,56-223-80,75-229 24,-4 41 1,7-45-4241,56-294-2684,-13 61 5065,-37 191 1750,148-574-1755,-121 494 2000,5 1 1,3 1-1,3 2 1,76-116-1,-94 169 127,1 0-1,50-49 1,-61 68-135,1 0 1,1 1 0,0 1-1,0 0 1,0 0 0,2 1-1,-1 1 1,30-10-1,-41 16-150,0 1-1,-1-1 0,1 1 1,0 0-1,0 0 1,-1 0-1,1 0 0,0 1 1,0-1-1,-1 1 0,1 0 1,0-1-1,-1 1 0,1 1 1,-1-1-1,1 0 0,-1 0 1,0 1-1,1 0 1,-1-1-1,0 1 0,0 0 1,0 0-1,0 0 0,0 0 1,-1 0-1,1 1 0,-1-1 1,1 0-1,1 6 0,3 4 74,-1 0 0,0 0 0,-1 1 0,5 23 0,-5-14-88,-2 0 0,0-1 0,-1 1 0,-2 0 0,0 0 0,-1-1 0,-1 1 0,-1-1 0,-1 0 0,-1 0 0,-16 37 0,2-16-115,-1 0-1,-3-1 0,-1-2 0,-41 49 0,64-85 53,-47 51-1704,47-52 1519,0 0 0,-1 0 1,1-1-1,-1 1 0,1 0 0,-1-1 0,0 0 1,1 1-1,-1-1 0,0 0 0,0-1 1,0 1-1,0 0 0,0-1 0,0 1 0,0-1 1,0 0-1,0 0 0,-6-1 0,-6-8-1494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7.1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2 576,'0'-3'98,"0"1"-1,1 0 0,-1 0 1,1 0-1,0 0 1,0-1-1,-1 1 1,1 0-1,1 0 0,-1 0 1,0 1-1,0-1 1,1 0-1,-1 0 0,1 1 1,-1-1-1,1 1 1,0-1-1,-1 1 0,4-2 1,48-24 1270,-21 12 442,-31 15-1766,-1-1 0,0 1 1,0 0-1,1 0 0,-1-1 0,0 1 0,1 0 1,-1 0-1,0 0 0,1-1 0,-1 1 1,0 0-1,1 0 0,-1 0 0,1 0 0,-1 0 1,0 0-1,1 0 0,-1 0 0,0 0 0,1 0 1,-1 0-1,1 0 0,-1 0 0,0 0 0,1 0 1,-1 0-1,0 0 0,1 0 0,-1 0 1,1 1-1,-1-1 0,0 0 0,1 0 0,-1 0 1,0 1-1,0-1 0,1 0 0,-1 0 0,0 1 1,1-1-1,-1 0 0,0 1 0,0-1 1,0 0-1,1 1 0,-1-1 0,0 0 0,0 1 1,1 21 1206,-1-18-1239,1 31 669,-2-1 1,-2 1 0,-9 44-1,-42 193 989,48-214-1076,5-39 761,7-39 2960,7-40-4033,3 2-1,3 0 1,29-63-1,6-15-3749,-47 117 2814,1-6-820,1 1 1,1 0-1,1 0 1,25-39-1,-32 58 1212,0 0 1,0 0-1,0 0 0,1 0 1,0 1-1,0 0 0,0 0 1,0 0-1,1 0 0,-1 1 1,1 0-1,0 0 0,0 1 1,0-1-1,0 1 0,0 1 1,1-1-1,-1 1 0,0 0 1,1 1-1,-1-1 0,1 1 1,-1 1-1,1-1 0,6 2 1,-6 0 198,-1 0 1,0 1 0,0-1 0,0 1 0,0 0 0,0 1-1,-1 0 1,1 0 0,-1 0 0,0 0 0,0 1-1,-1 0 1,1 0 0,-1 0 0,0 0 0,6 12 0,-3-4 212,1 1 0,-2 0 0,0 0 1,0 0-1,-2 1 0,5 22 0,-8-31 63,0 0 0,1 0 0,0 0 0,0 0-1,0 0 1,0 0 0,1-1 0,0 1 0,6 7-1,-7-10-46,0-1-1,0 1 0,1-1 0,0 0 0,-1 0 0,1 0 1,0-1-1,0 1 0,0 0 0,0-1 0,0 0 1,0 0-1,0 0 0,0 0 0,1 0 0,-1-1 1,0 1-1,0-1 0,5 0 0,5-1-131,-1 0 0,0-1 0,0 0 0,0-1-1,0 0 1,0-1 0,0-1 0,-1 0 0,0 0 0,0-1 0,0 0-1,-1-1 1,0 0 0,0-1 0,-1 0 0,0 0 0,0-1 0,-1 0-1,0-1 1,-1 0 0,0 0 0,0-1 0,-1 1 0,0-2 0,4-13-1,-7 17-18,-1 0-1,0 0 0,-1-1 0,0 1 0,0-1 0,-1 1 0,0-1 1,0 1-1,-3-12 0,3 19 5,0 0-1,0 1 1,0-1 0,0 1 0,0-1-1,-1 1 1,1-1 0,0 0-1,0 1 1,-1-1 0,1 1 0,-1-1-1,1 1 1,0-1 0,-1 1 0,1 0-1,-1-1 1,1 1 0,-1-1-1,1 1 1,-1 0 0,1-1 0,-1 1-1,1 0 1,-1 0 0,1 0 0,-1-1-1,0 1 1,1 0 0,-1 0-1,0 0 1,-21 8 533,-17 25 415,15-5-542,1 1 0,1 1-1,1 1 1,-23 46 0,13-18-294,23-47-223,1 1 0,0 0 0,1 0 0,1 0 0,0 0 0,0 1 0,1 0 0,1 0 0,0 0 0,0 15 0,3-28-14,0 1-1,0-1 0,0 0 0,0 1 1,0-1-1,0 0 0,0 0 0,0 1 1,1-1-1,-1 0 0,0 0 0,1 0 1,-1 1-1,1-1 0,-1 0 0,1 0 1,0 0-1,-1 0 0,1 0 0,0 0 1,0 0-1,2 1 0,-1-1-124,0 0 0,0-1 1,1 0-1,-1 1 0,0-1 0,0 0 0,1 0 1,-1 0-1,0 0 0,1-1 0,-1 1 0,0-1 1,1 1-1,2-2 0,9-4-395,-1 0 0,0-1-1,-1 0 1,0-1 0,0 0 0,0-1-1,15-16 1,-21 20 442,39-32-1265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7.4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152 560,'77'-110'3858,"-81"120"2813,-20 55-3471,6-14-1983,7-19-706,-20 38 0,-44 101-768,66-151-71,7-15 19,0 0-1,1 1 0,-1-1 0,1 1 0,0-1 1,0 1-1,1-1 0,-1 7 0,31-41-2192,8-22 2325,-3-1 0,56-107 0,12-21 2783,-101 176-2456,0 1-1,1 0 1,-1 0-1,1 0 1,-1 0-1,1 0 1,0 0-1,0 1 1,0-1-1,0 1 1,0 0-1,1 0 0,-1 0 1,1 1-1,-1-1 1,1 1-1,5-2 1,-8 3-69,0 0-1,1 0 1,-1 0 0,0 0 0,0 1 0,1-1 0,-1 0 0,0 1 0,0-1 0,0 0-1,0 1 1,1 0 0,-1-1 0,0 1 0,0-1 0,0 1 0,0 0 0,0 0 0,-1 0-1,1 0 1,1 1 0,0 1 28,0 0 0,-1 0 0,1 0 0,-1 1 0,0-1 1,0 0-1,0 1 0,0-1 0,0 1 0,0 6 0,0 15 107,-2 0 1,0-1-1,-1 1 0,-6 25 1,-26 98-5012,26-120 2134,6-3-1034,2-14 28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8.1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9 520 752,'2'-6'334,"0"0"0,-1-1 0,0 1 0,0 0 0,-1-1 0,0 1 0,0-7 0,-1 11-214,1 1 0,-1 0-1,1-1 1,-1 1 0,1-1 0,-1 1-1,0 0 1,0 0 0,1-1-1,-1 1 1,0 0 0,0 0-1,0 0 1,0 0 0,-1 0 0,1 0-1,0 0 1,0 0 0,-1 0-1,1 1 1,0-1 0,-1 0-1,1 1 1,-1 0 0,1-1-1,0 1 1,-1 0 0,1-1 0,-1 1-1,1 0 1,-1 0 0,1 0-1,-4 1 1,-1-1 218,0 1 1,0 0-1,0 1 0,0 0 1,0-1-1,0 2 0,0-1 1,0 1-1,1 0 0,0 0 0,-1 0 1,1 1-1,0 0 0,1 0 1,-9 9-1,-6 7 890,1 2-1,-17 27 1,28-39-912,-16 27 1421,-35 79-1,29-54-985,16-35-493,1 1 1,1 1 0,-10 40 0,18-52-245,-1 1 0,2-1 1,0 1-1,1-1 1,1 1-1,1 0 0,3 19 1,-4-36-42,0 0 1,0 0 0,0 0 0,1 0 0,-1-1 0,0 1 0,0 0 0,1 0 0,-1 0 0,0-1 0,1 1 0,-1 0 0,1 0 0,-1-1 0,1 1 0,-1 0-1,1-1 1,0 1 0,-1 0 0,1-1 0,0 1 0,-1-1 0,1 1 0,0-1 0,0 0 0,-1 1 0,3-1 0,-2 1-63,1-2 0,0 1 0,0 0 0,-1 0 0,1 0 1,0-1-1,-1 1 0,1-1 0,0 1 0,-1-1 0,1 0 0,-1 0 0,3-1 0,6-4-684,-1-1-1,0-1 0,14-14 1,20-24-1066,-3-2 0,37-55 0,-34 36 1056,-2-3 0,55-132 1,-81 166 810,99-257 529,-51 92 4847,-63 185-4258,-11 17 389,-16 23-150,5 9-1137,2 1 0,2 1 0,1 1 0,2 0 0,1 1 1,-17 72-1,20-53-238,1-1 0,3 2 0,1 93 0,6-141-8,1-1-1,-1 1 1,2-1 0,-1 1 0,1-1 0,1 1 0,-1-1 0,1 0-1,1 0 1,-1-1 0,1 1 0,1-1 0,0 1 0,0-1 0,6 7-1,-7-10-117,1 0 0,-1 0 0,1-1 0,-1 1 0,1-1 0,0 0 0,1 0 0,-1 0 0,0-1 0,1 0 0,0 0 0,-1 0 0,1-1 0,0 0-1,0 0 1,0 0 0,-1-1 0,1 0 0,0 0 0,0-1 0,0 1 0,0-1 0,6-2 0,5-2-581,-1-1 0,0-1 0,0 0 0,0-1 0,-1-1 1,-1 0-1,1-1 0,-2-1 0,14-12 0,13-16-1561,50-62 0,-66 70 1715,-3-1 1,0 0 0,-2-2 0,15-38 0,-31 65 595,-1 0 1,0 0-1,0 0 0,-1-1 1,0 1-1,-1-1 0,0-12 1,0 18 317,-12 4 1061,10 0-1353,0 0-1,0 1 0,1-1 0,-1 1 1,1 0-1,0-1 0,-1 1 0,1 0 1,1 0-1,-1 0 0,0 0 0,1 0 1,-1 0-1,1 0 0,0 0 0,0 5 1,2 70 637,-1-45-666,-1 32-1064,0-22-3708,2-43 3700,6 0 139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8.4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311 464,'-9'-10'2914,"8"10"-2777,0 1 0,0-1 1,0 0-1,0 1 1,0-1-1,0 1 1,0-1-1,0 1 1,0-1-1,1 1 1,-1 0-1,0 0 0,0-1 1,1 1-1,-1 0 1,0 0-1,1 0 1,-1 0-1,1-1 1,-1 1-1,1 0 0,0 0 1,-1 0-1,1 0 1,0 0-1,0 0 1,-1 0-1,1 0 1,0 0-1,0 0 1,0 0-1,1 2 0,-1 46 1665,1-31-517,0 16 4,0-22-1084,0 1 0,-1-1-1,0 0 1,-1 1 0,-1-1 0,1 0 0,-2 1 0,0-1-1,-6 15 1,-5-3-124,-2-2 0,0 0-1,-36 35 1,52-56-80,0-1 0,0 1 0,-1-1 0,1 1 0,0-1 0,-1 0 0,1 1 1,-1-1-1,1 1 0,0-1 0,-1 0 0,1 1 0,-1-1 0,1 0 0,-1 0 0,1 1 0,-1-1 0,1 0 0,-1 0 0,0 0 0,1 0 0,-1 0 0,1 1 1,-1-1-1,1 0 0,-1 0 0,1 0 0,-1-1 0,0 1 0,1 0 0,-1 0 0,1 0 0,-1 0 0,1 0 0,-1-1 0,1 1 0,-1 0 0,1-1 0,-1 1 1,1 0-1,-1-1 0,1 1 0,0 0 0,-1-1 0,0 0 0,0 0 5,1-1 0,-1 0-1,0 0 1,1 0 0,-1 1 0,1-1 0,-1 0 0,1 0 0,0 0-1,0 0 1,-1 0 0,2 0 0,-1-3 0,5-22 17,1 1 0,1-1-1,1 1 1,1 1 0,2 0 0,0 0 0,2 1 0,1 0 0,0 1 0,30-35-1,-16 26 45,0 1 0,2 2-1,1 1 1,2 1-1,0 2 1,49-28-1,-34 27-247,62-24 0,-63 28-1213,-39 17 531,0 1 0,1 0-1,-1 1 1,0-1 0,1 1 0,0 1-1,0 0 1,0 0 0,12 0 0,-11 2-1328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9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3 494 656,'-31'22'1363,"0"-1"0,-2-1-1,-63 27 1,82-43-929,0 0 0,-1-1 0,1-1 1,-1 0-1,0-1 0,1-1 0,-1 0 1,-20-3-1,-16 1 825,41 3-924,0-2-1,0 0 1,0 0-1,-1 0 1,1-2-1,0 1 0,1-1 1,-1 0-1,0-1 1,1-1-1,0 1 1,0-1-1,-15-11 0,19 11-244,0 0-1,0 0 1,0-1-1,0 1 1,1-1-1,0 0 1,0-1-1,1 1 0,0-1 1,0 1-1,0-1 1,1 0-1,0 0 1,0 0-1,1 0 1,0 0-1,0 0 0,1-1 1,-1 1-1,2-9 1,2-3-62,0 1 0,1-1-1,1 1 1,1 0 0,0 1 0,1-1 0,1 1 0,1 1-1,0-1 1,1 2 0,1-1 0,17-18 0,-12 15 32,1 1 1,0 1-1,2 1 1,0 0 0,0 1-1,2 2 1,0 0-1,41-19 1,-52 28 45,-1 0 1,1 1-1,-1 0 1,1 1-1,0 0 0,0 1 1,0 0-1,0 0 1,0 1-1,0 0 1,0 1-1,0 0 0,0 1 1,0 0-1,0 0 1,-1 1-1,1 0 1,-1 1-1,0 0 0,0 1 1,0 0-1,0 0 1,-1 0-1,0 1 0,11 11 1,-6-4 139,-2 1-1,0 0 1,0 0 0,-1 1 0,-1 0 0,-1 1-1,0 0 1,-1 1 0,0-1 0,-2 1 0,0 0-1,-1 1 1,4 30 0,-7-17-58,0 0-1,-2 0 0,-1 0 1,-2 0-1,0 0 1,-3-1-1,-18 55 0,4-26 59,-4-2-1,-61 107 1,42-101-41,-1-2 1,-105 107-1,111-129-2,-2-2 0,-1-2-1,-2-1 1,-73 42 0,110-72-131,-1 0 1,0 0 0,-1-1-1,1 0 1,0-1 0,-1 0-1,1 0 1,-1-1-1,0 1 1,-12-2 0,19 0-64,-1 0 0,1 0 0,0 0 0,-1-1 0,1 1 0,0-1 1,-1 0-1,1 0 0,0 0 0,0 0 0,-1 0 0,1 0 0,0-1 0,0 1 0,0-1 1,1 1-1,-1-1 0,0 0 0,1 1 0,-1-1 0,1 0 0,-1 0 0,1 0 1,0 0-1,0-1 0,0 1 0,0 0 0,0 0 0,0-1 0,1 1 0,-1 0 1,1-1-1,0 1 0,0-1 0,0 1 0,0 0 0,0-1 0,0 1 0,0-1 0,1 1 1,0-3-1,0-3 35,1 0 0,-1 0 0,1 0 0,1 0 0,-1 1 0,1-1-1,1 1 1,-1 0 0,1 0 0,1 0 0,-1 0 0,1 1 0,0 0 0,1 0 0,-1 0 0,1 1 0,0-1 0,1 2 0,-1-1 0,1 1 0,0-1 0,0 2 0,0-1 0,1 1 0,-1 0 0,1 1 0,9-2 0,19-4 254,0 2 0,1 2 0,0 1 0,57 3 0,-59 0-250,4 2-71,-1 2 0,-1 2 0,55 14 0,-56-10-279,2-2 0,-1-2 1,55 2-1,-46-6-3033,-28-1 60,-1 0 1,1-1-1,-1-1 1,29-5-1,-13-8-173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39.9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8 251 1265,'0'-2'186,"0"1"0,0-1 1,0 0-1,0 1 0,0-1 0,-1 0 1,1 0-1,0 1 0,-1-1 1,1 0-1,-1 1 0,0-1 1,1 1-1,-1-1 0,0 1 0,0-1 1,0 1-1,0 0 0,0-1 1,0 1-1,-1 0 0,1 0 1,0 0-1,-1 0 0,1 0 1,-1 0-1,1 0 0,-1 0 0,1 0 1,-1 1-1,1-1 0,-1 1 1,0-1-1,1 1 0,-1 0 1,0-1-1,0 1 0,1 0 1,-1 0-1,0 0 0,1 1 0,-1-1 1,0 0-1,0 1 0,1-1 1,-1 1-1,-1 0 0,-2 1 267,0 1-1,0 0 1,1 0-1,0 0 0,-1 0 1,1 0-1,1 1 1,-1 0-1,0 0 1,1 0-1,0 0 0,0 1 1,0-1-1,0 1 1,-3 9-1,-3 9 1293,0 0-1,-5 29 0,10-37-737,-2 13-463,0-1 1,2 1-1,1 0 1,1 1-1,2-1 1,0 0-1,2 0 1,1 1-1,12 44 1,-12-60-387,1 0 0,0 0 0,1 0 0,0-1 0,1 0 0,1 0 0,0-1 0,0 0 1,1 0-1,0 0 0,1-1 0,0 0 0,1-1 0,0 0 0,1-1 0,-1 0 0,2 0 0,-1-1 1,1-1-1,0 0 0,0 0 0,19 4 0,-16-6-158,1 0 0,0-2 0,1 0 0,-1-1 0,0 0 0,1-1 0,-1-1 0,0-1 0,0 0 0,26-8 0,-30 7 0,0-1 0,0-1 0,-1 0 0,0-1 0,0 0 0,0 0 0,-1-1 0,1-1 0,-2 1 0,1-2 0,-1 1 0,-1-1 0,1-1 0,8-13 0,-7 8-152,-1-1 0,0 0 0,-1-1 0,-1 1 0,-1-1 0,0-1 0,-1 1-1,-1-1 1,0 0 0,-2 0 0,0 0 0,-1 0 0,-1-1 0,-1 1 0,0 0 0,-1 0 0,-1 0 0,-1 0 0,-10-28 0,-1 1-59,-2 1-1,-3 1 1,-1 0 0,-2 2 0,-1 1 0,-3 1 0,-48-56 0,68 88 32,0 1 0,-1 0 0,0 0 0,0 0 0,0 1 0,0 0 0,-1 1 0,-11-4-1,16 6-143,1 1-1,0 0 0,-1 0 1,1 0-1,0 0 0,-1 1 1,1-1-1,-1 1 0,1 0 0,-1 0 1,1 0-1,-1 0 0,1 1 1,-1-1-1,1 1 0,-1 0 0,1 0 1,0 0-1,0 1 0,-1-1 1,1 1-1,0 0 0,0 0 1,1 0-1,-1 0 0,-4 4 0,2 1-828,0-1-1,1 1 1,-1 0-1,2 0 1,-1 0-1,1 1 1,-5 14-1,5 15-2958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1.2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6 117 576,'3'-3'274,"0"-1"-1,0 1 1,0-1-1,0 0 1,-1 0-1,0 0 0,0 0 1,0-1-1,0 1 1,-1 0-1,0-1 1,1 1-1,-2-1 1,1 1-1,0-1 1,-1 1-1,0-1 1,0 0-1,-1-4 0,-30 7 2910,24 3-2924,0 0-1,0 0 1,0 1 0,0 0-1,0 0 1,1 1-1,-1 0 1,1 0 0,0 1-1,-7 4 1,-60 47 1142,73-55-1399,-50 45 812,3 2 1,-43 55 0,46-51-424,8-10-104,3-6-72,2 2-1,1 2 1,-39 64-1,67-99-202,1-1 0,-1 1 0,0 0-1,1 0 1,0 0 0,0 0 0,0 0 0,0 8 0,1-12-7,1 0 0,-1 1 0,0-1 1,1 0-1,-1 0 0,0 0 1,0 1-1,1-1 0,-1 0 0,0 0 1,1 0-1,-1 0 0,0 0 0,1 0 1,-1 0-1,0 0 0,1 1 0,-1-1 1,0 0-1,1 0 0,-1-1 1,1 1-1,-1 0 0,0 0 0,1 0 1,-1 0-1,0 0 0,1 0 0,-1 0 1,0 0-1,0-1 0,1 1 0,-1 0 1,0 0-1,1 0 0,-1-1 0,14-8 36,0-1-1,-1 0 0,0 0 0,20-22 0,-2 2-6,368-377-634,-371 375 596,-9 10-20,0 1-1,39-33 1,-57 53 43,1-1 1,0 1-1,-1-1 1,1 1-1,0 0 1,0 0-1,0 0 1,0 0 0,0 0-1,0 0 1,0 0-1,1 1 1,-1-1-1,0 1 1,0-1-1,1 1 1,-1 0-1,0 0 1,0 0-1,4 1 1,-4-1 29,0 1 0,-1 0 0,1 1 0,-1-1 0,1 0 0,-1 0 0,1 1 0,-1-1 0,0 1 0,0-1 0,0 1 0,0-1 0,0 1 0,0 0 0,0-1 0,0 1 0,-1 0 0,1 0 0,0 2 0,2 13 382,0 1 0,-1-1 0,-1 1 0,-2 21 1,1-24-201,-3 104 993,-5 0 0,-47 227-1,23-210-744,-6-1-1,-75 179 1,-18-35-136,111-239-342,17-33-197,-1 0-1,0 0 1,-1 0 0,0-1-1,0 1 1,-8 7 0,12-13 46,1-1 1,-1 1 0,1-1-1,-1 0 1,1 0-1,-1 1 1,1-1 0,-1 0-1,1 0 1,-1 1-1,1-1 1,-1 0-1,1 0 1,-1 0 0,0 0-1,1 0 1,-1 0-1,1 0 1,-1 0-1,1 0 1,-1 0 0,0 0-1,1 0 1,-1-1-1,1 1 1,-1 0 0,1 0-1,-1-1 1,1 1-1,-1 0 1,1 0-1,-1-1 1,1 1 0,-1-1-1,1 1 1,0 0-1,-1-1 1,1 1 0,0-1-1,-1 1 1,1-1-1,-1 0 1,-10-22-4709,9 13 3648,1 0-1,1 0 0,0-1 0,0 1 0,3-11 1,5-26-1746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1.8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56 1537,'0'0'1222,"0"3"122,-1 4-933,-1 0-1,1 0 0,-1 0 0,0 0 1,0 0-1,-1 0 0,0-1 1,-4 7-1,-10 24 777,9-4-653,1 0 0,2 0 0,1 0 0,2 1 1,1-1-1,2 1 0,1-1 0,7 36 0,-7-58-478,0-1-1,1 1 0,1-1 1,0 0-1,0 0 1,1 0-1,0-1 0,1 1 1,6 8-1,-8-14-44,-1 1-1,1-1 1,-1 0-1,1-1 1,1 1 0,-1-1-1,0 0 1,1 0-1,-1 0 1,1 0 0,0-1-1,0 0 1,0 0-1,0 0 1,1-1 0,-1 1-1,0-1 1,1-1-1,5 1 1,2-1-96,0-2 0,0 1 0,0-2 1,-1 1-1,1-2 0,0 0 0,-1 0 0,0-1 0,0-1 1,0 0-1,-1 0 0,0-1 0,0-1 0,-1 0 0,0 0 1,0-1-1,-1-1 0,0 1 0,-1-1 0,0-1 0,12-20 1,-7 8-153,-1 1 1,-1-2 0,-1 0-1,-1 0 1,-1-1 0,-2 0-1,0 0 1,-2 0 0,0-1-1,-1-37 1,-3 36 197,0-20 449,-5-51 1,4 97-375,1-1 0,0 1 0,0-1 0,-1 1 0,1-1 0,0 1 0,-1-1 0,0 1 1,1-1-1,-1 1 0,0 0 0,0-1 0,1 1 0,-1 0 0,-3-3 0,4 4-15,-1 0-1,0-1 1,1 1-1,-1 0 0,0-1 1,1 1-1,-1 0 1,0 0-1,0 0 1,0 0-1,1 0 1,-1 0-1,0 0 0,0 0 1,1 0-1,-1 0 1,0 0-1,0 0 1,1 0-1,-1 1 0,0-1 1,-1 1-1,-1 0 39,0 1 0,0 0 0,0 0 0,1 1 0,-1-1 0,0 0 0,1 1 0,0 0 0,0 0 0,-1-1 0,2 1 0,-3 4 0,-3 9 319,0 0 0,1 1 1,1 0-1,0 0 0,2 0 1,-3 28-1,2 108 1534,4-107-1475,0-37-373,1-1 1,-1 1 0,2-1 0,-1 1-1,1-1 1,0 0 0,1 0 0,0 0-1,0 0 1,1-1 0,0 1-1,0-1 1,1 0 0,-1 0 0,2 0-1,11 11 1,-13-14-54,0-1 0,0 0 0,1 0 0,0 0 0,-1-1 0,1 1-1,0-1 1,0 0 0,0-1 0,1 1 0,-1-1 0,0 0 0,0 0 0,1-1 0,-1 0 0,1 0 0,-1 0 0,0 0-1,1-1 1,-1 0 0,0 0 0,0 0 0,1-1 0,-1 0 0,0 0 0,-1 0 0,10-5 0,13-9-376,-1-1 0,-1-1 0,0-1 0,23-25 1,79-94-1468,-101 108 1774,87-114-225,-88 105-224,-18 14-4783,-23 23 760,2 2 2518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2.1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93 1393,'0'-80'5199,"0"80"-5095,0-1-1,-1 0 1,1 0-1,0 1 0,-1-1 1,1 0-1,0 1 0,-1-1 1,1 1-1,-1-1 1,1 1-1,-1-1 0,1 1 1,-1-1-1,0 1 1,1-1-1,-1 1 0,0 0 1,1-1-1,-1 1 1,0 0-1,1-1 0,-1 1 1,0 0-1,0 0 1,1 0-1,-1 0 0,0 0 1,1 0-1,-1 0 0,0 0 1,0 0-1,1 0 1,-1 0-1,0 0 0,0 0 1,1 1-1,-1-1 1,0 0-1,1 1 0,-1-1 1,0 0-1,1 1 1,-1-1-1,1 1 0,-1-1 1,0 1-1,1-1 1,-1 1-1,1-1 0,-1 1 1,1 0-1,0-1 0,-1 1 1,1 0-1,0-1 1,-1 1-1,1 0 0,0-1 1,0 2-1,-8 16 342,2 1 0,0 0 0,1 0 0,1 1 0,-2 24 0,2 101-3614,4-132 2236,0-9-447,12 2-5703,7-6 5349,-4 0 1136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19.2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4 0 352,'4'1'144,"0"-1"-1,0 1 1,-1-1 0,1 1-1,0 0 1,-1 0 0,1 1-1,0-1 1,-1 1-1,0 0 1,1 0 0,-1 0-1,0 0 1,0 1 0,0-1-1,0 1 1,-1-1-1,1 1 1,-1 0 0,1 0-1,-1 1 1,0-1 0,0 0-1,-1 1 1,1-1-1,-1 1 1,1-1 0,-1 1-1,0 0 1,1 6 0,2 13 169,-1 1 0,0 0 1,-2 42-1,-1-51-120,0-9-151,-1 0 0,1 0 0,-1-1 0,0 1 0,-1 0 0,1-1 0,-1 0 0,0 1 0,-1-1 0,1 0 0,-6 8 0,6-10-26,0 0 0,0-1 1,0 1-1,-1-1 0,1 1 0,-1-1 1,1 0-1,-1 0 0,0 0 0,0 0 1,0-1-1,0 1 0,-1-1 1,1 1-1,0-1 0,0 0 0,-1-1 1,1 1-1,-1 0 0,-5-1 1,5 0-17,1-1 0,0 0 0,-1 0 0,1 0 0,0-1 0,0 1 0,0-1 0,0 1 0,0-1 0,0 0 0,0 0 0,0 0 0,1-1 0,-1 1 0,1-1 0,0 1 0,0-1 0,0 0 0,0 0 0,-2-4 0,0 0-1,0 0 0,0-1 1,1 1-1,0-1 0,0 0 1,1 0-1,-3-16 0,4 14-8,0 1 1,0 0-1,1 0 0,1-1 0,0 1 0,0 0 1,3-13-1,-3 19 8,1 1 0,-1-1 0,0 1 0,1-1 0,-1 1 0,1 0 0,0 0 0,-1-1 0,1 1 0,0 1 0,0-1 0,1 0 1,-1 0-1,0 1 0,1-1 0,-1 1 0,1 0 0,-1 0 0,1 0 0,-1 0 0,1 0 0,0 0 0,-1 1 0,1-1 0,0 1 0,0 0 0,0 0 0,-1 0 0,4 1 1,1-1 8,1 1 0,-1 0 0,0 0 0,0 1 0,0 0 0,0 0 0,0 0 0,0 1 0,0 0 0,-1 1 0,1 0 0,-1 0 0,0 0 0,-1 0 1,1 1-1,-1 0 0,1 0 0,6 10 0,3 5-84,-2 0 1,0 0-1,-1 1 1,11 30-1,-22-50-23,-1 0 0,1 0 0,-1 0 1,1-1-1,0 1 0,-1 0 0,1 0 0,0 0 0,0-1 0,-1 1 0,1-1 0,0 1 0,0 0 0,0-1 0,0 0 0,0 1 0,0-1 0,0 1 0,0-1 0,0 0 0,0 0 0,0 0 0,0 1 0,0-1 0,0 0 0,0 0 0,0 0 0,0-1 0,0 1 0,0 0 0,0 0 0,0 0 0,0-1 0,0 1 0,0-1 0,0 1 0,0-1 0,-1 1 0,1-1 0,0 1 0,0-1 0,0 0 0,0 1 0,-1-1 0,1 0 0,0 0 0,-1 1 0,1-1 0,0-2 0,12-21-1656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3.0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9 65 144,'1'-3'141,"0"0"-1,1 0 1,-1 0 0,0 0-1,-1-1 1,1 1 0,0 0-1,-1 0 1,0-1 0,0 1-1,0 0 1,0-1 0,-1-5-1,0-3 671,1 11 494,0 13 263,-1-2-1146,-1 1-1,0-1 1,-1 1-1,0-1 0,-1 0 1,0 0-1,-9 15 1,-10 27 776,-18 58 733,-37 113 1301,74-203-3061,1 0 1,1 1 0,0-1-1,2 33 1,1-22-48,-1-29-121,0-1 0,0 1 1,0-1-1,0 1 0,0-1 1,1 1-1,-1 0 0,1-1 1,-1 1-1,1-1 0,-1 0 1,1 1-1,0-1 0,0 0 1,0 1-1,-1-1 0,1 0 1,1 0-1,-1 0 0,0 1 1,0-1-1,0 0 1,3 1-1,-1-1-124,0 0 0,0 1 1,0-1-1,0-1 0,0 1 0,1 0 1,-1-1-1,0 0 0,1 1 0,5-2 0,-1 0-503,1 0-1,-1 0 0,0-1 0,1 0 0,-1-1 0,0 1 0,-1-2 0,12-5 0,33-34-4273,-20 14 2846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3.5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1 95 544,'34'-82'2412,"-27"70"546,-26 55-978,-123 341 1652,103-269-3238,-89 270 81,8 51-2777,111-393 848,-10 32-3741,19-75 5174,0 0 0,0 0 0,0 0 0,0 0-1,0 0 1,-1 0 0,1 0 0,0 0 0,0 1 0,0-1 0,0 0-1,0 0 1,0 0 0,0 0 0,0 0 0,0 0 0,0 0 0,0 0-1,0 0 1,0 0 0,0 0 0,0 0 0,-1 0 0,1 1 0,0-1-1,0 0 1,0 0 0,0 0 0,0 0 0,0 0 0,0 0-1,0 0 1,0 0 0,-1 0 0,1 0 0,0 0 0,0 0 0,0 0-1,0 0 1,0 0 0,0 0 0,0 0 0,0 0 0,-1 0 0,1-1-1,0 1 1,0 0 0,0 0 0,0 0 0,0 0 0,0 0-1,0 0 1,0 0 0,0 0 0,0 0 0,0 0 0,0 0 0,0 0-1,-1 0 1,1-1 0,0 1 0,0 0 0,0 0 0,0 0 0,0 0-1,0 0 1,0 0 0,0 0 0,-1-14-190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3.8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9 560,'10'-36'418,"-5"14"-55,2 0 1,13-28-1,-18 44-258,1 1 0,1-1 0,-1 1 0,1-1 0,0 1 0,0 0 0,0 1 0,1-1 0,0 1 0,0 0 0,0 0 1,11-7-1,-7 7-38,0 0 0,0 0 0,0 0 0,1 1 0,-1 1 0,1-1 1,-1 2-1,1-1 0,0 1 0,0 1 0,0 0 0,0 0 1,0 1-1,-1 0 0,1 1 0,0 0 0,-1 0 0,1 1 1,-1 1-1,0-1 0,0 1 0,0 1 0,0 0 0,-1 0 0,0 1 1,0 0-1,0 0 0,-1 1 0,0-1 0,0 2 0,-1-1 1,0 1-1,0 0 0,6 12 0,-3-5-62,-1 0 1,0 0-1,-1 0 1,-1 1-1,-1 0 0,0 0 1,5 31-1,-9-39-3,0-1 0,-1 0 1,0 1-1,0-1 0,-1 0 0,0 0 0,0 1 0,-1-1 0,1 0 0,-2 0 0,1 0 0,-1 0 1,0-1-1,0 1 0,-1-1 0,0 0 0,0 0 0,0 0 0,-10 9 0,10-11-9,-2 3-69,-1-1 0,1 0 0,-1-1 0,-15 9 0,19-12-10,0-1 0,0 0-1,-1 0 1,1 0 0,0 0-1,-1 0 1,1-1 0,-1 0-1,1 0 1,-1 0 0,1 0 0,0 0-1,-1 0 1,1-1 0,-1 0-1,-4-1 1,7 1 41,0 0-1,-1 1 1,1-1-1,-1 0 0,1 0 1,0 0-1,0 0 1,0 0-1,-1 0 1,1 0-1,0 0 1,0 0-1,1-1 1,-1 1-1,0 0 0,0-1 1,0 1-1,1-1 1,-1 1-1,1-1 1,-1 1-1,1-1 1,0 1-1,-1-3 1,1-45-533,0 29 341,1-7 23,2 1 0,0 0 0,1 0 0,2 0-1,1 1 1,10-27 0,5-5-301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4.2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432,'13'251'3692,"-9"-189"-3008,3 7-236,2 43-171,-5-85-433,-4-27 139,0 0 0,0 1 0,0-1-1,0 0 1,1 0 0,-1 0 0,0 0 0,0 0 0,0 1-1,1-1 1,-1 0 0,0 0 0,0 0 0,0 0 0,1 0-1,-1 0 1,0 0 0,0 0 0,0 0 0,1 0-1,-1 0 1,0 0 0,0 0 0,1 0 0,-1 0 0,0 0-1,0 0 1,1 0 0,-1 0 0,0 0 0,0 0 0,0-1-1,1 1 1,-1 0 0,0 0 0,0 0 0,0 0-1,0 0 1,1-1 0,-1 1 0,0 0 0,0 0 0,0 0-1,0 0 1,0-1 0,0 1 0,1 0 0,-1-1 0,3-4-134,0 0 0,0 0 0,-1 0 0,0-1 0,0 1 0,2-8 0,44-151-964,-44 147 1315,1 1 0,0-1 0,1 1 0,1 0 0,0 1 0,1-1 0,1 1 0,0 1 1,20-24-1,-28 38-167,-1 0 1,0-1 0,0 1-1,1 0 1,-1 0-1,0-1 1,1 1 0,-1 0-1,0 0 1,1 0 0,-1-1-1,1 1 1,-1 0-1,0 0 1,1 0 0,-1 0-1,1 0 1,-1 0 0,0 0-1,1 0 1,-1 0-1,1 0 1,-1 0 0,0 0-1,1 0 1,-1 0-1,1 0 1,-1 0 0,0 0-1,1 1 1,-1-1 0,0 0-1,1 0 1,-1 0-1,0 1 1,1-1 0,-1 0-1,0 1 1,1-1 0,9 22 1224,-3 30 861,-22 281 274,15-333-2392,-2 8-138,2 1 0,-1-1 0,1 0-1,0 0 1,1 10 0,0-18 74,-1 1 0,0 0 0,0 0-1,0-1 1,1 1 0,-1 0 0,0 0 0,1-1 0,-1 1 0,0 0 0,1-1-1,-1 1 1,1 0 0,-1-1 0,1 1 0,0-1 0,-1 1 0,1-1-1,-1 1 1,1-1 0,0 1 0,0-1 0,0 1 0,1-1-59,0 0 0,-1 0 0,1 0 1,0 0-1,-1-1 0,1 1 0,0 0 1,-1-1-1,1 1 0,-1-1 0,1 0 0,-1 1 1,1-1-1,-1 0 0,0 0 0,3-2 1,8-8-292,0-1 1,-1 0 0,-1-1-1,0 0 1,0 0-1,-1-1 1,11-26 0,-12 26 242,18-37-322,20-62 0,-32 75 445,2 0-1,1 1 1,34-53-1,7 24-322,-44 50-89,3 5-166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4.5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2 260 592,'0'-211'3871,"0"209"-3695,0 0-1,0 0 1,0 0-1,0 0 1,0 0 0,0 0-1,-1 1 1,1-1-1,-1 0 1,1 0-1,-1 0 1,0 0-1,0 0 1,0 1-1,0-1 1,0 0-1,0 1 1,0-1-1,0 1 1,-1-1-1,1 1 1,-1 0-1,1-1 1,-1 1-1,0 0 1,1 0 0,-4-1-1,4 1-6,-1 1-1,0 0 0,0 0 1,0 0-1,0 0 1,0 0-1,0 0 1,0 0-1,0 1 1,0-1-1,0 1 1,0-1-1,0 1 0,1 0 1,-1 0-1,0 0 1,0 0-1,1 0 1,-1 0-1,1 0 1,-1 0-1,1 1 1,-1-1-1,1 1 0,0-1 1,-2 3-1,-16 23 847,2 0 0,1 1 0,1 0 0,1 1 0,-16 50 0,-32 159 238,43-156-787,14-60-437,-75 340 635,61-255-1493,-6 152 0,20-104-3776,4-55-4018,8-100 4224,-1-17 2905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4.9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4 656,'4'-11'209,"8"-20"689,-12 31-871,0 0-1,0 0 0,0 0 1,1 0-1,-1 0 0,0-1 1,0 1-1,0 0 0,0 0 1,1 0-1,-1 0 0,0 0 1,0 0-1,0 0 0,1 0 1,-1 0-1,0 0 0,0 0 1,0 0-1,1 0 0,-1 0 1,0 0-1,0 0 0,1 0 0,-1 0 1,0 0-1,0 0 0,0 0 1,0 0-1,1 0 0,-1 1 1,0-1-1,0 0 0,0 0 1,0 0-1,1 0 0,-1 0 1,0 0-1,0 1 0,0-1 1,0 0-1,0 0 0,0 0 1,1 1-1,-1-1 0,0 0 1,0 0-1,0 0 0,0 0 0,0 1 1,0-1-1,3 6 139,-1 1 0,0-1 0,0 0 0,-1 1 0,0 0 0,0-1 0,0 1 0,-1 7-1,3 26 310,2 0-89,-1 63 1,-4-61-222,8 63 0,-1-57-68,-6-28-44,2-1 0,1 1 0,0-1 0,8 20-1,-6-25-32,-4-9 1,-1 0 0,1-1 0,0 1 0,0-1 0,1 1 1,0-1-1,-1 0 0,5 4 0,-5-6-43,0-1 0,-1 0-1,1 0 1,0 0 0,0 0 0,0-1 0,0 1 0,0 0 0,0-1 0,0 0 0,0 1 0,0-1 0,0 0-1,0 0 1,0 0 0,0 0 0,0 0 0,0-1 0,0 1 0,0-1 0,0 1 0,0-1 0,4-2 0,15-7-325,0-1 1,-1-1-1,0-1 1,-1-1-1,-1-1 1,0-1 0,-1 0-1,16-19 1,28-50 1414,-52 68 1997,-8 47-1241,6 7-1326,-5-22-406,0 0 1,10 27-1,-7-29-35,-2-5-122,-1-1 0,1 0 1,1 0-1,-1-1 0,1 1 0,8 9 0,-11-14 26,1-1-1,0 0 1,-1 1 0,1-1 0,0 0 0,0 0-1,0 0 1,0 0 0,0 0 0,0-1 0,0 1-1,0-1 1,0 1 0,0-1 0,0 0 0,0 1-1,0-1 1,1 0 0,-1-1 0,0 1 0,0 0-1,0-1 1,0 1 0,0-1 0,0 1 0,0-1-1,0 0 1,3-1 0,1-2-36,0 1 1,-1-1-1,0 0 0,1 0 0,-1-1 0,0 1 1,-1-1-1,1 0 0,-1 0 0,0-1 1,-1 1-1,1-1 0,-1 0 0,4-10 1,-2 5 101,-1-1 1,0 1 0,-1-1-1,0 1 1,-1-1 0,0 0-1,0-13 1,-2 19 68,-1 1 0,1-1 0,-1 1-1,0-1 1,0 1 0,0-1 0,-1 1 0,0 0 0,0 0-1,0 0 1,-1 0 0,1 0 0,-1 0 0,0 1 0,-1-1-1,1 1 1,-1 0 0,0 0 0,0 0 0,0 1 0,0-1 0,-1 1-1,-8-5 1,7 5-196,-1 1 1,0-1-1,1 1 0,-1 0 0,0 0 0,0 1 0,0 0 0,0 0 1,0 1-1,0 0 0,0 0 0,0 1 0,0 0 0,0 0 1,0 0-1,0 1 0,0 0 0,-7 3 0,-3 2-2175,0-6-189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5.5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9 221 224,'8'-23'1041,"-7"22"-861,0-1 1,0 0 0,0 0 0,0 1-1,-1-1 1,1 0 0,0 0 0,-1 0-1,1 0 1,-1 0 0,0-3 0,1-7 344,-2-12 2910,1 24-3332,0-1 1,-1 0-1,1 1 0,-1-1 1,1 0-1,0 1 1,-1-1-1,1 1 0,-1-1 1,1 1-1,-1-1 1,0 1-1,1-1 0,-1 1 1,0-1-1,1 1 0,-1 0 1,0 0-1,1-1 1,-1 1-1,0 0 0,0 0 1,1 0-1,-1-1 1,0 1-1,0 0 0,1 0 1,-1 0-1,-1 1 0,-10 0 412,1 0-1,-1 1 1,0 1-1,1 0 1,0 0-1,0 1 1,0 1-1,0 0 1,1 0-1,-1 1 1,1 1-1,1-1 1,-17 16-1,-10 10 717,-61 75 1,96-106-1208,0 0-14,-14 16 120,0 0 0,1 1-1,1 0 1,1 2 0,0-1-1,-17 41 1,29-58-121,-1-1-1,1 0 1,0 0 0,-1 0-1,1 0 1,0 0 0,-1 0-1,1 0 1,0 1 0,0-1-1,0 0 1,0 0 0,0 0-1,0 0 1,1 1 0,-1-1-1,0 0 1,1 0 0,-1 0-1,0 0 1,1 0 0,-1 0-1,1 0 1,0 0 0,-1 0-1,1 0 1,0 0 0,0 0-1,1 1 1,0-1-1,0-1 0,0 1 0,0-1 0,1 0 0,-1 1 0,0-1 0,0 0 0,0 0 0,1-1 0,-1 1 0,0 0 0,0-1 0,0 1 0,3-2 0,13-5-33,-1 0-1,29-17 1,-43 22 6,34-21-338,-1-2 0,-1-1 0,57-56 0,81-107-1095,-31 32 1392,-142 157 72,0 0 0,0 1-1,0-1 1,0 0 0,0 1-1,0-1 1,0 0-1,0 1 1,0-1 0,1 0-1,-1 0 1,0 1-1,0-1 1,0 0 0,0 1-1,1-1 1,-1 0 0,0 0-1,0 0 1,0 1-1,1-1 1,-1 0 0,0 0-1,0 0 1,1 1-1,-1-1 1,0 0 0,1 0-1,-1 0 1,0 0 0,1 0-1,-1 0 1,0 0-1,0 1 1,1-1 0,-1 0-1,0 0 1,1 0-1,-1 0 1,0 0 0,1-1-1,-1 1 1,0 0 0,1 0-1,-1 0 1,0 0-1,1 0 1,-1 0 0,0 0-1,0-1 1,1 1-1,-1 0 1,0 0 0,0 0-1,1-1 1,-1 1-1,0 0 1,0 0 0,0-1-1,1 1 1,-1 0 0,0 0-1,0-1 1,0 1-1,0 0 1,0-1 0,1 1-1,-1-1 1,-4 29 632,-66 151 481,-1 4-1342,67-169-472,1 0 0,0 0 0,0 0 1,1 1-1,1-1 0,1 19 1,0-32 534,0-1 0,0 1 0,0 0 0,0-1 0,0 1 1,0 0-1,0-1 0,0 1 0,0-1 0,1 1 0,-1 0 1,0-1-1,0 1 0,1 0 0,-1-1 0,0 1 0,1-1 0,-1 1 1,0-1-1,1 1 0,-1-1 0,1 1 0,-1-1 0,1 1 1,-1-1-1,1 0 0,0 1 0,-1-1 0,1 0 0,-1 1 0,1-1 1,0 0-1,-1 0 0,1 0 0,-1 0 0,1 1 0,0-1 1,0 0-1,3-1-227,-1 1-1,1 0 1,0-1 0,-1 0 0,1 0 0,-1 0 0,0 0-1,5-3 1,6-3-782,0-1-1,27-19 1,0-9-296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5.9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1 37 336,'25'-35'1652,"-23"33"-596,-2 6 198,-3 15-319,1 1 1,-2-1 0,-1 0-1,0 0 1,-11 23-1,1 3 60,-168 620 5398,155-548-6093,-6-2 1,-74 175-1,75-206-383,26-62-576,-2 0 0,0 0 1,-21 35-1,20-46-777,5-12-1381,3-23-1014,2 20 3924,3-29-883,1-1 0,2 0-1,10-34 1,5-24 187,-3 2 573,4 2 0,3 1 0,5 1 0,3 1 0,4 2 0,3 2 0,52-78 0,-68 124 275,1 1-1,1 1 1,2 1 0,1 2-1,2 1 1,44-34 0,-70 59-124,0 1 1,1 0-1,-1 0 1,0 1-1,1-1 0,-1 1 1,1 0-1,0 1 1,0-1-1,-1 1 1,11-1-1,-14 2-41,0 0 1,1 1-1,-1-1 0,0 0 0,0 1 0,0-1 1,0 1-1,0 0 0,0-1 0,0 1 0,0 0 0,0 0 1,0 1-1,0-1 0,0 0 0,-1 1 0,1-1 0,0 1 1,-1-1-1,0 1 0,1 0 0,-1-1 0,0 1 0,0 0 1,0 0-1,0 0 0,0 0 0,0 0 0,0 0 1,-1 0-1,1 5 0,1 6 161,0 1 1,-1-1-1,0 0 1,-2 1-1,1-1 1,-2 1-1,1-1 1,-2 1-1,0-1 1,-9 25 0,-6 4 151,-41 73 1,50-99-282,-7 10-45,0-1 0,-2-1-1,0 0 1,-2-2 0,-42 38-1,60-57-238,-1 0 1,1-1-1,-1 1 0,0-1 0,0 0 0,0 0 0,0 0 0,-1 0 0,1-1 0,0 1 1,-1-1-1,1 0 0,-1 0 0,1 0 0,-1 0 0,0-1 0,1 0 0,-1 1 0,0-1 1,-4-1-1,7 1 12,0-1 0,0 0 0,0 1 0,0-1 0,1 0 0,-1 0 0,0 1 0,0-1 0,1 0 0,-1 0 0,1 0 0,-1 0-1,1 0 1,-1 0 0,1 0 0,-1 0 0,1 0 0,0 0 0,0 0 0,-1 0 0,1 0 0,0-1 0,0 1 0,0 0 0,0 0 0,1-1 0,1-32-1879,-2 32 1769,9-33-2654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6.4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73 800,'0'-2'136,"1"1"-1,-1 0 1,1 0 0,0 0-1,-1 0 1,1 0-1,0 0 1,0 0-1,0 0 1,0 0-1,0 0 1,0 0 0,0 0-1,0 1 1,2-2-1,-2 2-43,-1 0 0,0 0 0,1 0 0,-1 0-1,1 1 1,-1-1 0,0 0 0,1 0 0,-1 1-1,0-1 1,1 0 0,-1 1 0,0-1 0,1 0-1,-1 1 1,0-1 0,0 0 0,1 1 0,-1-1 0,0 0-1,0 1 1,0-1 0,1 1 0,-1-1 0,0 0-1,0 1 1,0-1 0,0 1 0,0 0 0,3 48 3612,-3-43-3709,-2 20 889,-2-1-1,0 1 1,-2-1-1,-16 46 1,-4 19-36,13-41-573,8-33-119,1 0 1,1 0-1,0 0 0,-1 25 1,4-38 448,11-36-432,2 1 0,0 0 0,28-45 0,-7 12-1243,-2-4-778,52-96-3885,-73 147 4970,1 0 0,1 0 0,1 1 1,0 1-1,1 0 0,23-18 0,-32 30 609,0 0-1,0 1 1,1-1-1,-1 1 0,1 1 1,0-1-1,0 1 1,0 1-1,0-1 1,0 1-1,13 0 1,-18 1 144,-1 0 1,0 0 0,0 0-1,0 1 1,0-1 0,0 0-1,0 1 1,0-1-1,0 1 1,0-1 0,0 1-1,0 0 1,0-1-1,0 1 1,-1 0 0,1 0-1,0 0 1,0-1-1,-1 1 1,1 0 0,0 0-1,-1 0 1,1 0-1,-1 0 1,1 0 0,-1 0-1,0 0 1,1 0-1,-1 1 1,0-1 0,0 0-1,0 0 1,0 1 0,0 47 387,-1-33-189,1 3 265,-2 1 0,-6 25 0,-1 35 1503,9-79-1912,0 0-1,0 1 1,0-1 0,0 0-1,1 0 1,-1 0 0,0 0-1,1 0 1,-1 0 0,1 0-1,-1 0 1,1 0 0,0 0-1,-1-1 1,1 1 0,0 0-1,-1 0 1,1 0 0,0-1-1,0 1 1,0 0 0,0-1-1,0 1 1,0-1 0,2 1-1,36 7 468,38-13-198,-65 2-308,0-1-1,0 0 0,0-1 1,-1 0-1,0-1 0,0 0 1,0-1-1,-1 0 0,0 0 1,0-1-1,-1-1 0,0 0 1,0 0-1,-1 0 0,0-1 1,-1 0-1,0-1 0,-1 0 1,0 0-1,-1 0 0,0-1 1,0 0-1,4-19 0,-9 29 19,0 1-1,1-1 0,-1 1 0,0-1 0,0 1 0,0-1 1,0 1-1,0 0 0,0-1 0,0 1 0,0-1 0,-1 1 1,1-1-1,-1 1 0,1-1 0,-1 1 0,1 0 0,-1-1 1,0 1-1,0 0 0,1 0 0,-2-2 0,0 3 20,1-1-1,0 1 1,0 0 0,0-1-1,-1 1 1,1 0 0,0 0-1,0 0 1,-1 0-1,1 0 1,0 0 0,0 0-1,-1 0 1,1 0 0,0 1-1,0-1 1,-1 1 0,1-1-1,0 1 1,-1 0-1,-10 5 359,1 0 0,1 1-1,-18 15 1,26-21-366,-15 14 202,1 1 1,1 0-1,0 1 1,1 0-1,-14 25 1,-53 102 54,78-138-286,-12 24 62,-20 58-1,31-79-272,2 1 0,-1 0 0,1 0 0,0 0 0,1 0 0,1 0 0,-1 0 0,1 0-1,1 0 1,3 18 0,-3-26 86,-1-1-1,1 0 0,0 1 0,0-1 0,0 1 0,0-1 1,0 0-1,0 0 0,1 0 0,-1 0 0,0 0 0,1 0 1,-1 0-1,0 0 0,1 0 0,-1 0 0,1-1 0,0 1 1,-1-1-1,1 1 0,-1-1 0,1 0 0,0 1 0,-1-1 1,1 0-1,0 0 0,-1 0 0,1 0 0,0-1 0,-1 1 1,1 0-1,-1-1 0,1 1 0,0-1 0,1 0 0,6-2-320,1 0-1,-1 0 0,0-1 1,0 0-1,10-7 1,26-23-838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6.8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5 54 912,'4'-4'196,"-1"2"-8,-1 0 1,1 0-1,-1-1 0,0 1 1,0-1-1,0 1 1,0-1-1,0 0 0,-1 0 1,1 0-1,-1 0 0,0 0 1,0 0-1,0 0 1,1-6 1557,-10 20 2306,-43 58 1121,-15 43-2556,8-11-2091,45-81-557,6-12-164,1 1 0,1 0-1,-1 0 1,2 0 0,-1 0-1,1 1 1,0 0 0,1 0-1,1 0 1,-3 14 0,5-23-814,4-3-287,16-9 562,7-22 418,-5 7 281,-2 0 0,0-2 0,16-31 0,-24 36 267,1-1 1,1 2-1,1 0 1,1 0-1,27-28 1,-41 49-201,-1-1 1,0 1-1,1 0 0,-1 0 1,1-1-1,-1 1 0,1 0 0,0 0 1,-1 0-1,1 1 0,0-1 1,0 0-1,0 1 0,-1-1 1,1 1-1,0 0 0,0-1 1,0 1-1,0 0 0,0 0 1,0 0-1,0 0 0,0 1 1,2-1-1,-2 2 7,1-1 0,0 1 0,0 0 0,-1-1 0,1 1 0,-1 0 0,0 1 0,1-1 0,-1 0 0,0 1 1,0-1-1,0 1 0,1 3 0,5 9 66,0 1 0,-2 0 0,0 0 1,5 20-1,-7-12-96,0-1 1,-2 1-1,0 0 1,-2 0-1,-2 24 1,1 45-2045,2-80 692,0 0-1,1 0 1,0 0 0,9 23-1,-7-26-1124,10-9 318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19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6 816,'0'-48'1240,"0"30"47,0 30 1023,0 225 861,11 118-3034,-4-282-1168,1 11-461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7.2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3 746 1329,'7'-24'1241,"5"-30"1311,-16 19 2701,4 34-5124,-1 0 0,1 1 0,-1-1 0,1 0 0,-1 0 0,1 0-1,-1 0 1,1 1 0,-1-1 0,0 0 0,1 1 0,-1-1 0,0 0 0,0 1-1,0-1 1,1 1 0,-1-1 0,0 1 0,0-1 0,0 1 0,0 0 0,0 0-1,0-1 1,0 1 0,0 0 0,0 0 0,0 0 0,0 0 0,0 0-1,0 0 1,0 0 0,0 0 0,1 0 0,-1 1 0,0-1 0,0 0 0,0 1-1,0-1 1,0 0 0,0 1 0,0-1 0,1 1 0,-1 0 0,0-1 0,0 1-1,-1 1 1,-4 2 487,0 1 0,0 0-1,1 1 1,-1-1 0,-6 10 0,-11 22 996,1 0 1,-31 76-1,23-46-999,16-40-471,2 0 1,1 1-1,1 1 1,2 0-1,1 0 1,1 0-1,1 1 1,2 0-1,0 47 1,3-74-234,0-1 1,0 1-1,0 0 1,0 0 0,1 0-1,-1-1 1,1 1-1,0 0 1,-1-1 0,1 1-1,1 0 1,-1-1-1,0 0 1,1 1 0,-1-1-1,1 0 1,0 1-1,-1-1 1,1 0 0,0 0-1,0-1 1,1 1-1,-1 0 1,0-1-1,1 1 1,-1-1 0,0 0-1,1 1 1,0-1-1,-1-1 1,1 1 0,0 0-1,-1-1 1,1 1-1,0-1 1,0 0 0,0 0-1,-1 0 1,1 0-1,0 0 1,0-1 0,-1 1-1,5-2 1,4-1-589,0 0 0,0 0 0,-1-1 0,0-1 0,1 0 0,-1 0 0,-1-1 0,1-1 0,13-11 0,2-7-382,-1-1-1,-1-2 1,-1 0-1,-2-1 1,25-46-1,67-167-937,-105 223 1929,41-109 528,36-161 1,-46 150 1270,-24 92-819,-6 23 171,-1-1 0,0 0 0,-2 0 0,3-50 0,-8 63 226,0 18 29,-3 32 861,-7 1-1012,-19 51 1,-3 9-476,-133 608-2009,156-653-1761,4 1 1,1 94 0,4-130 1744,0-17 1215,3 30-3332,-3-31 3341,0-1-1,0 1 1,0-1 0,0 1-1,0-1 1,0 0 0,0 1-1,0-1 1,1 1 0,-1-1-1,0 1 1,0-1-1,0 1 1,1-1 0,-1 0-1,0 1 1,1-1 0,-1 0-1,0 1 1,1-1 0,-1 0-1,0 1 1,1-1 0,-1 0-1,1 0 1,-1 1-1,1-1 1,-1 0 0,1 0-1,-1 0 1,0 0 0,1 1-1,-1-1 1,1 0 0,-1 0-1,1 0 1,-1 0-1,1 0 1,-1 0 0,1-1-1,-1 1 1,1 0 0,-1 0-1,1 0 1,-1 0 0,1 0-1,-1-1 1,0 1-1,1 0 1,-1 0 0,1-1-1,-1 1 1,0 0 0,1-1-1,-1 1 1,0 0 0,1-1-1,16-22-1946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7.5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1024,'17'0'1313,"-7"17"368,-10 10 224,0 10 240,0 10-128,-10-3-113,-7-7-687,11 10-545,6-20-287,0-10-610,0 3-879,0-40-6307,6 3 5330,11-20 528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8.2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1 736,'5'-41'1181,"-5"35"-795,0-1 0,0 1 1,1 0-1,0 0 0,0 0 1,1 0-1,4-11 2095,14 27-1302,1 14-2805,1-1 1,37 29-1,-54-47 1820,0 0-1,-1 0 1,1 0-1,-1 0 1,-1 1-1,1 0 1,-1 0-1,0 0 1,0 0-1,0 0 1,-1 1-1,0-1 1,-1 1-1,1-1 0,0 14 1,0 7 1310,-2 1 0,-5 43 0,5-65-1322,-5 38 1797,-2-1-1,-2 0 0,-26 75 0,27-70-713,8-25-1612,1-35 203,1 0 0,0 0 0,1 0 0,0 0-1,1 0 1,0 1 0,10-18 0,7-21 27,-5-1 46,-5 12 154,2 1-1,1 1 1,30-54-1,-40 84 8,0 1-1,1 0 1,0 0 0,0 1 0,0-1-1,1 1 1,0 0 0,0 1-1,0-1 1,1 1 0,10-5 0,-15 8-13,0 0 1,0 0 0,1 1 0,-1-1 0,0 1-1,1-1 1,-1 1 0,0 0 0,1 0-1,-1 0 1,0 0 0,1 0 0,-1 0 0,0 1-1,1-1 1,-1 1 0,0 0 0,0 0 0,0 0-1,1 0 1,-1 0 0,0 0 0,0 0 0,0 1-1,-1-1 1,1 1 0,0-1 0,-1 1 0,1 0-1,0-1 1,-1 1 0,0 0 0,1 0-1,-1 0 1,0 0 0,0 1 0,0-1 0,-1 0-1,1 0 1,0 4 0,6 20 397,-2 1 0,-1-1 0,-1 1 0,-2 0 0,0 0 0,-2 0 0,-5 36 0,1 41-6364,12-140 2032,20-22 2338,-7 15 1023,-8 14 306,58-135 449,-60 144 112,1 0-1,2 1 1,0 0-1,1 1 0,27-28 1,-40 45-289,0 0 0,0-1 0,0 1 0,1 0 0,-1 0 0,0 0 0,1 0 0,-1 0 0,1 1 0,-1-1 1,1 0-1,-1 1 0,1-1 0,0 1 0,-1-1 0,1 1 0,-1 0 0,1-1 0,3 1 0,-4 1 0,0-1 0,1 1 1,-1-1-1,0 1 0,0 0 0,0-1 0,0 1 0,0 0 0,0 0 0,0 0 0,0 0 0,0 0 1,0 0-1,0 0 0,-1 0 0,1 0 0,0 0 0,-1 1 0,1 0 0,3 8 257,-1 0 0,-1-1 0,0 1 0,0 0 0,0 11 0,-1 8-18,-1 0 1,-2 0-1,-1 0 1,-7 35-1,-6 54-778,11-49-1283,-1 45-6533,6-113 8102,0 0 0,0-1-1,0 1 1,0 0 0,0 0 0,0 0 0,0-1-1,0 1 1,0 0 0,0 0 0,1 0 0,-1-1-1,0 1 1,1 0 0,-1 0 0,0-1-1,1 1 1,-1 0 0,1-1 0,-1 1 0,1-1-1,-1 1 1,1 0 0,0-1 0,-1 1-1,1-1 1,0 1 0,-1-1 0,1 0 0,0 1-1,0-1 1,-1 0 0,1 0 0,0 1 0,0-1-1,0 0 1,-1 0 0,1 0 0,0 0-1,0 0 1,0 0 0,-1 0 0,1 0 0,0 0-1,0 0 1,0-1 0,-1 1 0,1 0 0,0 0-1,0-1 1,-1 1 0,1-1 0,0 1-1,-1 0 1,1-1 0,0 0 0,47-30-2145,-44 28 2121,20-16-57,-1-2 0,-1 0-1,-1-1 1,-1-1-1,32-51 1,-14 12 653,40-91 0,-6-33 8448,-81 200-6649,-13 34 750,6 0-644,4-15-1128,1 0 1,1 1-1,2 0 1,2 1 0,-4 48-1,10-67-958,-1-7-124,1 1 0,0 0-1,0 0 1,1 0 0,0-1 0,0 1 0,1 0-1,1-1 1,-1 1 0,2-1 0,-1 0-1,1 0 1,9 14 0,-11-21-93,-1 0 0,1 0-1,0-1 1,0 1 0,0-1 0,0 1 0,0-1 0,0 0 0,0 0-1,0 0 1,1 0 0,-1 0 0,0-1 0,1 1 0,-1-1 0,0 1 0,1-1-1,-1 0 1,1 0 0,-1 0 0,0 0 0,1 0 0,-1-1 0,1 1-1,-1-1 1,0 1 0,0-1 0,1 0 0,-1 0 0,0 0 0,0 0-1,0 0 1,3-3 0,5-2-47,0-1 1,0 0-1,0 0 0,-1-1 0,8-10 0,0-1 28,-1 0-1,-1-1 1,-1 0-1,-1-2 1,-1 1-1,-1-2 1,-1 1-1,0-1 1,-2-1-1,-1 0 1,-1 0-1,-1 0 1,-1-1-1,-1 1 1,0-32-1,-3 51 52,0 0-1,-1 0 0,1 1 1,-1-1-1,0 0 0,0 1 1,0-1-1,-1 0 0,1 1 1,-1-1-1,0 1 1,-1 0-1,1 0 0,-1 0 1,0 0-1,0 0 0,0 1 1,0-1-1,0 1 0,-1-1 1,-6-3-1,5 4-85,0 1 0,0-1-1,-1 1 1,0 0 0,1 0 0,-1 1 0,0-1 0,0 1-1,0 1 1,0-1 0,1 1 0,-1 0 0,0 0 0,0 1-1,0 0 1,0 0 0,-7 2 0,-44 25-4196,54-27 3449,0 1 1,0-1-1,0 1 1,0 0-1,1 0 1,-1 0-1,0 1 0,1-1 1,0 1-1,0-1 1,-1 1-1,1 0 1,1-1-1,-1 1 1,-2 6-1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8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4 432,'39'-32'918,"26"-28"1793,-62 56-1808,22-21-468,-8 12 10600,-20 15-10593,-1 0-1,1 0 0,0 1 1,0-1-1,0 1 0,1-1 1,-1 1-1,0 0 0,1 0 1,0 0-1,0 0 0,0 1 1,0-1-1,0 0 0,1 1 1,-1-1-1,1 1 0,0 0 1,0 0-1,-1 6 0,-1 10 627,1 1 1,1 33-1,1-46-855,-1 14-88,2 1-1,0-1 1,1 0 0,1 0-1,1 0 1,9 26-1,3-4-61,-1-8 29,-2 0 0,-1 0 1,-2 1-1,-2 1 0,7 73 1,-15-109-86,0 15 223,0 0 0,-1-1 0,-1 1-1,-5 21 1,6-35-197,1 0-1,-1 0 0,0 0 0,0 0 1,-1 0-1,1-1 0,0 1 1,-1 0-1,0 0 0,1-1 1,-1 1-1,0-1 0,-1 0 1,1 0-1,0 1 0,-1-1 1,1 0-1,-1-1 0,1 1 1,-1 0-1,0-1 0,0 0 0,0 0 1,0 1-1,0-2 0,0 1 1,0 0-1,0-1 0,0 1 1,-4-1-1,3 0-127,0-1 0,0 1 1,0-1-1,1 0 0,-1 0 0,0-1 0,0 1 1,1-1-1,-1 0 0,1 0 0,-1 0 1,1 0-1,0 0 0,0-1 0,0 0 0,0 0 1,0 1-1,1-2 0,-1 1 0,1 0 0,0 0 1,0-1-1,0 1 0,0-1 0,-1-5 1,-2-3-417,1 1 0,1-1 1,0 0-1,0-1 0,1 1 1,1 0-1,-1-14 0,1-1-3646,0 21 1973,1 0 0,0 0 1,0 0-1,0 0 0,1 0 0,2-11 1,2 14-1085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6:48.9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1 1473,'-16'37'26428,"9"-37"-21562,-9 0-4866,-1 0 0,17 10 0,-16-10 0,6 0 0,10 17-9252,0 3 704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4.6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0 102 304,'0'-74'2457,"-1"72"-2352,1 1 0,-1 0 0,1-1 0,-1 1-1,0 0 1,1-1 0,-1 1 0,0 0 0,0 0 0,0 0-1,0 0 1,0 0 0,0 0 0,0 0 0,0 0 0,-1 0 0,1 1-1,0-1 1,-1 0 0,1 1 0,0-1 0,-1 1 0,1-1-1,0 1 1,-1 0 0,-2-1 0,2 0 49,-1 1-1,0-1 1,0 1 0,0 0-1,1 0 1,-1 0 0,0 0-1,0 0 1,1 0 0,-1 1-1,0-1 1,0 1 0,1 0-1,-6 2 1,1 4 133,-1 1 1,1-1-1,0 2 1,1-1-1,0 1 1,0 0 0,-7 16-1,4-9 67,-60 110 1555,6 3-1,5 3 0,7 2 0,-61 247 0,105-347-1786,1 0 0,2 0 1,1 40-1,3-57-192,0 0 1,2 0 0,0 0-1,1 0 1,1-1-1,1 0 1,0 1-1,10 21 1,-12-33-223,0 0 1,0 1-1,1-1 1,-1-1-1,1 1 1,9 7-1,-8-7-526,1-1-1,0-1 1,0 1-1,1-1 1,-1 0-1,1-1 1,-1 1-1,1-1 1,0-1-1,0 1 0,0-1 1,0-1-1,0 1 1,12-1-1,14 0-1905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7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2 0 48,'0'0'3807,"-20"2"-1961,19 0-1759,-1 0-1,1-1 1,0 1-1,0 0 0,0 0 1,0 0-1,1 0 1,-1 1-1,1-1 0,-1 0 1,1 0-1,-1 3 1,0 3 203,-58 332 3720,32-150-3458,3-1-338,17-124-209,4-22-405,3 43-1,1-44-2165,-1-42 2426,1 0-1,0 1 0,-1-1 0,1 0 1,-1 0-1,1 0 0,0 0 1,-1 0-1,1 0 0,0 0 1,-1 0-1,1 0 0,0-1 1,-1 1-1,1 0 0,-1 0 1,1 0-1,0-1 0,-1 1 1,1 0-1,-1-1 0,1 1 0,-1-1 1,1 1-1,-1 0 0,1-1 1,-1 1-1,0-1 0,1 0 1,21-26-164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7.6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3 1 656,'0'0'622,"-3"3"-11,-5 7-371,0 0-1,1 0 1,1 1 0,0 0-1,0 1 1,1-1 0,1 1-1,-7 23 1,3-1 107,1 0 0,-2 38 1,9-64-276,-4 98 684,4-99-711,0 0 0,1 0 0,0-1 0,0 1 0,0 0 0,1-1 0,0 1 0,1-1 1,-1 0-1,1 0 0,0 0 0,7 10 0,-8-15-30,0 1 0,0 0 0,0-1 0,0 1 1,1-1-1,-1 0 0,0 0 0,1 0 0,-1 0 0,1 0 1,-1 0-1,1-1 0,0 1 0,-1-1 0,1 0 0,0 0 1,-1 0-1,1 0 0,-1 0 0,1-1 0,0 1 0,-1-1 1,1 1-1,-1-1 0,4-1 0,1-1 2,0 0-1,-1 0 1,0 0 0,1 0-1,-1-1 1,-1 0 0,1-1-1,5-4 1,5-8 5,0-1 0,-1-1 0,-1 0 0,-1-1 0,0 0 0,15-35 0,-24 45 29,0 0 1,-1-1 0,0 1 0,0 0 0,-1-1 0,-1 0-1,1 1 1,-2-1 0,0 0 0,0 0 0,-1 0 0,0 1 0,0-1-1,-2 0 1,1 1 0,-8-19 0,8 24-8,0 1 0,-1 0 1,1 0-1,-1 0 0,0 0 0,0 1 1,0-1-1,0 1 0,-1-1 0,0 1 1,1 0-1,-1 1 0,0-1 0,0 0 1,-1 1-1,1 0 0,-5-1 0,5 2-38,1 0 0,-1 0 0,1 1-1,-1-1 1,1 1 0,-1 0 0,1 0 0,-1 0-1,1 1 1,-1-1 0,1 1 0,-1 0 0,1 0-1,0 0 1,-1 0 0,1 1 0,0-1 0,0 1-1,0 0 1,0 0 0,0 0 0,0 0 0,1 1 0,-1-1-1,-2 4 1,0 0-306,1 0-1,-1 1 1,1-1-1,0 1 0,1 0 1,0 0-1,0 0 1,1 0-1,-1 0 1,1 1-1,1-1 1,0 1-1,0 0 1,0-1-1,1 1 1,0 0-1,1-1 0,-1 1 1,4 12-1,7 6-1179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7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274 656,'0'0'785,"0"13"1114,0 48 533,-13 86 0,7-80-1536,2 74 1,4-141-885,0 0 0,0 0 1,0 0-1,0 0 0,0 0 1,0 1-1,0-1 0,0 0 0,0 0 1,0 0-1,0 0 0,0 1 1,1-1-1,-1 0 0,0 0 1,0 0-1,0 0 0,0 0 1,0 1-1,0-1 0,0 0 1,0 0-1,0 0 0,1 0 1,-1 0-1,0 0 0,0 0 1,0 1-1,0-1 0,0 0 1,1 0-1,-1 0 0,0 0 1,0 0-1,0 0 0,0 0 1,0 0-1,1 0 0,-1 0 0,0 0 1,0 0-1,0 0 0,0 0 1,1 0-1,-1 0 0,0 0 1,0 0-1,0 0 0,0 0 1,0 0-1,1 0 0,-1 0 1,0-1-1,0 1 0,0 0 1,0 0-1,0 0 0,1 0 1,-1 0-1,0 0 0,0 0 1,0-1-1,0 1 0,0 0 1,0 0-1,0 0 0,0-1 1,17-16 560,17-33 475,114-252 1394,-84 166-3637,2 2-3949,-62 127 4388,0 0 0,0 0 0,0 1 0,1-1 0,7-7 0,5-3-101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8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1 506 880,'26'-1'2396,"-18"-6"-2089,-1 1-1,0-1 1,0 0 0,-1 0-1,1-1 1,-2 0 0,1 0-1,6-14 1,-9 17-231,18-28 186,20-46-1,-36 66-246,0 1 0,-1-1 0,0 0 0,-1 0 0,0 0 0,-1 0 0,0-21 0,-2 33-3,0 0 1,1 0-1,-1 0 0,0 0 1,0 0-1,0 0 0,0 0 1,-1 0-1,1 0 0,0 0 1,0 0-1,-1 0 0,1 0 1,0 0-1,-1 0 0,1 0 1,-1 0-1,1 0 0,-1 0 1,0 1-1,1-1 0,-1 0 1,0 0-1,1 1 0,-1-1 0,0 0 1,0 1-1,0-1 0,0 1 1,0-1-1,0 1 0,-1-1 1,0 1 16,-1 0 1,1 0 0,-1 0 0,1 1-1,-1-1 1,1 1 0,-1-1-1,1 1 1,-1 0 0,1 0 0,0 0-1,-5 3 1,-3 2 38,-1 1 1,1 1-1,1 0 1,-1 0-1,-8 10 0,-22 46 62,9-11-89,25-46-102,2 0 0,-1-1 0,1 2-1,0-1 1,1 0 0,-1 1 0,2 0 0,-1 0 0,1 0-1,0 0 1,1 0 0,-1 0 0,1 16 0,1-24 19,0 1 1,0 0 0,0 0-1,0 0 1,0-1 0,0 1 0,0 0-1,0 0 1,0-1 0,1 1-1,-1 0 1,0 0 0,0-1-1,1 1 1,-1 0 0,1 0-1,-1-1 1,0 1 0,1-1 0,-1 1-1,1 0 1,0-1 0,-1 1-1,1-1 1,-1 1 0,1-1-1,0 1 1,-1-1 0,2 1 0,0-1-52,0 0 1,0 0 0,0 0 0,-1 0 0,1 0 0,0 0-1,0 0 1,0-1 0,0 1 0,-1-1 0,1 1 0,2-2 0,53-32-1760,-55 33 1765,28-23-61,-1-1 0,-2 0 0,0-3 0,-2 0 0,-1-1 0,-2-1 0,22-38 0,4 6 1455,-48 61-1274,0 1 0,0 0 1,0 0-1,0-1 0,0 1 0,0 0 0,1-1 0,-1 1 1,0 0-1,0 0 0,0-1 0,0 1 0,1 0 0,-1 0 1,0-1-1,0 1 0,1 0 0,-1 0 0,0 0 0,0 0 1,1-1-1,-1 1 0,0 0 0,1 0 0,-1 0 0,0 0 1,0 0-1,1 0 0,-1 0 0,0 0 0,1 0 0,-1 0 1,0 0-1,1 0 0,-1 0 0,0 0 0,1 0 0,-1 0 1,0 0-1,0 0 0,1 0 0,-1 0 0,0 1 0,1-1 1,-1 0-1,0 0 0,0 0 0,1 0 0,-1 1 0,0-1 1,0 0-1,0 0 0,1 1 0,-1-1 0,0 0 1,0 0-1,0 1 0,0-1 0,1 0 0,-1 0 0,0 1 1,0 0-1,3 18 996,-5 32-250,-2-1 0,-20 93 0,22-130-725,1-1 0,0 1 0,1 19 0,1-9 130,-1-22 40,1-32 414,10-17-425,2 0-1,2 2 1,2 0 0,24-45 0,-27 61-191,-8 17-284,1 0 1,0 0 0,9-11-1,33-32-4983,-32 36 3289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19.9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688,'0'0'52,"0"0"0,0 0 0,0 0 0,1 0 0,-1 0 0,0 0 0,0 0 0,0 0 0,0 0 0,0 0 0,0 0 0,0 0 0,0 0 0,0 1 0,0-1 0,0 0-1,0 0 1,0 0 0,0 0 0,0 0 0,0 0 0,0 0 0,0 0 0,0 1 0,0-1 0,0 0 0,0 0 0,0 0 0,0 0 0,0 0 0,0 0 0,0 0 0,0 0 0,0 0 0,0 1 0,0-1 0,0 0-1,0 0 1,0 0 0,0 0 0,0 0 0,0 0 0,0 0 0,0 0 0,-1 0 0,1 0 0,0 0 0,0 1 0,0-1 0,0 0 0,0 0 0,0 0 0,0 0 0,0 0 0,0 0 0,0 0 0,-1 0 0,1 0-1,0 0 1,0 0 0,0 0 0,0 0 0,0 0 0,0 0 0,13 9 910,-8-7-899,-1 0 0,1 0 0,-1 0 0,1-1 0,-1 1 0,1-1 1,0-1-1,5 2 0,363 8 267,-353-15-113,-20 6 447,-12 11-240,4-2-301,0 1 0,1 0 0,0 0 0,0 1 0,1-1 1,1 1-1,0 1 0,1-1 0,-5 21 0,4-3 96,0 0 0,2 0 0,1 36 1,2-62-199,0-1 1,0 1-1,1 0 1,-1 0 0,1 0-1,0-1 1,0 1 0,0 0-1,1-1 1,-1 1-1,1-1 1,0 0 0,0 1-1,0-1 1,0 0 0,0 0-1,1 0 1,5 4-1,-6-5-104,0-1-1,0 0 0,1 0 1,-1 0-1,0 0 1,1 0-1,-1-1 0,1 1 1,-1-1-1,1 1 0,-1-1 1,1 0-1,-1 0 0,1 0 1,-1-1-1,1 1 0,-1 0 1,1-1-1,-1 0 0,1 1 1,-1-1-1,0 0 0,1 0 1,-1-1-1,0 1 1,0 0-1,0-1 0,0 1 1,0-1-1,2-2 0,2-1-272,-1-1 0,0 0 0,-1 0 1,1 0-1,-1-1 0,-1 1 0,1-1 0,-1 0 0,0 0 0,0 0 0,1-9 0,-2 10 100,13-37-979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9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7 308 1297,'-6'11'515,"-1"-2"1,-1 1-1,1-1 0,-1 0 1,-1 0-1,0-1 1,-19 13-1,-21 22 804,34-28-867,-12 12 262,-24 33 1,46-55-646,0 2 0,1-1 0,0 0 0,0 1 1,0-1-1,1 1 0,0 0 0,1 1 0,-1-1 0,1 0 1,1 1-1,-2 8 0,3-16-62,0 0 0,0 1 0,0-1 0,0 0 0,0 1 0,0-1 0,0 0 0,0 1 0,1-1 0,-1 0 0,0 1 0,0-1 0,0 0 0,0 1 0,0-1 0,1 0 0,-1 1 0,0-1 0,0 0 0,1 1 0,-1-1 0,0 0 0,0 0 0,1 0 0,-1 1 0,0-1 0,1 0 0,-1 0 0,0 0 0,1 0 0,-1 1 0,0-1 0,1 0 0,-1 0 0,0 0 0,1 0 0,-1 0 0,0 0 0,1 0 0,0 0 0,20-6 111,14-15-48,-13 1-55,-1-1 0,-1-1 0,-1-1 0,-1 0 0,-1-1 0,-1-1 0,17-37 0,-16 29-33,13-40 0,-3 8 41,-16 41-15,-2-1 0,0 1 0,-2-2 0,0 1 0,-2-1 0,4-50 0,-11 88 41,0 1 1,-1-1-1,0 1 0,-1-1 1,-10 22-1,-8 24 52,11-15-43,1 1 0,2-1 0,2 2 0,2-1 0,2 1 0,5 52 0,-3-92-50,0 0 0,1 0 0,0-1 1,0 1-1,0-1 0,0 1 1,1-1-1,0 1 0,0-1 0,0 0 1,0 0-1,1 0 0,0 0 0,-1 0 1,1 0-1,1-1 0,-1 0 1,0 1-1,1-1 0,0 0 0,0-1 1,0 1-1,0-1 0,5 3 0,-4-4 0,0 1-1,0-1 0,0 0 0,0 0 0,0-1 0,0 0 0,0 0 1,0 0-1,1 0 0,-1-1 0,0 0 0,0 0 0,0 0 0,0-1 0,-1 1 1,1-1-1,0 0 0,-1-1 0,1 1 0,-1-1 0,1 0 0,4-4 1,2-3-135,0-1 0,0 0 0,-2 0 0,1-1 0,-1 0 0,-1 0 1,0-1-1,8-18 0,3-15-1080,17-55 0,-18 46 689,-13 34 372,1-1 587,-4 37 259,-2 20-485,1 0-1,2 0 1,9 41 0,-10-63-233,1 0 0,1-1 1,0 1-1,1-1 0,0 0 1,8 14-1,-11-24-67,-1 0-1,1 1 1,0-1 0,0 0-1,0 0 1,0-1 0,0 1-1,1 0 1,-1-1 0,0 1-1,1-1 1,-1 0 0,1 1-1,0-1 1,-1-1 0,1 1-1,0 0 1,0-1 0,-1 1-1,1-1 1,0 0 0,0 0-1,0 0 1,0 0-1,-1 0 1,1-1 0,0 1-1,0-1 1,-1 0 0,1 0-1,0 0 1,-1 0 0,1 0-1,3-3 1,-1 0-100,0 0-1,0 0 0,0 0 1,0 0-1,-1-1 1,0 0-1,0 0 1,0 0-1,-1-1 0,1 1 1,-1-1-1,-1 1 1,1-1-1,-1 0 1,0 0-1,2-8 0,14-31-309,-4 14 382,0-1 0,13-52-1,-1 4 281,-23 68 100,0 0 0,0 0 0,-1 0 0,0 0 0,-1-1 0,-2-24 0,1 19 865,0 16-147,-2 4-766,0 0 1,0-1 0,0 2-1,0-1 1,0 0 0,1 0-1,-1 0 1,0 1 0,1-1 0,0 1-1,-1 2 1,0-1 36,-5 7-114,0 0 0,1 1-1,1 0 1,0 0 0,1 0 0,0 1 0,1-1 0,0 1 0,1 0 0,-1 25 0,2-32-144,1 0 0,0 1 0,0-1 0,1 1 0,-1-1 1,2 1-1,-1-1 0,1 0 0,-1 0 0,2 0 0,-1 0 1,1 0-1,0 0 0,0 0 0,0-1 0,1 0 0,0 0 1,9 10-1,-9-10 9,-1 0 0,1 1 0,-1 0 0,0-1 1,0 1-1,-1 0 0,1 1 0,-1-1 0,-1 0 0,1 1 0,-1-1 1,0 1-1,-1-1 0,0 1 0,0-1 0,0 1 0,-1-1 0,1 1 1,-4 9-1,3-9-170,-1 1 0,0 0 1,0-1-1,-1 1 0,0-1 1,0 0-1,-1 0 0,0 0 1,0 0-1,-1 0 0,1-1 1,-2 0-1,1 0 0,0 0 1,-13 9-1,17-15 43,0 1-1,1-1 1,-1 1 0,0-1-1,0 1 1,1-1-1,-1 0 1,0 1 0,0-1-1,0 0 1,0 1 0,1-1-1,-1 0 1,0 0-1,0 0 1,0 0 0,0 0-1,0 0 1,0 0 0,0 0-1,0 0 1,1-1-1,-1 1 1,0 0 0,0 0-1,0-1 1,0 1 0,1-1-1,-1 1 1,0-1-1,0 1 1,1-1 0,-1 1-1,0-1 1,1 0 0,-1 1-1,1-1 1,-1 0 0,0 1-1,1-1 1,-1-1-1,1-8-1375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9.5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21 464,'8'-33'731,"-4"15"512,1 0 1,13-31-1,-18 49-1218,0-1 0,0 1 1,0 0-1,0 0 0,0 0 0,1 0 1,-1-1-1,0 1 0,0 0 0,0 0 1,0 0-1,0 0 0,1 0 0,-1 0 1,0-1-1,0 1 0,0 0 0,1 0 0,-1 0 1,0 0-1,0 0 0,0 0 0,1 0 1,-1 0-1,0 0 0,0 0 0,0 0 1,1 0-1,-1 0 0,0 0 0,0 0 1,0 0-1,1 0 0,-1 0 0,0 0 1,0 1-1,0-1 0,0 0 0,1 0 0,-1 0 1,0 0-1,0 0 0,0 0 0,0 0 1,0 1-1,1-1 0,-1 0 0,0 0 1,0 0-1,0 0 0,0 1 0,0-1 1,0 0-1,0 0 0,0 0 0,0 1 1,1-1-1,-1 0 0,0 0 0,0 0 0,0 1 1,0-1-1,0 0 0,0 0 0,6 17 944,30 195 3401,-16 113-3511,-26-211-1344,-31 180-1,25-236-1139,-2-1 1,-3-1-1,-34 77 0,20-76-261,-2-3 208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10.0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0 13 816,'11'-12'2072,"-21"20"635,-22 26-656,-15 54-744,4 2 0,4 1-1,4 3 1,-25 107 0,50-167-1090,2 1 0,2 1 0,1-1 1,0 62-1,5-78-384,1-1 1,1 1 0,1-1-1,1 1 1,1-1-1,0 0 1,1-1 0,1 1-1,0-1 1,19 29-1,-21-39-465,0-1-1,0 0 0,1 0 1,0-1-1,0 1 0,0-1 1,0 0-1,1-1 0,0 0 1,0 0-1,0 0 0,1-1 1,14 5-1,2-6-3881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11.6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6 23 1105,'0'0'106,"0"-1"1,0 0 0,0 0 0,0 0 0,0 1 0,0-1 0,0 0 0,0 0 0,0 1 0,0-1 0,0 0 0,-1 0 0,1 0 0,0 1 0,0-1 0,-1 0 0,1 1 0,-1-1 0,1 0 0,-1 1 0,1-1 0,-1 0 0,1 1 0,-1-1 0,1 1 0,-1-1 0,0 1 0,1-1 0,-1 1 0,0 0 0,1-1 0,-1 1 0,0 0 0,0-1 0,1 1 0,-1 0 0,0 0 0,0 0 0,0 0 0,1 0 0,-1 0 0,0 0 0,0 0 0,0 0 0,1 0 0,-1 0 0,0 0 0,0 0 0,1 1 0,-1-1 0,0 0 0,0 1 0,1-1 0,-1 1 0,0-1 0,1 0 0,-1 1 0,-1 1 0,0 1-12,0 0 1,0 0 0,0 1-1,1-1 1,-1 0 0,1 1-1,-1 0 1,1-1 0,0 5-1,-4 9 115,-60 166 1102,30-88-1510,4 1 0,5 1 0,-19 131 0,45-198-967,1-16-4217,12-37 4123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12.0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33 400,'1'-1'45,"1"-1"1,-1 0-1,1 1 0,0-1 0,0 1 0,0-1 1,0 1-1,0 0 0,0 0 0,0 0 0,0 0 1,0 0-1,0 0 0,1 1 0,-1-1 0,0 1 1,3-1-1,-4 1 19,0 0-52,0 0 1,0 1-1,-1-1 1,1 0-1,0 0 1,0 1-1,-1-1 1,1 0-1,0 1 0,-1-1 1,1 1-1,0-1 1,-1 1-1,1-1 1,0 1-1,-1-1 1,1 1-1,-1 0 0,1-1 1,-1 1-1,0 0 1,1-1-1,0 2 1,1 11 259,0 1 1,-1-1 0,0 1-1,-1-1 1,-1 1 0,-4 26-1,-4-1 488,-13 39 0,13-53-482,2 0 0,0 1 0,2 0 0,0 0-1,0 27 1,5-32-178,-1-6-43,1 0 0,0 0-1,1 1 1,4 17 0,-5-31-51,0 0 0,0 0 0,1 0 0,-1 0 0,1-1 0,-1 1 0,1 0 0,0 0 0,0-1 0,0 1 0,0 0 0,0-1 0,0 1 1,0-1-1,0 1 0,1-1 0,-1 0 0,1 1 0,-1-1 0,1 0 0,-1 0 0,1 0 0,0 0 0,-1 0 0,1-1 0,0 1 0,0 0 0,0-1 0,-1 1 0,1-1 0,0 0 0,0 0 1,0 0-1,0 0 0,0 0 0,0 0 0,0 0 0,-1 0 0,1-1 0,0 1 0,3-2 0,4-2 0,1 0 1,-1 0-1,0-2 1,0 1-1,0-1 0,-1 0 1,0-1-1,0 1 1,-1-2-1,1 1 0,-2-1 1,1 0-1,8-15 1,-6 9-15,0-1 0,-2-1 1,1 1-1,-2-1 1,0-1-1,-1 1 1,5-26-1,-6 17 13,-2 0-1,0-1 1,-2 1 0,-5-50-1,4 64 14,-1 0 0,-1-1 0,0 1 0,-1 1 0,0-1 0,0 1 0,-1-1 0,-1 1 0,0 0 0,0 1 0,-1 0 0,0 0 0,-11-11 0,16 18-26,0 1 0,0 0 0,0-1 0,0 1 0,0 0 0,0 0-1,0 0 1,0 1 0,0-1 0,0 0 0,-1 1 0,1-1 0,0 1 0,0 0 0,-1 0 0,1 0 0,0 0-1,-1 0 1,1 0 0,0 1 0,0-1 0,-1 1 0,1 0 0,0-1 0,0 1 0,0 0 0,0 0 0,0 0-1,0 1 1,0-1 0,0 0 0,-3 4 0,-7 5-470,0 2-1,0-1 1,-15 22-1,15-18-397,-7 12-920,3 0-933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12.6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7 219 704,'0'0'1110,"0"3"173,-1 5-821,-1-1 0,0 1-1,0-1 1,0 0 0,-1 0-1,-1 0 1,-3 8 0,-5 9 350,-130 284 4215,77-173-4251,61-124-730,0-1 0,0 1 0,2 0 0,-3 14 0,-9 26-41,12-48-197,4-15-90,-1 1 1,1-1 0,1 1-1,0-1 1,1 1 0,9-21-1,3-8-69,18-53-60,43-128 280,-61 184 377,-16 37-227,0-1 0,0 1 0,0-1 0,0 1 0,0-1-1,1 1 1,-1-1 0,0 1 0,0-1 0,1 1-1,-1 0 1,0-1 0,0 1 0,1-1 0,-1 1 0,1 0-1,-1-1 1,0 1 0,1 0 0,-1-1 0,1 1 0,-1 0-1,1 0 1,-1 0 0,1-1 0,-1 1 0,1 0 0,-1 0-1,1 0 1,-1 0 0,1 0 0,-1 0 0,1 0 0,-1 0-1,1 0 1,-1 0 0,1 0 0,-1 0 0,1 0-1,-1 0 1,1 1 0,-1-1 0,1 0 0,-1 0 0,1 0-1,-1 1 1,0-1 0,1 0 0,-1 1 0,1-1 0,-1 0-1,0 1 1,1-1 0,-1 1 0,0-1 0,1 0 0,-1 1-1,0-1 1,0 1 0,0-1 0,1 1 0,-1-1 0,0 1-1,0 0 1,9 44 728,-9-39-701,1 0-1,0 0 0,0 0 0,0 0 0,1 0 0,-1 0 0,1 0 0,1-1 0,-1 1 1,1-1-1,6 9 0,-7-12-49,1 0 0,0-1-1,-1 1 1,1-1 0,0 0 0,0 0 0,0 0 0,0 0 0,0 0-1,0-1 1,0 1 0,0-1 0,1 0 0,-1 0 0,0 0 0,0-1-1,0 1 1,0-1 0,0 1 0,0-1 0,0 0 0,0 0 0,0 0 0,0-1-1,-1 1 1,6-4 0,6-3-157,-1 0 0,0-1 1,24-20-1,3-12-43,-2-3 1,-2-1-1,-2-2 1,41-72-1,-4 7 277,-56 84-110,-3 11 972,-8 45-133,-7 15-730,-3-1 0,-1 0 0,-2 0 0,-1-1 0,-17 41 1,-5 23-53,26-85-378,-30 132-417,29-102-2157,5 4-3314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13.7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1 703 224,'2'-5'284,"0"-1"-1,-1 0 0,0 0 1,0 0-1,-1 0 1,0-13-1,0 11 297,0 8-542,0 0 0,-1 0 0,1-1 0,0 1 0,0 0 0,0 0-1,-1 0 1,1 0 0,0 0 0,0 0 0,0 0 0,-1 0 0,1 0 0,0 0 0,0 0 0,-1 0 0,1 0 0,0 0 0,0 0 0,0 0 0,-1 0 0,1 0-1,0 0 1,0 0 0,-1 0 0,1 0 0,0 0 0,0 0 0,0 0 0,-1 1 0,1-1 0,0 0 0,0 0 0,0 0 0,0 0 0,-1 1 0,1-1 0,0 0-1,0 0 1,0 1 0,-21 16 341,2 1 0,0 1-1,2 0 1,0 2-1,1 0 1,0 1 0,2 0-1,1 1 1,1 1 0,1 0-1,-11 34 1,19-8-259,3-37-110,2-12-5,-1-1 0,1 0 0,-1 1-1,0-1 1,1 0 0,-1 1 0,1-1-1,-1 0 1,1 0 0,-1 0 0,1 0-1,-1 0 1,0-1 0,1 1 0,-1 0-1,1-1 1,1 0 0,3-2-42,1-1 1,-1 0 0,0 0-1,-1-1 1,1 1 0,-1-1-1,0 0 1,0-1 0,0 1-1,6-11 1,38-70-576,-31 52 421,30-80 39,-32 92 141,-15 20 41,1 1-1,-1 0 0,0-1 0,1 1 0,-1-1 0,0 1 0,0-1 0,0 1 1,0-1-1,-1 0 0,1 1 0,0-1 0,0-3 0,-4 84 899,1-41-880,2-1 0,7 69 1,-8-104-128,2 0 1,-1 0 0,0 0 0,0 0 0,1 0-1,-1 0 1,1 0 0,-1 0 0,1 0 0,0-1-1,0 1 1,-1 0 0,1 0 0,1-1 0,-1 1-1,0-1 1,0 1 0,1-1 0,-1 1 0,0-1 0,1 0-1,0 0 1,-1 0 0,1 0 0,0 0 0,-1 0-1,1 0 1,0 0 0,0-1 0,0 1 0,0-1-1,0 1 1,-1-1 0,4 0 0,1-1-253,0 0 1,0 0 0,0-1-1,-1 0 1,1 0 0,-1-1-1,1 1 1,-1-1-1,0 0 1,5-4 0,-3 1 145,0 0 0,-1 0-1,0 0 1,0-1 0,0 0 0,-1 0 0,0 0 0,0-1 0,-1 1 0,0-1 0,4-9 0,4-17-37,12-52 0,-1 5 627,-16 62 193,-2 0 1,0 0-1,-1 0 1,-1-1-1,1-37 1,-4 55 201,-11 24 926,1-5-1259,-71 142 1738,74-140-2106,0 0 0,1 1 0,1 0 0,1-1 0,1 1 0,-2 38 0,5-57-35,3-1-59,0-1 1,0-1-1,-1 1 1,1 0-1,-1-1 1,1 1-1,-1-1 1,1 0-1,-1 0 1,0 0 0,0 0-1,0 0 1,0 0-1,0-1 1,2-4-1,-1 4 3,14-22-27,0-1 0,-1-1 0,-2 0 0,-1-1 0,-1 0 0,12-41 0,31-184 49,-49 225-23,5-92-36,-10 89 35,2 0 0,1 1 0,10-41-1,-9 53-46,-1 8 276,-4 16 194,-2 26 189,-13 305 385,5-225-1006,-5 38-138,-5 42-281,18-65-2747,2-131 2765,1 1-1,0-1 1,1 1-1,-1-1 1,1 1 0,-1-1-1,1 1 1,0 0-1,1 0 1,2-4-1,14-24-874,21-80-712,-32 83 2037,2 1 0,0 0 0,2 0 0,0 1 0,25-36 0,-8 16 2755,-29 99-24,7 8-2333,-7-57-437,1-1-1,0 0 1,0 1-1,0-1 1,0 0-1,1 0 1,-1 1-1,1-1 1,0 0-1,0-1 1,0 1-1,0 0 1,0-1-1,5 5 1,-7-7-5,1 1 1,-1-1-1,1 1 1,-1-1-1,1 0 1,-1 0 0,1 1-1,0-1 1,-1 0-1,1 0 1,-1 1-1,1-1 1,0 0-1,-1 0 1,1 0-1,0 0 1,-1 0 0,1 0-1,0 0 1,-1 0-1,1 0 1,0-1-1,-1 1 1,1 0-1,-1 0 1,1 0 0,0-1-1,0 0 1,7-18 102,-8-41 92,-1 44-162,2 9-61,0 0 0,1 0 1,0 0-1,0 0 0,0 0 1,1 0-1,0 1 0,0-1 1,1 1-1,-1 0 0,1 0 1,1 0-1,-1 0 1,1 1-1,8-8 0,-9 10 30,-1-1 0,1 1 0,-1 0 0,1 0-1,0 1 1,0-1 0,0 1 0,1-1 0,-1 1-1,1 1 1,-1-1 0,1 1 0,-1-1 0,1 1 0,0 1-1,0-1 1,-1 1 0,1 0 0,0 0 0,0 0-1,0 0 1,-1 1 0,1 0 0,7 2 0,-10-2 6,0 1 1,0-1 0,0 0 0,0 1-1,0 0 1,-1-1 0,1 1 0,-1 0-1,1 0 1,-1 0 0,0 0-1,1 0 1,-1 0 0,0 0 0,0 1-1,0-1 1,-1 0 0,1 1 0,-1-1-1,1 0 1,-1 6 0,1 60-89,-3-41-195,2 4-556,0-16-2891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14.1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7 0 656,'-1'0'107,"-1"0"0,0 1 0,1-1 0,-1 0 0,0 1 0,1-1-1,-1 1 1,1 0 0,-1-1 0,1 1 0,-1 0 0,1 0 0,-1 0 0,1 0-1,0 0 1,-2 2 0,-8 14 243,1 0 0,1 1 0,0 0 1,1 0-1,1 1 0,1 0 0,1 0 0,1 0 0,0 1 0,1 0 0,1 0 0,2 36 1,0-43-339,-1-7-4,1 0 1,0-1 0,0 1-1,1 0 1,0-1 0,1 7-1,-1-11-8,-1 0 0,0 0 0,1 0-1,-1 0 1,1 0 0,0 0-1,-1 0 1,1 0 0,0 0-1,0-1 1,-1 1 0,1 0 0,0 0-1,0-1 1,0 1 0,0-1-1,0 1 1,0-1 0,0 1 0,0-1-1,0 0 1,0 1 0,0-1-1,0 0 1,0 0 0,0 0-1,0 0 1,0 0 0,1 0 0,-1 0-1,0 0 1,0 0 0,0 0-1,0-1 1,0 1 0,0 0 0,0-1-1,1 0 1,4-4-11,0 0 0,0 0 0,-1-1 0,0 0 0,0 0 0,-1 0 1,1 0-1,-1-1 0,-1 0 0,4-8 0,-1-1 53,0 0-1,-1 0 1,-1 0 0,-1-1-1,-1 0 1,0 1 0,-1-1 0,0 0-1,-2 0 1,-3-26 0,3 40-4,0-1 0,0 0 0,-1 0 0,1 1 0,-1-1 0,0 1 0,0-1 0,-1 1 0,1 0 0,0 0 0,-1 0 0,0 0 0,0 0 0,0 0 0,0 1 0,0 0 0,0-1 0,-1 1 0,1 1 0,-1-1 0,1 0 0,-8-1 0,-28-4-4983,40 6 3539,5-8-494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14.4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48 544,'50'-47'3194,"-53"75"-260,-3-11-2700,2-1 0,-1 1-1,2 0 1,1 0 0,0 0-1,0 27 1,1-8-184,0-27-56,0 0-1,1 1 1,0-1 0,0 1 0,1-1 0,0 0 0,1 1 0,0-1 0,6 17 0,1-11-13,2 4 82,0 1 1,-1 1-1,9 29 1,-17-44 38,-1 0 0,1 0 1,-1 0-1,0 0 0,-1 0 1,1 0-1,-1 0 0,-1 0 0,1 0 1,-1 0-1,0 0 0,0 0 0,-1 0 1,0 0-1,0 0 0,0-1 0,-5 10 1,4-11-33,-29 40 677,30-42-768,1-1 1,0 0-1,-1 1 0,1-1 0,-1 0 1,0 0-1,1 0 0,-1 0 0,0 0 1,0 0-1,1-1 0,-1 1 0,0-1 1,0 1-1,0-1 0,0 0 0,0 1 1,0-1-1,0 0 0,1 0 1,-1 0-1,0-1 0,0 1 0,-3-1 1,3 0-107,0-1 0,1 1 0,-1-1 0,1 0 0,0 1 0,-1-1 0,1 0 0,0 0 0,0 0 0,0 0 0,0 0 0,0 0 0,1 0 1,-1 0-1,0 0 0,1 0 0,0 0 0,-1-4 0,-3-47-2216,4-102-1808,0 100 2401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14.7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46 800,'2'-4'527,"1"0"0,-1 0 0,1 0 0,0 0-1,0 1 1,0-1 0,1 1 0,-1 0 0,8-6-1,-9 8-367,0 1-1,0-1 0,-1 1 1,1-1-1,0 1 0,0 0 0,0 0 1,-1-1-1,1 1 0,0 1 0,0-1 1,0 0-1,-1 0 0,1 1 1,0-1-1,0 1 0,-1-1 0,1 1 1,0 0-1,-1 0 0,1 0 0,-1 0 1,1 0-1,-1 0 0,1 0 0,-1 0 1,0 0-1,1 1 0,-1-1 1,0 1-1,1 1 0,15 18 771,-2 0 0,0 1 0,-1 0 0,-2 1 0,0 1 0,-1 0 0,-2 0 0,0 1 0,-2 0 1,9 51-1,-6 11 572,0 168 0,-12-174-1275,-4 0 0,-4 0 0,-3-1 0,-3 0 0,-54 153-1,67-226-386,-4 11-152,0 0-1,-17 30 0,22-44-109,-1 0 0,1-1 0,-1 1 0,0-1 0,0 1 0,-1-1 0,-4 4 0,6-6 4,1 0 0,-1 0 0,0-1 0,1 1 0,-1 0 1,0-1-1,1 1 0,-1-1 0,0 1 0,0-1 0,1 0 0,-1 0 0,0 1 0,0-2 0,0 1 0,1 0 1,-1 0-1,-3-1 0,-20-16-6867,9 1 4348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1.9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2 21 1153,'-5'-17'941,"4"14"321,9 13 29,19 11-458,1-1 0,41 22 0,-37-23-313,60 45-1,-66-42-362,3 2-32,31 32 0,-53-49-95,-1 1-1,1 0 1,-1 0 0,-1 1 0,0 0-1,0 0 1,0 0 0,-1 0 0,3 13-1,-7-19 5,1 0-1,-1 1 0,0-1 0,-1 0 1,1 1-1,-1-1 0,1 0 0,-1 0 1,0 0-1,0 1 0,0-1 0,-1 0 1,1 0-1,-1-1 0,0 1 0,0 0 1,0 0-1,0-1 0,0 1 0,0-1 1,-1 0-1,1 0 0,-1 0 0,1 0 1,-1 0-1,-3 2 0,-7 3 43,1 1 0,-1-2 0,0 1 0,-22 6 0,-55 13 101,-2-3 0,-1-4 0,-107 7-1,162-22-406,-1 0-1022,15-3-2900,48-1 1921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20.2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864,'2'1'142,"-1"0"-1,0 0 0,0 0 0,0 0 0,0 0 0,0 0 0,0 0 1,0 1-1,0-1 0,0 0 0,-1 1 0,1-1 0,-1 1 0,1-1 1,-1 1-1,1-1 0,-1 3 0,11 41 1290,-8-34-702,46 280 2505,-48-270-3219,-1 9 8,0-29-20,0-1 1,0 1 0,0 0-1,0-1 1,0 1 0,0-1-1,0 1 1,1-1 0,-1 1-1,0 0 1,0-1 0,0 1 0,1-1-1,-1 1 1,0-1 0,0 1-1,1-1 1,-1 1 0,1-1-1,-1 1 1,0-1 0,1 0-1,-1 1 1,1-1 0,-1 0-1,1 1 1,-1-1 0,1 0-1,-1 1 1,2-1 0,0-6 6,1 0 0,-1 0 1,0 0-1,0 0 0,-1-1 0,0 1 1,1-12-1,-2 15-2,5-67-12,-4 50-218,0 1-1,1-1 1,8-34 0,-1 19-291,-6 20-367,1-1 0,12-28 0,-15 40 663,1 0 0,0 0-1,0 1 1,1-1 0,-1 1 0,1 0-1,-1-1 1,1 1 0,0 0 0,1 1-1,-1-1 1,0 1 0,1-1 0,-1 1-1,1 0 1,4-2 0,3 3-397</inkml:trace>
  <inkml:trace contextRef="#ctx0" brushRef="#br0" timeOffset="1">284 65 368,'16'17'464,"-16"-7"1,13 7 127,-13 10 208,7 0-95,3 3-161,-4 4-144,-6 3-144,0 0-144,10-10-64,-10 0-96,7 3-304,-7-23-240,10-7-209,-10-17-911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1.0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8 27 800,'-3'-2'346,"0"-1"0,0 0 0,0 1-1,-1 0 1,1 0 0,-1 0-1,0 0 1,1 0 0,-1 1 0,0-1-1,0 1 1,0 0 0,0 1 0,0-1-1,0 1 1,-7-1 0,9 3-249,1-1 0,0 0 0,0 1 1,0-1-1,0 0 0,0 1 1,0 0-1,1-1 0,-1 1 0,0-1 1,1 1-1,-1 0 0,1-1 0,-1 4 1,0-2 129,-135 415 5554,132-404-5633,-102 374 3786,81-298-3206,15-59-550,1 1-1,2 0 0,1 0 0,-3 50 0,8-46-178,0-22 62,1 1 1,0-1-1,4 22 0,-3-31-122,0-1-1,0 0 0,0-1 1,1 1-1,-1 0 1,1 0-1,0-1 0,0 1 1,1-1-1,-1 1 1,1-1-1,-1 0 0,1 0 1,0 0-1,0 0 1,5 3-1,-3-3-483,1 0 0,-1 0-1,0 0 1,1 0 0,0-1 0,0 0-1,11 3 1,43-2-7400,-47-3 5984,4 0-232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1.4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58 688,'3'-4'234,"0"1"0,-1-1 0,0 0 0,0 0 0,0-1 0,0 1 0,0 0 0,-1-1 0,0 1 0,0-1 0,0 1 0,0-10 1627,1 23 55,2 7-1238,-1 0 1,0 0-1,-1 0 1,-1 1 0,0-1-1,-2 1 1,-2 19 0,1 26 791,2 330 4298,7-300-4231,3-97-81,1-11-1029,-1-1-1,-1 0 1,0-1-1,-1 0 1,-2 0-1,7-25 1,8-17 424,166-361 2505,-111 259-4506,-63 138-534,0 1-1,19-24 1,14-25-7454,-44 69 8554,-1 1 139,0 0 0,0 0 1,0 0-1,0 0 0,0 0 1,0 0-1,0 0 0,1 0 1,-1 1-1,1-1 0,0 0 1,-1 1-1,1 0 0,0-1 1,0 1-1,0 0 0,0 0 1,0 0-1,0 0 0,0 0 1,4 0-1,3 1-1732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2.0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6 460 1056,'-9'61'2399,"9"-58"-758,2-4-1532,1 0 0,0 0 0,0-1 0,-1 1 0,1-1 0,-1 1 0,1-1 0,-1 0 0,1 1 0,-1-1 0,0-1 0,0 1 0,0 0 0,0 0 0,-1-1 0,3-3 0,6-6 39,-4 5-123,26-30 93,42-61-1,-67 87-118,0 0-1,-1 0 0,0-1 1,-1 0-1,0 0 1,-1 0-1,0-1 0,-1 1 1,0-1-1,1-24 0,-4 35 13,0 1-1,0 0 0,0 0 1,0-1-1,0 1 0,0 0 1,0 0-1,0-1 0,-1 1 1,1 0-1,0 0 1,-1 0-1,1 0 0,-1-1 1,1 1-1,-1 0 0,0 0 1,0 0-1,1 0 0,-1 0 1,0 0-1,0 1 0,0-1 1,0 0-1,0 0 0,-2-1 1,1 2 25,0 0 1,0-1-1,0 1 1,0 0-1,0 0 0,0 0 1,0 0-1,0 0 1,0 1-1,0-1 1,0 0-1,0 1 1,0 0-1,-3 1 1,-3 1 49,1 1 0,0 0 0,0 0 0,0 1 0,0 0 0,1 0 1,-9 8-1,-1 7-34,1 0-1,1 0 1,0 1 0,2 1 0,0 0 0,1 1 0,2 0-1,0 1 1,2 0 0,0 0 0,2 0 0,0 1 0,-1 36-1,6-58-48,0 0-1,0-1 1,0 1-1,0 0 1,1 0 0,-1-1-1,1 1 1,0-1-1,0 1 1,-1-1-1,2 1 1,-1-1-1,0 1 1,0-1-1,1 0 1,-1 0-1,1 1 1,0-1-1,3 3 1,-1-3-51,-1 0 0,0-1-1,0 1 1,1-1 0,-1 0 0,1 0 0,-1 0-1,1 0 1,0-1 0,-1 1 0,1-1 0,0 0-1,-1 0 1,7-1 0,2-2-269,-1-1-1,1 1 1,-1-2 0,0 1-1,-1-2 1,1 1 0,-1-2-1,0 1 1,-1-1 0,1-1-1,10-11 1,16-10-632,-7 5 830,-1-2 0,-2-1 0,0-2 0,-2 0 0,-1-1 0,-1-2 0,-2 0 0,-1-1 0,15-37 0,-24 54 2006,-11 31 770,-1 13-2124,1-16-301,-1 0-1,0 0 1,0 0-1,-1 0 0,0-1 1,-1 1-1,-6 11 0,-9 26 418,14-32 8,0-1 0,-1 0 0,-11 20 1953,17-58-1682,1 5-942,1-1-1,0 1 0,2 0 1,0 0-1,1 0 1,0 0-1,1 1 0,2 0 1,-1 0-1,2 0 1,14-20-1,-8 16-690,0 1 1,0 0-1,20-16 1,-20 21-841,2 1 0,-1 0 1,29-15-1,-34 22 930,0 1 0,1 1 0,-1 0 0,1 0 0,14-1 0,-23 4 535,40-9-1312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6 747 832,'1'0'56,"0"0"-1,0-1 1,0 1-1,0 0 1,0 0-1,-1 0 1,1 0-1,0 0 0,0 0 1,0 0-1,0 1 1,0-1-1,0 0 1,0 0-1,0 1 1,0-1-1,0 0 0,-1 1 1,1-1-1,0 1 1,0-1-1,0 1 1,-1 0-1,1-1 1,0 1-1,-1 0 0,1 0 1,-1-1-1,1 1 1,0 0-1,-1 0 1,0 0-1,1-1 1,-1 1-1,0 0 0,1 0 1,-1 0-1,0 0 1,0 0-1,0 0 1,0 0-1,1 0 1,-2 0-1,1 0 1,0 0-1,0 0 0,0 0 1,0-1-1,0 1 1,-1 0-1,1 0 1,0 0-1,-1 0 1,1 0-1,-1 0 0,1-1 1,-1 1-1,0 0 1,0 1-1,-5 7 292,1 0-1,-2 0 1,1-1 0,-1 1-1,-15 13 1,-11 12 561,-32 37 193,-45 58 490,108-126-1546,0-1 0,0 1 0,1-1 0,-1 1 0,1 0 0,0-1-1,0 1 1,0 0 0,0 0 0,0 0 0,1 0 0,-1 4 0,1-6-30,0-1 0,0 1-1,0-1 1,0 1 0,0-1 0,0 1 0,1-1 0,-1 0 0,0 1 0,0-1 0,0 1 0,1-1-1,-1 0 1,0 1 0,0-1 0,1 0 0,-1 1 0,0-1 0,1 0 0,-1 1 0,0-1-1,1 0 1,-1 0 0,1 1 0,-1-1 0,0 0 0,1 0 0,-1 0 0,1 1 0,23-7 184,0-8-158,-1-1 0,-1-1 0,0-1 0,-1-1 0,34-39 0,-19 20-27,-1-2 0,-3-2 0,-1-1 0,-2-1 1,38-75-1,-66 116-14,40-89 43,49-161-1,-78 207 54,2 2 291,-3-2 1,-2 0-1,-1 0 1,1-53-1,-9 98-368,0 0 0,0 0 0,0 0 0,0-1 0,0 1 0,0 0 0,0 0 0,0 0 0,0 0 0,0-1 0,0 1 0,0 0 0,0 0-1,0 0 1,0 0 0,0-1 0,0 1 0,0 0 0,0 0 0,0 0 0,0 0 0,0-1 0,0 1 0,0 0 0,0 0 0,0 0 0,-1 0 0,1 0 0,0-1 0,0 1 0,0 0 0,0 0 0,0 0 0,0 0-1,-1 0 1,1 0 0,0 0 0,0 0 0,0-1 0,0 1 0,-1 0 0,1 0 0,0 0 0,0 0 0,0 0 0,0 0 0,-1 0 0,1 0 0,0 0 0,0 0 0,0 0 0,0 0 0,-1 0 0,1 0-1,0 0 1,0 0 0,0 1 0,-1-1 0,-11 11 466,-10 20-132,-11 33-99,-29 85 0,29-68-186,1-3-48,-34 127 1,56-164 1,2 1 1,2-1-1,2 2 1,2-1-1,2 47 1,1-79-12,0-1 0,1 1 1,0-1-1,0 0 0,1 1 0,7 16 0,-9-22-5,1-1-1,0 1 0,1-1 0,-1 1 1,1-1-1,-1 0 0,1 0 1,0 0-1,0 0 0,0 0 0,1-1 1,-1 1-1,1-1 0,-1 0 1,1 0-1,0-1 0,0 1 1,7 2-1,0-3 0,-1 0 0,1 0 1,0-1-1,0 0 0,-1-1 1,1-1-1,0 1 0,-1-2 1,1 1-1,-1-1 0,0-1 1,13-6-1,-4 1-167,0-1-1,-1 0 1,-1-1 0,0-1 0,25-23-1,-14 8-525,-2-2 0,0 0 0,39-63 0,-53 73 543,-1-1 0,0-1 1,-2 1-1,-1-2 0,0 1 0,-2-1 0,8-43 0,-13 62 218,-1 0 0,1 0 0,-1 1 0,0-1 0,0 0 0,0 0 0,0 0 0,0 1 0,-1-1 0,1 0 0,-1 0 0,-1-2 0,2 5-43,-1 0 1,1 0 0,-1-1 0,1 1-1,-1 0 1,1 0 0,-1 0 0,1 0-1,-1 1 1,1-1 0,-1 0 0,1 0-1,-1 0 1,1 0 0,-1 0 0,1 1-1,-1-1 1,1 0 0,-1 0 0,1 1-1,-1-1 1,1 0 0,0 1 0,-1-1-1,1 1 1,-1-1 0,1 0 0,0 1-1,0-1 1,-1 1 0,1-1 0,0 1-1,0-1 1,-1 2 0,-33 61 727,21-29-703,1 1 0,-11 49 0,21-70-46,0 1-1,0-1 1,1 0 0,1 1 0,0-1 0,1 0 0,1 1 0,0-1-1,5 15 1,-6-26-55,-1-1-1,1 1 1,0-1-1,0 1 0,0-1 1,0 0-1,1 0 0,-1 1 1,1-1-1,-1 0 1,1 0-1,0 0 0,0-1 1,-1 1-1,1 0 1,1-1-1,-1 1 0,0-1 1,0 1-1,0-1 1,1 0-1,3 1 0,-1-1-156,-1-1 0,1 1 0,0-1 0,-1 0 0,1 0 0,-1-1-1,1 1 1,-1-1 0,1 0 0,-1-1 0,9-2 0,4-4-514,-1 0 0,0-1 0,-1-1 0,1 0 0,18-18 0,15-17-853,-2-3 1,49-63-1,-71 80 1282,23-28 141,65-106 0,-93 134 499,6-12 1159,-20 9 2253,-23 35-629,9 5-2792,1-1-1,-1 1 1,1 1 0,0-1 0,1 1 0,-1 1 0,1-1-1,-9 17 1,-15 16 208,21-30-504,0 0 0,1 1 0,1 0 0,0 1 0,0 0-1,1 0 1,1 0 0,0 1 0,1 0 0,0 0 0,1 0 0,0 0 0,1 1 0,0-1 0,2 0-1,-1 1 1,2-1 0,2 21 0,-2-29-47,0-1 0,1 1-1,-1-1 1,1 1 0,0-1 0,1 0 0,-1 1-1,1-1 1,0 0 0,-1-1 0,2 1-1,-1 0 1,0-1 0,5 4 0,59 41-11,-58-43 9,-7-3 37,0-1 0,0 0 0,0 0 0,0 1 0,-1-1 0,1 1 1,-1 0-1,1-1 0,-1 1 0,1 0 0,-1 0 0,0 0 0,0 0 0,0 0 0,0 0 0,0 0 0,-1 0 0,1 0 0,0 0 0,-1 1 0,0-1 0,1 0 1,-1 0-1,0 1 0,0-1 0,0 0 0,-1 0 0,1 0 0,-1 1 0,1-1 0,-1 0 0,1 0 0,-3 3 0,1 0 32,-1 0 0,0 0-1,0 0 1,0-1 0,0 0 0,-1 1-1,0-1 1,0-1 0,0 1 0,0 0-1,-1-1 1,-6 4 0,-43 17-569,15-20-3636,36-8 729,3-9 2546,0 12 314,-1-27-1578,0 16 1365,1 0-1,1 0 0,3-24 0,9-1-317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7:03.3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276 704,'22'-54'1270,"40"-67"1,-17 34 2823,-45 86-3977,0 1 0,0-1 0,0 0-1,1 1 1,-1-1 0,0 0 0,1 1 0,-1-1-1,0 0 1,1 1 0,-1-1 0,1 1-1,-1-1 1,1 1 0,-1-1 0,1 1-1,0-1 1,-1 1 0,1 0 0,-1-1 0,1 1-1,0 0 1,0-1 0,-1 1 0,1 0-1,0 0 1,-1 0 0,1 0 0,0-1 0,1 1-1,-1 1 81,1 0 0,-1 0 0,0-1 0,0 1-1,0 0 1,0 0 0,1 0 0,-1 0 0,-1 0 0,1 0-1,0 1 1,0-1 0,0 0 0,0 2 0,20 48 2749,0 28-1814,-4 1 0,-4 0 0,4 95 0,-14-86-776,-4 0 0,-22 150 1,6-144-1628,-4 0 1,-44 120 0,29-119-2101,-4-3 0,-59 99 1,58-117-56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8:13.0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3 3 160,'-27'0'795,"26"-1"-794,0 1 1,1 0-1,-1 0 1,0 0-1,1-1 0,-1 1 1,0 0-1,1 0 0,-1 0 1,0 0-1,1 0 0,-1 0 1,0 0-1,1 0 0,-1 0 1,0 0-1,1 1 1,-1-1-1,0 0 0,1 0 1,-1 1-1,1-1 0,-1 0 1,1 1-1,-1-1 0,0 0 1,1 1-1,-1-1 1,1 1-1,0-1 0,-1 1 1,1-1-1,-1 1 0,1 0 1,0-1-1,-1 1 0,1-1 1,0 1-1,0 0 0,-1-1 1,1 1-1,0 0 1,0-1-1,0 1 0,0 0 1,0-1-1,0 1 0,0 0 1,0-1-1,0 1 0,0 0 1,1 0-1,-1 1 117,-21 0-145,21-2 26,-1 0 1,1 0-1,0 1 1,-1-1-1,1 0 1,-1 1 0,1-1-1,0 0 1,-1 1-1,1-1 1,0 1-1,0-1 1,-1 0-1,1 1 1,0-1-1,0 1 1,0-1 0,-1 1-1,1-1 1,0 1-1,0-1 1,0 1-1,0-1 1,0 1-1,0-1 1,0 1-1,0-1 1,0 1 0,0 2-22,-22 5 73,7-4 6,-2 2 35,15-5 84,-1 0-1,1 0 0,-1-1 0,1 1 1,-1-1-1,1 1 0,-1-1 1,1 0-1,-1 0 0,-3-1 0,1 0 1133,27 0-715,72-9-545,34 0-56,-127 10 31,0 1 1,0 0 0,-1 0 0,1-1-1,0 1 1,-1 0 0,1 0-1,-1-1 1,1 1 0,-1 0 0,1 0-1,-1 0 1,0 0 0,1 0-1,-1 0 1,0 0 0,0 0 0,0 0-1,1 0 1,-1 0 0,0 0-1,-1 0 1,1 0 0,0 0 0,0 0-1,-1 1 1,-2 30 424,-7-1-307,-2 0-1,0-1 1,-2 0 0,-2-1-1,0-1 1,-29 38 0,41-62-138,1 1 0,-1-1 0,0 0 1,0 0-1,0-1 0,0 1 0,-1-1 0,1 0 1,-1 0-1,0 0 0,0-1 0,0 0 0,-8 3 1,0-3 60,1 0 0,-1 0 0,0-1 0,-17-2 0,17 1 54,12 0-118,1 0 1,0 0 0,0 0-1,-1 0 1,1 0 0,0 0 0,0 0-1,-1 0 1,1 0 0,0 0-1,-1 0 1,1 0 0,0 0 0,0 0-1,-1-1 1,1 1 0,0 0-1,0 0 1,0 0 0,-1 0 0,1-1-1,0 1 1,0 0 0,0 0 0,-1 0-1,1-1 1,0 1 0,0 0-1,0 0 1,0-1 0,0 1 0,0 0-1,0 0 1,-1-1 0,1 1-1,0 0 1,0-1 0,0 1 0,0 0-1,0 0 1,0-1 0,0 1-1,0 0 1,1-1 0,-1 1 0,0 0-1,0 0 1,0-1 0,0 1-1,0 0 1,0 0 0,0-1 0,1 1-1,-1 0 1,0 0 0,0 0 0,0-1-1,1 1 1,-1 0 0,0 0-1,0 0 1,0 0 0,1-1 0,15-16 9,-9 10-15,0 0 1,0 0-1,1 1 1,0 1-1,0-1 1,0 1-1,1 0 1,0 1-1,0 0 1,0 1-1,0 0 1,1 0-1,-1 1 1,1 0-1,-1 1 1,1 0-1,0 0 1,12 1-1,-16 1 13,0 0-1,1 0 1,-1 0-1,0 1 0,1 0 1,-1 0-1,0 0 1,-1 1-1,1 0 1,0 0-1,-1 1 1,0 0-1,1 0 0,-2 0 1,1 0-1,0 1 1,-1-1-1,0 1 1,0 0-1,0 1 1,-1-1-1,5 9 0,-1-2 38,-1 1 0,-1 1 0,1-1 0,-2 0-1,0 1 1,-1 0 0,0 0 0,-1 0-1,0 21 1,-2-24-21,-2 0 0,0 0 0,0 0 0,-1-1 0,0 1 0,-1-1 0,0 1 0,0-1 0,-1 0 0,-1-1 0,0 1 0,0-1 0,0 0 0,-1-1 0,-1 0 0,0 0 0,0 0 0,0-1 0,-1 0 0,0-1 0,0 0 0,-1 0 0,1-1 0,-20 8 0,25-12-114,-1 0-1,1 0 1,0 0-1,0 0 0,0-1 1,0 0-1,-1 0 1,1 0-1,0 0 0,0-1 1,0 1-1,-1-1 1,1 0-1,0 0 0,0-1 1,0 1-1,0-1 1,1 0-1,-1 0 0,0 0 1,1 0-1,-1-1 1,1 0-1,0 1 0,0-1 1,0 0-1,0-1 1,1 1-1,-1 0 0,1-1 1,0 1-1,0-1 1,0 0-1,0 0 0,0 0 1,1 0-1,0 0 1,0 0-1,0 0 0,1 0 1,-1-1-1,1 1 1,0 0-1,0 0 0,0 0 1,1-1-1,-1 1 1,3-7-1,24-70-1893,-23 73 1820,15-36-705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8:13.4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 480,'0'0'1243,"0"17"-319,-5 122 1200,1 60-17,5-173-1820,1 0 0,2 0-1,1-1 1,0 1 0,14 35 0,-17-56-258,0 0 0,0-1 0,0 1 0,0-1 0,1 0 0,-1 1 0,1-1 0,0 0 0,1-1 0,-1 1 0,0-1 0,1 1 0,0-1 0,0 0 0,0 0 0,0-1 0,1 1 0,-1-1 0,1 0 0,-1 0 0,1 0 0,0-1 0,0 0 0,-1 0 0,1 0 0,0 0 0,0-1 0,0 0 0,0 0 0,0 0 0,0 0 0,0-1 0,0 0 0,0 0 0,0 0 0,-1-1 0,1 0 0,0 0 0,-1 0 0,8-4 0,9-9-7,-1-1 0,0-1 0,-1-1 0,-1 0 0,-1-1-1,0-1 1,-1-1 0,-2 0 0,0-1 0,13-28-1,-21 39-13,-1-1 0,0 0-1,-1-1 1,0 1 0,-1-1-1,-1 0 1,1 0 0,-2 1-1,0-1 1,-1-1 0,0 1-1,-1 0 1,0 0 0,-1 1-1,0-1 1,-1 0 0,-1 1-1,0-1 1,-1 1 0,0 0-1,-1 0 1,-7-11 0,9 18 8,0-1 0,0 1 0,-1 0 0,0 0 0,0 0 1,0 0-1,0 1 0,-1 0 0,0 0 0,0 1 0,0-1 1,0 1-1,0 1 0,-1-1 0,1 1 0,-1 0 0,0 1 1,1-1-1,-1 1 0,0 1 0,0-1 0,0 1 0,0 0 1,0 1-1,0 0 0,1 0 0,-1 0 0,0 1 0,1 0 0,-1 0 1,1 1-1,-1-1 0,1 2 0,-8 4 0,2 1-310,0 0 0,1 1 0,0 0-1,-15 19 1,23-25 1,0 0-1,1 0 0,-1 0 0,1 1 1,0-1-1,0 1 0,0 0 0,0 0 1,1-1-1,0 1 0,0 0 1,0 0-1,1 0 0,0 0 0,0 0 1,0 6-1,6 9-1707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8:15.8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7 54 144,'-13'2'982,"-19"11"433,28-12-1120,1 0 1,-1 1-1,0-1 0,0 1 0,1 0 0,-1-1 1,1 2-1,-1-1 0,1 0 0,0 1 1,0-1-1,-5 7 0,-4-6 2179,23-5-1715,10 0-632,0 0-1,0-2 1,0 0-1,0-2 1,33-13 0,33-8-108,-31 10-76,-1 1-1182,-16 12-4444,-83 15 3402,28-5 1758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8:16.2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7 0 448,'-71'63'1886,"-26"55"862,94-115-2685,0 1 0,1 0 0,-1 0 0,1 0 0,0 0 0,1 1 0,-1-1 0,1 0 0,0 1 0,0-1 0,0 1 0,0 9 0,25-13 55,-2-1-105,-1 0 0,0 2 0,0 0 0,0 1 0,0 1 0,35 12-1,-53-15 5,1 0 0,-1 1 0,0-1-1,1 1 1,-1-1 0,0 1-1,0 0 1,0 0 0,0 1 0,0-1-1,0 0 1,-1 1 0,1 0 0,-1 0-1,0-1 1,1 1 0,-1 1-1,-1-1 1,1 0 0,0 0 0,-1 1-1,0-1 1,0 1 0,2 5-1,-3-4 17,0 1 0,-1-1-1,1 0 1,-1 0-1,0 1 1,0-1-1,0 0 1,-1 0 0,0 0-1,0 0 1,0 0-1,-1-1 1,0 1-1,1-1 1,-6 7 0,-7 7 114,0 0 0,-2 0 0,1-2 0,-39 29 0,46-38-122,-1-1 0,0 0 0,0-1 0,-1 0 0,0 0 0,0-1 0,0-1 0,0 0 0,0 0 0,0-1 0,-23 1 0,32-3-106,-1 0 0,1 0 0,0 0 0,0 0 0,0 0 0,0 0 0,0-1 0,0 1 0,0-1 0,0 0 0,0 1 0,0-1 1,0 0-1,-2-2 0,3 2-47,0 0 1,0-1 0,1 1-1,-1-1 1,1 1-1,-1-1 1,1 1 0,0-1-1,-1 0 1,1 1-1,0-1 1,0 1 0,0-1-1,0 0 1,1 1-1,-1-1 1,0 1 0,1-1-1,-1 1 1,1-1 0,-1 1-1,1-1 1,1-1-1,12-25-976,5 1 109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8:16.5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0 720,'-9'119'2762,"5"-91"-2314,1 0 0,1 0 0,2 0 0,3 33 1,-3-59-433,1 0 0,-1 1 1,0-1-1,1 0 0,0 0 1,-1 0-1,1 0 0,0 0 1,0 0-1,0 0 0,1 0 1,-1 0-1,0 0 0,1-1 1,-1 1-1,1 0 0,-1-1 1,1 1-1,0-1 0,0 0 1,0 1-1,0-1 1,0 0-1,0 0 0,0-1 1,0 1-1,0 0 0,0-1 1,0 1-1,1-1 0,-1 1 1,0-1-1,0 0 0,0 0 1,1 0-1,-1 0 0,3-1 1,2 0-13,0-1 0,0 1-1,0-1 1,-1 0 0,1-1 0,-1 0 0,0 0 0,0 0 0,0-1 0,11-8 0,-9 5-23,0 0-1,-1-1 1,1 0-1,-2-1 1,1 1 0,-1-1-1,-1 0 1,1-1-1,-2 0 1,6-12 0,-9 18 12,0 0 0,0 0 0,0-1 0,0 1 0,-1-1 0,0 1 1,0 0-1,0-1 0,0 1 0,0-1 0,-1 1 0,0 0 0,0-1 1,0 1-1,-1 0 0,1 0 0,-1 0 0,0 0 0,0 0 0,-1 0 0,1 1 1,-1-1-1,0 1 0,0-1 0,0 1 0,0 0 0,-6-4 0,-1 0-72,0 0-1,0 1 0,-1 0 0,0 1 0,0 0 0,-1 1 0,1 0 0,-1 1 0,0 0 0,0 1 0,0 0 1,0 1-1,0 1 0,0-1 0,0 2 0,-1 0 0,1 0 0,0 1 0,-15 5 0,14-6-1051,10-1-4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20.5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960,'2'0'66,"0"0"-1,-1 0 1,1 0-1,0 0 1,-1 0-1,1 1 1,0-1-1,-1 1 1,1-1-1,-1 1 1,1 0-1,-1 0 1,1-1-1,-1 1 1,1 0-1,-1 0 1,0 0-1,0 1 1,1-1-1,-1 0 1,0 0-1,0 1 1,0-1-1,0 1 1,-1-1-1,1 1 1,0-1-1,0 1 1,0 1-1,15 23 54,-7-13-114,0 0 1,-2 1-1,1 0 0,-2 1 1,0-1-1,0 1 0,-2 0 1,0 0-1,0 1 0,-2-1 1,0 1-1,0 0 0,-2-1 1,0 1-1,0 0 0,-5 19 1,5-31 2,-1 0 0,0 0 1,0-1-1,0 1 0,0 0 0,-1-1 1,1 1-1,-1-1 0,0 0 0,0 1 1,0-1-1,-6 6 0,6-8-4,0 1 0,0-1 0,0 0 0,-1 1 0,1-1 0,0 0 0,-1 0 0,1 0 0,-1-1 0,1 1 0,-1 0 0,1-1 0,-1 0 0,1 0 0,-1 0 0,1 0 0,-1 0 0,0 0 0,1 0 0,-1-1 0,-2 0 0,3 0-16,1 0 1,-1 0 0,0 0 0,0 0 0,1 0 0,-1 0 0,1 0 0,-1-1 0,1 1 0,-1 0 0,1-1 0,0 1 0,0-1 0,-1 0 0,1 1 0,1-1 0,-1 0 0,0 0 0,0 0 0,0 1 0,1-1 0,-1 0 0,1 0-1,0 0 1,-1-4 0,0-59-470,2 46 364,-1 8 53,1-1 1,0 1 0,1 0-1,0-1 1,4-10-1,-6 19 76,1 1 0,0-1 0,0 1 0,0-1 0,0 1 0,0 0 0,0-1 0,0 1 0,1 0 0,-1 0 0,1 0 0,0 0 0,0 0 0,-1 0 0,1 0 0,0 1 0,0-1 0,1 1 0,-1-1 0,0 1 0,1 0 0,-1 0 0,0 0 0,1 0 0,-1 0-1,1 1 1,3-1 0,-3 0 27,0 1 0,0 0 0,-1 0 0,1 0 0,0 0-1,0 0 1,0 1 0,-1-1 0,1 1 0,0 0-1,-1-1 1,1 1 0,0 1 0,-1-1 0,0 0 0,1 1-1,-1-1 1,0 1 0,1 0 0,-1-1 0,0 1 0,0 0-1,0 0 1,-1 1 0,1-1 0,0 0 0,-1 1-1,2 3 1,56 119-994,-52-122 24,1-3-643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8:17.1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2 37 816,'-27'-8'2119,"24"7"-1985,0 0 1,1 1-1,-1-1 1,0 1-1,0-1 1,0 1 0,0 0-1,0 0 1,0 1-1,0-1 1,0 0-1,0 1 1,0 0 0,1 0-1,-1 0 1,0 0-1,0 0 1,1 0-1,-1 1 1,1-1 0,-1 1-1,1 0 1,-1 0-1,1 0 1,0 0-1,0 0 1,0 0-1,0 0 1,1 1 0,-1-1-1,-1 5 1,-8 9 134,1 1-1,1 1 1,-9 27 0,15-39-173,-11 31 33,1-2 26,-30 56 1,67-131-65,2 2-1,36-41 1,-52 68-101,0-1 1,1 2-1,0-1 1,1 2 0,0-1-1,0 2 1,1 0-1,1 0 1,-1 1 0,1 1-1,0 0 1,15-4-1,-25 9 5,-1 0-1,1 1 0,0-1 1,-1 1-1,1 0 1,0 0-1,-1 0 0,1 0 1,0 1-1,5 1 0,-7-2 19,-1 1 0,1 0 0,0 0 1,-1 0-1,1 0 0,-1 0 0,0 0 0,1 0 0,-1 0 0,0 0 0,1 1 0,-1-1 0,0 0 0,0 1 0,0-1 0,1 3 0,0 4 67,0 1-1,0-1 0,0 0 0,-1 1 1,0-1-1,-1 0 0,-1 14 0,1-8-24,0-11-52,-1-1 0,1 1 0,-1-1 0,1 1 0,-1-1 1,0 1-1,0-1 0,0 1 0,0-1 0,-1 0 0,1 0 0,0 0 0,-4 4 1,3-4 0,1-1 1,0 1 0,-1-1-1,1 1 1,0 0 0,0 0-1,0-1 1,1 1 0,-1 0-1,0 0 1,1 0 0,-1 0 0,0 2-1,1-3-22,3-10-319,6-7 276,1 1-1,1 0 1,0 0-1,1 1 0,0 0 1,1 1-1,0 0 0,2 1 1,21-14-1,1 1 28,-30 19 38,-1 1 0,1 0 0,1 0-1,-1 1 1,1 0 0,-1 0-1,1 1 1,0 0 0,1 0-1,-1 1 1,15-3 0,-22 5 7,0 1 0,-1-1 1,1 0-1,0 0 0,0 1 1,0-1-1,-1 0 0,1 1 0,0-1 1,-1 1-1,1-1 0,0 1 1,-1-1-1,1 1 0,0 0 1,-1-1-1,1 1 0,-1 0 0,1-1 1,-1 1-1,0 0 0,1 0 1,-1-1-1,0 1 0,1 0 1,-1 0-1,0-1 0,0 1 0,0 0 1,0 0-1,0 0 0,0 0 1,0 1-1,-3 34 248,-4-20-277,-1 0 0,0-1 0,-1 0 0,-1 0 0,-1 0 1,0-2-1,-23 23 0,23-24-178,10-10 85,-1-1-12,1 1 0,0-1 0,-1 1 0,1-1 0,0 1 0,0 0 0,0-1 1,0 1-1,0 0 0,0 0 0,0 0 0,1 0 0,-1-1 0,1 1 0,-1 0 0,1 3 0,5-3-2880,16-4 1719,8-9 70,-2-14-355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8:17.5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118 576,'2'-3'120,"-1"1"-1,0-1 1,1 0-1,-1 0 0,0 0 1,-1 0-1,1 0 1,0 0-1,-1-1 1,0 1-1,0 0 1,0-4-1,-40 9 1861,29 3-1819,1 0 0,0 1 0,0 1 0,1-1 0,0 1 0,0 1 0,0 0 0,1 0 0,1 1 0,-1 0 0,-6 10 0,-33 35 116,44-52-267,0 1 0,0-1 0,0 1 0,0 0 0,0 0 1,1 1-1,-1-1 0,1 0 0,0 1 0,0-1 0,0 1 1,1 0-1,-1 0 0,1-1 0,0 1 0,0 0 0,0 0 0,0 0 1,1 0-1,0 8 0,1-12-1,1 1 1,0-1-1,0 1 0,0-1 1,0 0-1,0 1 0,0-1 1,0 0-1,0 0 0,0 0 1,0-1-1,0 1 0,3-1 1,7-4-38,0 0 1,0-1-1,-1-1 1,0 1-1,0-2 1,-1 1 0,11-11-1,64-71-220,-22 22 171,-37 40 108,26-34 0,-49 58 89,-5 16 31,0 1 1,0-1 0,-1 0-1,-1 0 1,0 0-1,0 0 1,-2-1-1,0 0 1,0 0-1,-8 11 1,6-12-189,2 1-1,-1 0 1,2 0 0,-1 0-1,2 0 1,-1 1 0,2 0-1,0 0 1,0 0 0,0 14-1,7-5-749,-4-21 743,0-1 0,1 0 0,-1 1 0,0-1 0,0 0 0,1 0 0,-1 1 0,0-1 0,0 0 0,1 0 0,-1 1 0,0-1 0,1 0 0,-1 0 0,0 0 0,1 1 0,-1-1 0,0 0 0,1 0 0,-1 0 0,0 0 0,1 0 0,-1 0 0,1 0 0,-1 0 0,0 0 0,1 0 0,-1 0 0,0 0 0,1 0 0,31-22-2463,-27 17 2337,19-16-815,0-13 139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8:17.9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9 153 432,'0'0'630,"-3"3"34,-15 14-56,2 2-1,-1 0 0,2 0 1,1 2-1,-15 26 0,19-27-382,2-6-106,0 0 1,1 1-1,1-1 1,0 1-1,1 1 1,1-1-1,0 1 1,1 0-1,-2 31 1,5-45-110,0 1 0,-1-1 0,1 0 0,0 0 0,1 1 0,-1-1 0,0 0 0,1 0 0,-1 0 0,1 0 0,-1 1 0,1-1 0,0 0 0,0 0 0,0 0 0,0 0 0,1-1 0,-1 1 0,0 0 0,2 1 0,0-2-9,-1 0 0,1-1 1,-1 1-1,1-1 0,-1 0 0,1 0 0,-1 0 0,1 0 1,-1 0-1,1-1 0,-1 1 0,0-1 0,1 1 0,-1-1 1,1 0-1,-1 0 0,0 0 0,0 0 0,0-1 0,3-1 1,9-5-104,0-2 0,0 0 0,-1 0 1,0-1-1,-1 0 0,-1-2 0,0 1 0,0-1 1,-1-1-1,-1 1 0,0-2 0,7-15 1,10-26-421,34-109 0,-57 157 511,8-27 947,11-67-1,-23 109-790,0 0 1,0 0 0,0-1-1,-1 1 1,0 0 0,0-1-1,-1 0 1,-6 12-1,-8 20 233,-10 38 29,-17 79-1,37-124-377,2 0-1,1 0 1,1 0 0,2 0-1,4 56 1,-2-80-16,0 0 1,1-1-1,-1 1 0,1 0 1,1-1-1,-1 0 0,1 0 1,0 0-1,7 9 1,-9-13-23,0 0 1,0-1-1,0 0 1,1 1-1,-1-1 1,0 0 0,1 1-1,-1-1 1,1 0-1,0 0 1,-1 0-1,1-1 1,0 1-1,0 0 1,-1-1 0,1 1-1,0-1 1,0 1-1,0-1 1,0 0-1,0 0 1,-1 0 0,1 0-1,0 0 1,0 0-1,0-1 1,0 1-1,0 0 1,0-1 0,-1 0-1,1 1 1,0-1-1,0 0 1,-1 0-1,1 0 1,-1 0 0,3-2-1,5-4-351,-1 0 1,0-1-1,0-1 0,-1 1 0,0-1 1,0 0-1,-1-1 0,0 0 0,-1 0 1,0 0-1,-1 0 0,4-13 0,10-20-928,-3 4 295,-7-14 84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8:18.8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118 208,'0'236'5565,"-13"-136"-4236,13-99-414,0-18-659,0-8-662,2 0-1,0 0 0,1 0 1,2 0-1,1 0 1,0 1-1,2 0 0,1 0 1,19-37-1,27-4-2106,-54 64 2496,-1 1 0,0-1 1,1 0-1,-1 0 0,1 1 0,-1-1 0,1 1 0,-1-1 1,1 0-1,0 1 0,-1-1 0,1 1 0,0-1 0,-1 1 0,1 0 1,0-1-1,0 1 0,-1 0 0,1-1 0,2 1 0,4 11 295,-5 31 975,-2-37-1072,-5 89 1922,2-65-1664,1 0 1,1 0-1,7 54 0,-6-82-423,0 0-1,0 1 0,0-1 0,1 0 0,-1 1 0,0-1 0,1 0 1,-1 0-1,1 1 0,-1-1 0,1 0 0,0 0 0,-1 0 0,1 0 1,0 0-1,0 0 0,0 0 0,0 0 0,0 0 0,0 0 0,0-1 0,0 1 1,0 0-1,0-1 0,1 1 0,-1-1 0,0 1 0,0-1 0,0 1 1,1-1-1,-1 0 0,0 0 0,1 0 0,-1 0 0,0 1 0,1-2 0,-1 1 1,0 0-1,0 0 0,1 0 0,-1-1 0,0 1 0,2-1 0,0 0-18,1-1-1,-1 1 0,1-1 1,-1 0-1,0 0 0,0 0 1,0 0-1,0-1 0,0 1 1,0-1-1,-1 0 0,1 1 1,-1-1-1,3-5 0,2-8-176,0 1-1,-2-1 1,0 0-1,-1 0 0,0-1 1,-1 1-1,-1-1 1,-1 0-1,-1-26 0,0 29-233,1 1 0,1-1 0,-1 1-1,2-1 1,6-20 0,-6 27 228,-1 0 0,1 1 0,1-1 0,-1 0 0,1 1 0,0 0 0,1 0 0,-1 0 0,1 1 0,1-1 0,9-8 0,-6 7-31,2-1 944,-11 8-702,1 0 0,-1 1 0,0-1 0,0 0 0,1 1 0,-1-1 0,0 0 0,0 1 0,0-1 0,1 1 0,-1-1 0,0 0 0,0 1 0,0-1 0,0 1 0,0-1 0,0 0 0,0 1 0,0-1 0,0 1 0,0-1 0,0 1 0,0-1 0,0 0 0,0 1 0,0-1 0,0 1 0,-1-1 0,1 0 0,0 1 0,0-1 0,0 0 0,-1 1 0,1 0 0,-37 64 2024,30-42-1777,-6 28 146,13-49-403,0 1 1,0-1-1,0 1 0,1-1 1,-1 1-1,0-1 0,1 1 1,0-1-1,0 1 1,-1-1-1,1 0 0,1 1 1,-1-1-1,0 0 0,0 0 1,1 0-1,0 0 0,1 2 1,71 80 80,-69-78 46,0 1 0,-1 0 1,0 0-1,0 1 0,0-1 0,-1 1 0,0 0 1,0 0-1,-1 0 0,0 0 0,-1 0 1,1 0-1,-2 0 0,1 1 0,-2 11 1,1-18-75,0 0 1,0 0 0,0 0-1,0 0 1,-1 0 0,1 0-1,-1 0 1,1 0 0,-1-1-1,0 1 1,0 0 0,0 0-1,0 0 1,0-1 0,0 1-1,0-1 1,0 1 0,-1-1-1,1 1 1,-1-1 0,1 0 0,-1 1-1,0-1 1,1 0 0,-1 0-1,0 0 1,0 0 0,0-1-1,1 1 1,-4 0 0,-4 1 78,-1 0 0,0-1 0,0 0 0,-19-1 0,19 0-173,7-1-163,0 0 0,0 0-1,0 0 1,0 0 0,0-1 0,1 1-1,-1-1 1,0 0 0,1 0-1,-1 0 1,1 0 0,0 0 0,-1-1-1,1 1 1,0-1 0,1 1-1,-4-5 1,-18-18-3463,21 23 2513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0:06.1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1 642 752,'-50'1'1294,"1"-3"-1,0-2 1,-1-2-1,-76-20 0,106 22 496,0 0 0,0 2 0,-23 0 0,-21-3 9146,92-7-10305,375-40 106,-90 20-180,-139 17-130,3638-241 4683,-2153 174-5109,-576 23 0,187-8 0,-242 55 0,-777 12 0,172 14 0,-153-2 0,318 25-115,-544-33-603,22 2-3379,-24-4-3200,-62-2-6616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0:06.8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52 66 288,'-7'-6'151,"0"0"-1,1 0 0,-1 0 1,2-1-1,-1 1 1,1-2-1,-6-9 0,10 17-73,0-1 0,0 1 0,0-1 0,0 1 1,0 0-1,0 0 0,0-1 0,0 1 0,0 0 0,0 0 0,0 0 0,0 0 0,0 0 0,0 0 0,0 0 0,0 0 0,0 0 0,0 1 0,0-1 0,0 0 0,0 1 0,0-1 0,-1 1 0,-13 45 1004,7-8-416,1 0 1,-2 45-1,1-1 113,-242 1554 8661,-80 1081-1934,228-1435-6862,58-778-1797,-4-176-6963,47-322 7635,-8 31-2159,9-36 2428,0 1 0,-1-1 0,1 0 1,-1 0-1,1 0 0,-1 1 0,0-1 1,1 0-1,-1 0 0,0 0 1,0 0-1,0 0 0,0 0 0,0 0 1,0-1-1,0 1 0,0 0 0,0 0 1,0-1-1,0 1 0,-3 0 1,-18-7-3222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0:09.4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06 368,'7'0'371,"-6"1"-320,0-1 1,0 0 0,0 1 0,0-1 0,0 0-1,0 0 1,0 0 0,0 0 0,0 0 0,0 0-1,0 0 1,0 0 0,0 0 0,-1-1-1,1 1 1,0 0 0,0-1 0,0 1 0,0-1-1,0 1 1,0-1 0,0 1 0,-1-1 0,1 1-1,0-1 1,0-1 0,48 1 1717,-25 2-1526,0 1 1,0 0-1,0 2 1,-1 1-1,1 1 0,-1 1 1,43 19-1,-51-21-174,1 0-1,-1 0 0,1-2 0,0 0 1,0-1-1,33 1 0,10 1 39,-11 4 35,79 24 0,1 0 14,-97-26-88,0-1 1,45 1-1,-66-5-40,0 0 0,1 0-1,-1 1 1,16 4 0,28 5 105,187 20 404,-179-24-315,65 16 1,-64-11-124,68 6 0,-18-11 122,135-10 0,-197-3-195,-1-3 0,50-15 1,35-7 12,0 4-6,-1-5 0,144-56 0,-134 32-39,-108 43 19,38-19-1,11-5-53,32-9 39,-87 35 10,-1-2 1,1 0 0,-2-3-1,47-32 1,48-25 22,-90 54-43,60-44-1,-60 38 6,16-16 18,-2-2 0,-2-1 0,-2-3 0,55-76 0,-59 72-26,63-95 55,-85 117-49,0 0 1,-3-2-1,21-58 0,-24 58 14,1 1 0,1-1-1,32-50 1,-16 39-9,-6 6 20,2 2-1,48-52 1,-42 52-40,40-53 0,-35 40 32,5-8-2,37-43-33,-33 50 31,3 2 0,2 3 1,1 2-1,3 2 1,101-56-1,-109 67-8,-37 21 3,0 1 0,1 0 1,0 1-1,17-7 0,176-69 7,-133 60-19,2 3 1,0 3-1,1 3 1,0 4-1,93 1 1,-115 6 13,-29 0 3,0 0 0,0 2 0,0 0 0,0 2 0,0 0 0,22 7 0,40 11-21,-58-16 3,49 17 0,117 42-18,-176-57 28,0 1-1,0 0 1,-1 1 0,0 0 0,0 1 0,-1 1 0,0 1-1,-1 0 1,-1 0 0,0 1 0,0 1 0,-1 0-1,16 28 1,-12-17-3,28 47 11,4-2 0,57 66 1,-17-43 6,-38-42-23,-2 1 0,43 64 0,-47-53 26,92 100-1,-106-135-16,1-2-1,46 31 0,28 25 29,58 49-58,-82-69 12,-66-52 26,1 0 0,0-1-1,0-1 1,1 0 0,31 11-1,88 15 1,-90-24 11,61 20-1,-26-3-37,154 29-1,-196-50 23,-25-5 8,1 1 0,-1 1 0,0 0 0,23 9 0,5 4-19,25 13-24,43 17 43,-69-27-5,1-3-1,0-1 0,1-2 0,68 12 0,59-8-22,-123-15 15,0 2 0,86 20 0,-76-8 9,1-1-1,1-3 0,0-3 0,99 4 0,79-15 19,375-50-1,-551 45-31,105 3 0,-117 5-39,-33 0-135,0 0-1,-1 2 1,1 0 0,-1 0 0,23 10 0,-25-8-576,2-1 1,-1 0 0,0-1-1,1 0 1,21 1 0,-17-4-666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3.4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0 159 752,'-2'-2'108,"0"1"-1,1-1 0,-1 1 1,1-1-1,-1 0 0,1 0 0,0 0 1,-1 0-1,1 0 0,0 0 1,1 0-1,-1 0 0,0 0 1,0 0-1,1-1 0,-1 1 1,1 0-1,0 0 0,0-3 0,-3-52 4081,1 8 1928,2 39 436,3 45-3496,1 215 2782,-9-158-5108,-4 0 0,-24 103 0,-11-9-697,-103 272 1,128-399-906,15-44-35,-1-1-1,0 1 1,0-1-1,-2-1 0,0 1 1,-12 17-1,16-27-1984,3-11-435,1-6 2211,1 0-1,0 0 1,1 0-1,5-16 1,8-36-772,128-597-843,-126 589 2677,42-138 504,-52 189-204,1 0 0,0 1 1,2 0-1,1 0 0,0 1 0,2 1 1,21-25-1,-32 40-83,1 0 0,0 1 0,1-1 1,-1 1-1,1 0 0,-1 0 0,1 1 0,0-1 1,0 1-1,0 0 0,8-2 0,-11 4-45,0-1 1,1 1-1,-1 0 0,0 0 0,0 0 0,0 0 1,0 1-1,1-1 0,-1 0 0,0 1 0,0 0 0,0-1 1,0 1-1,0 0 0,0 0 0,0 0 0,0 0 0,-1 0 1,1 1-1,0-1 0,0 1 0,-1-1 0,1 1 1,-1-1-1,0 1 0,1 0 0,-1 0 0,0-1 0,1 4 1,2 5 330,0 0 1,-1 1 0,0-1-1,-1 0 1,0 1 0,-1 0-1,0-1 1,0 1-1,-2 16 1,-1-3 179,-1 0 1,0-1-1,-9 28 0,-3-9-204,-3-1 0,-1 0-1,-2-2 1,-1 0-1,-2-1 1,-42 49-1,52-69-473,0 0-1,-1-1 1,-1-1-1,-34 28 0,40-34-634,-3 2-413,14-30-8495,3 8 8167,0 1 0,0 0 0,7-11 0,29-37-2101,54-46 1516,-80 89 1716,99-97 832,-113 111-443,1-1-1,0 0 1,-1 0-1,1 0 1,0 0-1,-1 1 1,1-1-1,0 0 1,0 1-1,0-1 1,0 0-1,0 1 1,0-1-1,-1 1 1,1-1-1,0 1 1,0 0-1,1-1 0,-1 1 1,0 0-1,1 0 1,-1 0 12,0 1 1,-1-1-1,1 0 0,0 1 1,-1-1-1,1 1 1,-1-1-1,1 1 0,0 0 1,-1-1-1,0 1 0,1-1 1,-1 1-1,1 0 0,-1 0 1,0-1-1,1 1 1,-1 0-1,0-1 0,0 1 1,1 1-1,2 47 2860,-3-46-2960,1 25 1103,0-10-648,-1 0 0,-1 0 0,-1 0 0,0-1-1,-6 21 1,-8 41 592,11-45-259,5-26 74,2-9 469,53-100-920,-44 77-531,1 1 0,2 0-1,0 1 1,1 1-1,26-29 1,-27 35-745,0 2 1,1-1 0,0 2-1,26-17 1,-29 23-45,1 0 0,-1 1-1,1 0 1,0 1 0,0 0 0,16-2 0,-27 5 811,-1 1 1,1 0-1,0 0 1,0 0-1,-1-1 1,1 2-1,0-1 1,0 0-1,-1 0 0,1 0 1,0 1-1,0-1 1,-1 1-1,1 0 1,0-1-1,-1 1 1,1 0-1,-1 0 1,1 0-1,-1 0 0,1 0 1,-1 0-1,0 0 1,1 1-1,-1-1 1,0 0-1,0 1 1,0-1-1,0 1 1,0-1-1,-1 1 1,1 0-1,0-1 0,-1 1 1,1 0-1,-1-1 1,1 4-1,1 6-64,0 1 0,-1 0 0,0 0 0,-1 18 0,-1-16 105,-15 169 1387,15-172-963,3 35 965,-2-45-1278,0 0 1,0 1 0,0-1 0,0 0-1,1 0 1,-1 0 0,1 0 0,-1 0-1,1 1 1,-1-1 0,1 0 0,-1 0-1,1 0 1,0 0 0,0 0 0,-1-1-1,1 1 1,0 0 0,0 0 0,0 0 0,0-1-1,0 1 1,0 0 0,0-1 0,0 1-1,1-1 1,-1 0 0,0 1 0,0-1-1,0 0 1,0 1 0,2-1 0,3 0 81,5 0 19,1 0-1,-1 0 1,1-1 0,-1 0-1,0-1 1,0-1-1,0 0 1,19-7 0,-18 4-110,0 0 1,0-1 0,0 0 0,-1-1 0,0 0 0,-1-1-1,0 0 1,0-1 0,-1 0 0,0-1 0,-1 1 0,0-2-1,-1 1 1,9-19 0,-15 29-3,-1 0 0,1 0 0,0 0 0,-1-1 0,1 1 1,-1 0-1,0 0 0,1 0 0,-1-1 0,0 1 0,0 0 0,0-1 0,0 1 0,0 0 0,0 0 1,0-1-1,0 1 0,0 0 0,-1-1 0,1 1 0,0 0 0,-1 0 0,1 0 0,-1-1 0,0 1 0,1 0 1,-1 0-1,0 0 0,0 0 0,1 0 0,-1 0 0,0 0 0,0 0 0,0 1 0,0-1 0,0 0 1,0 0-1,-1 1 0,1-1 0,0 1 0,0-1 0,0 1 0,-1-1 0,1 1 0,0 0 0,0 0 0,-1 0 1,1 0-1,0-1 0,-1 1 0,1 1 0,0-1 0,0 0 0,-1 0 0,-1 1 0,-9 0 267,0 1 0,0 0-1,1 1 1,-18 5 0,-3 6-100,0 1 1,1 1-1,0 2 1,2 1 0,0 1-1,1 2 1,1 1-1,-37 40 1,60-58-214,0 1-1,0 0 1,0 0 0,1 0 0,0 0 0,0 0-1,-2 10 1,4-15-24,0 0 0,1 0 0,0 0-1,-1 1 1,1-1 0,0 0 0,-1 0-1,1 0 1,0 1 0,0-1 0,0 0-1,0 1 1,0-1 0,0 0 0,1 0-1,-1 1 1,0-1 0,0 0 0,1 0-1,-1 0 1,1 0 0,0 1 0,-1-1 0,1 0-1,0 0 1,-1 0 0,1 0 0,0 0-1,0 0 1,0-1 0,0 1 0,0 0-1,0 0 1,0-1 0,0 1 0,0 0-1,0-1 1,0 1 0,1-1 0,-1 0-1,0 1 1,0-1 0,0 0 0,3 1-1,35 1-1286,0-1-1,0-3 1,1 0-1,-1-3 1,-1-1-1,1-2 1,-1-2-1,-1-1 1,67-30-1,-29 6 76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4.1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3 169 768,'-2'2'811,"-23"15"103,1 2 0,1 0 0,1 1-1,0 2 1,2 0 0,0 1 0,-28 44-1,46-63-866,0-1-1,0 1 0,0 0 1,0 0-1,1 0 0,-1 0 1,1 0-1,0 0 0,1 0 1,-1 0-1,1 0 1,-1 0-1,2 7 0,-1-9-34,0 0 0,1 0 0,0 0 0,-1-1-1,1 1 1,0 0 0,0 0 0,0-1 0,0 1 0,0-1 0,1 1 0,-1-1-1,0 1 1,1-1 0,-1 0 0,1 1 0,-1-1 0,1 0 0,0 0-1,-1 0 1,1 0 0,0-1 0,0 1 0,0 0 0,-1-1 0,1 1-1,0-1 1,0 0 0,0 1 0,3-1 0,17 1-141,0-1 1,0-1-1,0-1 1,-1-1-1,1-1 1,-1 0-1,1-2 1,-1 0-1,-1-2 1,0 0-1,27-15 1,-16 7-207,-14 6 246,0 1 0,1 0-1,0 2 1,1 0 0,-1 1 0,1 0 0,38-4-1,-56 10 136,-1 0 0,1 0 0,0 0 0,0 0 0,-1 0-1,1 0 1,0 0 0,0 0 0,-1 1 0,1-1 0,0 0 0,-1 1-1,1-1 1,0 0 0,-1 1 0,1-1 0,-1 1 0,1-1-1,0 1 1,-1-1 0,1 1 0,-1-1 0,1 1 0,-1-1 0,0 1-1,1 0 1,-1-1 0,0 1 0,1 1 0,-1 26 787,-2-23-742,1 1-1,-1-1 0,0 1 0,-1-1 0,1 0 0,-1 0 0,-6 9 0,1-3-18,7-10-138,0 1 0,1-1 1,-1 0-1,0 0 0,0 0 0,0 0 0,0 0 0,0 0 1,0 0-1,0 0 0,0 0 0,0-1 0,0 1 0,-2 1 1,1-2-1149,4-11-2036,6-8 2350,1 0 0,1 2 0,19-28 0,-16 27 778,-1-1-1,17-37 1,-20 32 765,-1-1 1,-1 1-1,-1-2 0,-1 1 1,-2-1-1,2-41 0,-5 65-702,0 1-1,1-1 1,-1 1-1,1-1 0,-1 1 1,1 0-1,0-1 0,0 1 1,0 0-1,-1 0 0,1-1 1,0 1-1,0 0 0,1 0 1,-1 0-1,0 0 1,0 0-1,0 0 0,1 1 1,-1-1-1,0 0 0,1 1 1,-1-1-1,1 0 0,-1 1 1,4-1-1,-4 1-4,1-1 1,0 0-1,0 1 1,-1 0-1,1-1 1,0 1-1,0 0 0,0 0 1,0 0-1,-1 0 1,1 1-1,0-1 0,0 0 1,0 1-1,-1-1 1,1 1-1,0 0 0,0-1 1,-1 1-1,1 0 1,2 2-1,-2 2 103,0 1-1,-1 0 1,1-1 0,-1 1-1,0 0 1,0 0-1,-1 0 1,1 0 0,-2 0-1,1 0 1,-2 7 0,2 9 212,-2 27 544,-2-1 1,-2 0-1,-15 60 0,-50 143 836,8-40-1302,30-85-284,-61 289 44,92-405-147,1-1 1,0 1 0,0 0 0,1 0 0,0 0 0,0 0 0,4 15 0,-4-25 45,0 0 0,1 0-1,-1 0 1,0 0 0,0 0-1,0 1 1,1-1 0,-1 0-1,0 0 1,0 0 0,1 0-1,-1 0 1,0 0 0,0 0-1,0 0 1,1 0 0,-1 0-1,0 0 1,0 0 0,1 0-1,-1 0 1,0-1 0,0 1-1,0 0 1,1 0 0,-1 0-1,0 0 1,0 0 0,0 0-1,1 0 1,-1-1 0,0 1-1,0 0 1,0 0 0,0 0-1,0 0 1,1-1 0,-1 1-1,0 0 1,0 0 0,0 0-1,0-1 1,0 1 0,0 0-1,0 0 1,0-1 0,0 1-1,0 0 1,0 0 0,0 0-1,0-1 1,0 1 0,0 0-1,0 0 1,0-1 0,8-18-282,-8 16 190,26-82-404,-5-1 0,15-121 1,1-6 384,-21 136 134,38-145 87,-44 191 154,2 0-1,0 1 0,2 1 0,35-54 1,-44 76-127,0 0 0,1 0 1,-1 0-1,1 1 0,8-6 1,-13 11-58,1 0 1,-1-1 0,1 1-1,0 0 1,-1 0 0,1 0-1,0 0 1,0 1 0,0-1-1,0 0 1,0 1-1,0-1 1,0 1 0,0 0-1,0 0 1,0-1 0,0 2-1,0-1 1,0 0 0,0 0-1,0 0 1,0 1-1,0-1 1,0 1 0,0 0-1,-1 0 1,1-1 0,3 3-1,0 2 82,0 0 1,0 0-1,-1 0 0,0 1 0,0-1 0,-1 1 0,1 0 0,-1 0 1,0 1-1,-1-1 0,1 0 0,-1 1 0,-1 0 0,1-1 0,-1 1 1,0 0-1,-1 12 0,1-6-65,-1 0 1,0 0-1,-1 0 0,-1 0 1,0 0-1,0 0 0,-1 0 1,-8 18-1,2-12-402,-1 0 0,-1-1 0,-1-1 0,-19 24 0,30-40 73,0 0-1,0 1 1,-1-1-1,1 0 1,0 1-1,-1-1 1,1 0-1,-1 0 0,1 0 1,-1 0-1,0 0 1,1-1-1,-1 1 1,0 0-1,0-1 1,1 0-1,-1 1 0,0-1 1,0 0-1,0 0 1,0 0-1,1 0 1,-1 0-1,0 0 1,0 0-1,-2-1 0,1-5-1825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4.5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608,'10'0'705,"-4"0"143,4 0 305,-3 0 447,3 0 593,6 0 400,0 10-15,-9-10-545,3 0-609,-3 0-207,-1 0-1009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20.9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2 544,'0'-34'1265,"0"27"-29,0 22-140,0 12-132,3 146 2972,0-123-3621,1-1 0,3 0 0,16 56 0,19 61-1724,-33-149 186,-9-17 1153,0 1 1,0-1-1,0 0 1,0 1 0,1-1-1,-1 0 1,0 1-1,0-1 1,0 0-1,0 0 1,1 1-1,-1-1 1,0 0-1,0 0 1,1 1-1,-1-1 1,0 0-1,0 0 1,1 0-1,-1 0 1,0 1-1,1-1 1,-1 0-1,0 0 1,1 0-1,-1 0 1,0 0-1,1 0 1,-1 0-1,0 0 1,1 0-1,-1 0 1,0 0-1,1 0 1,-1 0-1,0 0 1,0 0-1,1 0 1,-1 0-1,0-1 1,1 1-1,-1 0 1,0 0-1,1 0 1,-1 0-1,0-1 1,0 1-1,1 0 1,-1 0-1,0-1 1,0 1-1,0 0 1,1-1-1,0-7-1749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4.9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8 38 832,'1'0'111,"0"-1"-1,0 1 0,0-1 1,0 1-1,0-1 0,0 0 1,0 1-1,-1-1 0,1 0 1,0 1-1,0-1 0,0 0 1,-1 0-1,1 0 0,0 0 1,-1 0-1,1 0 0,-1 0 1,1 0-1,-1 0 0,0 0 1,1 0-1,-1 0 0,0 0 1,0 0-1,0 0 0,0 0 1,0 0-1,0-1 0,0 1 1,0 0-1,0 0 0,-1-1 1,1-4 1414,-1 6-1366,0 0 0,0 1 0,0-1-1,0 0 1,0 1 0,0-1 0,0 1-1,0-1 1,0 1 0,0 0 0,0-1-1,0 1 1,1 0 0,-1 0 0,0-1-1,0 1 1,0 2 0,-2 4-27,0 0 1,0 0-1,1 1 0,0-1 1,0 1-1,1 0 1,0-1-1,0 1 0,1 0 1,0 0-1,2 14 1,0-1 97,2 0 0,0 0 1,10 30-1,12 19 474,-13-41-299,-2 1 0,0 1 0,-3 0 0,0 0-1,-2 1 1,3 43 0,-9-43-94,1-12-82,0 0 0,-2 0 0,0 0 0,-2 0 0,0 0 0,-1-1 0,0 1 0,-9 18 0,11-32-182,-3 5 68,0 0 0,0 0 0,-1-1 0,-14 20 0,17-27-96,0 0 1,0 0 0,-1-1-1,1 1 1,0-1 0,-1 1-1,1-1 1,-1 0-1,0-1 1,0 1 0,0-1-1,0 1 1,0-1 0,0 0-1,0-1 1,0 1-1,0-1 1,-7 0 0,5 1-18,1-1-1,-1 0 1,0 0 0,0 0 0,1-1 0,-1 1-1,0-2 1,1 1 0,-1 0 0,1-1 0,-1 0 0,1-1-1,0 1 1,0-1 0,0 0 0,0 0 0,0 0-1,1-1 1,-1 0 0,1 0 0,-5-6 0,4 4-58,0-1 1,0 1-1,1-1 0,-1 0 1,2 0-1,-1 0 1,1-1-1,0 0 0,-3-14 1,3 2-865,1 0 0,0-36 0,3 52 612,-1 0 1,1 1 0,0-1 0,0 0-1,0 0 1,1 1 0,-1-1 0,1 1-1,0-1 1,0 1 0,0 0 0,0 0-1,0 0 1,1 0 0,-1 0-1,1 0 1,0 1 0,4-4 0,7-4-1283,0 0-1,26-13 1,-33 20 1175,7-4-177,0 1 1,1 1-1,15-4 0,2-1-227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5.3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9 320,'2'-1'61,"-1"1"0,1 0-1,-1 0 1,1 0 0,-1 0 0,1 0-1,0 1 1,-1-1 0,1 0 0,-1 1-1,1-1 1,-1 1 0,0-1 0,1 1 0,-1 0-1,1-1 1,-1 1 0,0 0 0,0 0-1,0 0 1,1 0 0,-1 0 0,1 3-1,0-1 106,-1 0 0,-1 1 0,1-1 0,0 1 0,-1-1 0,0 1 0,0-1 0,0 7 0,0 3 158,0 206 6583,-1-213-6712,1 0-1,0 0 0,1-1 1,-1 1-1,1 0 0,0 0 1,1-1-1,0 1 0,-1-1 1,2 1-1,-1-1 0,1 0 1,5 9-1,-6-11-119,1-1-1,0 1 1,0-1 0,0 0-1,0 0 1,1 0-1,-1-1 1,1 1 0,-1-1-1,1 0 1,-1 1-1,1-2 1,0 1 0,-1 0-1,1-1 1,0 0-1,-1 1 1,1-2 0,0 1-1,0 0 1,-1-1 0,5 0-1,1-2-22,-1 0-1,1 0 0,-1 0 1,0-1-1,0-1 1,0 1-1,-1-1 0,0 0 1,0-1-1,0 0 0,0 0 1,8-11-1,8-9-17,35-52 1,-43 54-45,0 0 0,-2 0 0,-1-2 0,10-28 0,-18 42-369,0 0 0,-1 0-1,-1 0 1,0 0 0,0 0 0,-1 0 0,-1-1 0,0 1 0,-1 0-1,0-1 1,-5-19 0,5 30-2,0-1 0,0 0 0,-1 1 0,0-1 0,1 1 0,-1-1 0,0 1 0,0 0 0,0 0 0,0 0 0,-1 0 0,1 0 0,0 1 0,-1-1 0,1 1-1,-6-3 1,-7 2-1801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5.9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35 1633,'-1'0'124,"1"1"0,1-1 1,-1 1-1,0 0 0,0-1 0,0 1 1,0-1-1,0 1 0,0-1 1,1 1-1,-1-1 0,0 1 0,0-1 1,1 1-1,-1-1 0,0 0 1,1 1-1,-1-1 0,0 1 0,1-1 1,-1 0-1,1 1 0,-1-1 0,1 0 1,-1 1-1,1-1 0,-1 0 1,1 0-1,-1 0 0,1 1 0,-1-1 1,1 0-1,-1 0 0,1 0 1,-1 0-1,1 0 0,-1 0 0,1 0 1,0 0-1,-1 0 0,1 0 1,-1 0-1,1-1 0,-1 1 0,1 0 1,-1 0-1,1 0 0,-1-1 0,1 1 1,-1 0-1,1-1 0,-1 1 1,0 0-1,1-1 0,30-18 2122,-4 0-1985,-1-1 1,0-2-1,-1-1 0,-2 0 0,0-2 0,-2-1 0,-1 0 0,26-45 1,-34 50-292,-9 17 17,0 0 0,-1 0 1,0-1-1,0 1 1,0-1-1,0 1 0,-1-1 1,0 1-1,0-1 0,0 0 1,0-8-1,-1 12 12,1 0 0,-1 1-1,0-1 1,0 0 0,0 0 0,0 0-1,0 1 1,0-1 0,0 0-1,0 0 1,-1 0 0,1 1 0,0-1-1,0 0 1,-1 0 0,1 1-1,0-1 1,-1 0 0,1 0 0,-1 1-1,1-1 1,-1 1 0,1-1-1,-1 0 1,1 1 0,-2-2 0,-9 6 9,10-3-3,-11 5 68,-1 0 0,1 2 0,1-1 0,0 2 0,0-1 1,0 2-1,1-1 0,0 1 0,1 1 0,1 0 0,-10 15 0,-1 3-14,3 1 0,0 0 0,-17 50-1,29-69-58,1 0-1,0 0 1,0 0-1,1 1 0,1-1 1,0 1-1,1 18 1,0-26-5,1-1 0,-1 1 0,0-1 0,1 1 0,0-1 0,0 1 0,0-1 0,0 0 0,1 0 0,-1 1 1,1-1-1,0 0 0,0 0 0,0 0 0,0-1 0,0 1 0,1-1 0,-1 1 0,1-1 0,0 0 0,-1 1 1,1-1-1,0-1 0,0 1 0,1 0 0,-1-1 0,0 0 0,0 1 0,7 0 0,3 0-185,0 0 0,0-1 0,0-1 0,1 0 1,-1-1-1,0 0 0,0-1 0,-1-1 0,16-4 0,-7 0-199,0-1 1,0-2-1,0 0 1,32-22-1,-12 3-85,-2-2 1,-1-2-1,-1-2 0,33-41 0,-34 33 558,-1-1-1,-3-2 0,-1-1 0,-3-2 0,-2 0 1,-1-2-1,-4-1 0,-1 0 0,-3-2 0,20-107 1,-36 155 82,2-8 542,-1 1 0,-1-1 0,0 1 1,-1-1-1,-2-20 0,2 33-652,0 0-1,0 1 1,0-1-1,0 0 1,-1 1 0,1-1-1,0 0 1,-1 1 0,1-1-1,0 1 1,-1-1 0,1 1-1,0-1 1,-1 1-1,1-1 1,-1 1 0,1-1-1,-1 1 1,0-1 0,1 1-1,-1 0 1,1 0-1,-1-1 1,0 1 0,1 0-1,-1 0 1,1-1 0,-1 1-1,0 0 1,1 0-1,-1 0 1,0 0 0,1 0-1,-1 0 1,0 0 0,1 0-1,-1 0 1,0 0 0,1 1-1,-1-1 1,0 0-1,-24 14 954,15 2-829,0 1-1,1 0 0,1 1 0,1 0 0,0 0 0,-5 22 0,-4 26-237,3 0-1,2 1 0,4 1 1,2-1-1,8 117 0,-1-155-229,1-1-1,10 41 0,-12-63 192,1 1 0,-1-1 1,1 0-1,1 1 0,-1-1 0,1 0 0,0 0 0,1-1 0,-1 1 0,1-1 0,0 1 1,1-1-1,-1-1 0,1 1 0,0 0 0,8 4 0,-9-7 23,0-1 1,0 1-1,0-1 0,0 0 1,1 0-1,-1-1 0,1 0 0,-1 1 1,0-1-1,1-1 0,-1 1 1,0-1-1,1 1 0,-1-1 1,6-2-1,-3 0-32,1 0 0,0 0 0,-1-1 0,0 1 0,0-1 0,0-1 0,6-5-1,6-9 32,-1 0-1,-1-2 0,-1 0 1,-1 0-1,17-31 0,-21 33 186,-7 12 237,-1 1 0,-1-1 0,1 0 0,-1 0 1,3-15 1966,-5 34-2237,0 1-1,1-1 0,1 1 1,0-1-1,1 1 1,0-1-1,0 0 1,2 0-1,9 20 1,-12-28-76,1 0 1,0 0 0,0 0-1,0 0 1,0-1 0,0 1-1,1-1 1,0 0 0,0 0-1,0 0 1,0 0 0,0-1-1,0 1 1,1-1 0,-1 0-1,1-1 1,-1 1 0,1-1-1,0 0 1,0 0 0,-1 0-1,1-1 1,0 0 0,0 1-1,0-2 1,0 1 0,7-2-1,-1 0-77,1-1-1,-1-1 1,0 0-1,0-1 1,0 0 0,-1 0-1,1-1 1,-1 0-1,-1-1 1,1 0-1,-1-1 1,0 0-1,-1 0 1,0-1 0,0 0-1,-1 0 1,0-1-1,-1 0 1,0 0-1,0-1 1,-1 0-1,-1 0 1,0 0 0,0 0-1,2-15 1,-5 21 72,0 1 1,0-1-1,-1 1 1,0-1 0,0 1-1,0-1 1,-1 1-1,1-1 1,-1 1 0,0 0-1,0-1 1,0 1-1,-1 0 1,0 0 0,0-1-1,0 1 1,0 1-1,-1-1 1,1 0 0,-1 1-1,0-1 1,0 1 0,0 0-1,0 0 1,-1 0-1,1 0 1,-1 0 0,0 1-1,0 0 1,0 0-1,0 0 1,0 0 0,-6-1-1,0 0-2,0-1 0,-1 2 0,0 0 0,1 0 0,-1 1 0,0 0-1,0 1 1,0 0 0,0 1 0,1 0 0,-1 0 0,-19 7 0,-32 22-2145,-4 1-4510,49-30 406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6.5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102 560,'-1'-19'486,"0"15"-469,1-1 0,0 1 0,-1 0 0,1-1 0,1 1 0,-1 0 0,1 0 0,-1-1 0,1 1 0,1 0 0,-1 0 0,0 0 0,1 0 0,0 0 0,4-7 0,-4 7-947,-2 4 1092,0-1 0,0 1-1,0 0 1,0 0 0,-1 0 0,1-1 0,0 1 0,0 0 0,-1-1 485,1 1-485,0 0 0,0 0 0,0 0 0,-1-1-1,1 1 1,0 0 0,0 0 0,-1 0 0,1 0 0,0 0 0,0 0-1,-1 0 1,1 0 0,0 0 0,0 0 0,-1 0 0,1 0 0,0 0 0,0 0-1,-1 0 1,1 0 0,0 0 0,0 0 0,-1 0 0,1 0 0,0 0-1,0 0 1,0 0 0,-1 0 0,1 1 0,0-1 0,-1 0 485,1 1-485,0-1 0,0 0 0,0 0 0,-1 0 0,1 1-1,0-1 1,-5 6-75,0-1 0,0 1 0,0 0 0,1 0 0,0 1 0,0-1 0,0 1 0,1 0 0,0 0-1,1 0 1,0 1 0,0-1 0,0 0 0,1 1 0,-1 8 0,0 10 164,0-1-1,2 1 1,4 35-1,2-27-202,1 0 0,3 0-1,0-1 1,19 41 0,-17-47 32,-1 0-1,-1 1 1,-2 0 0,0 0 0,-3 1 0,6 52 0,-11-50 279,1-4 6,-2 0 1,-4 26-1,4-46-310,0 0 0,0 0 0,-1 0 0,-1 0 0,1 0 0,-1 0 0,0-1-1,0 1 1,-1-1 0,0 0 0,0 0 0,-7 6 0,10-10-130,-1-1 0,0 1 0,1-1 0,-1 1 0,0-1 0,0 0 0,0 0 0,0 0 0,0 0 0,-1 0 0,1 0 0,-3 0 0,1-1-399,1 0 0,-1 0-1,1 0 1,-1 0 0,1-1 0,-1 0-1,1 0 1,-1 0 0,1 0 0,0 0-1,0 0 1,0-1 0,-1 0 0,1 0-1,1 1 1,-1-2 0,0 1-1,-4-4 1,-11-12-1599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7.2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8 181 720,'10'-135'4827,"-10"133"-4687,0 0 0,0 0 0,0 1 0,0-1 1,0 0-1,-1 0 0,1 0 0,0 1 1,-1-1-1,0 0 0,1 1 0,-1-1 0,0 1 1,0-1-1,0 0 0,0 1 0,0 0 1,0-1-1,0 1 0,0 0 0,-1-1 0,1 1 1,0 0-1,-1 0 0,1 0 0,-1 0 1,0 1-1,1-1 0,-1 0 0,0 0 0,1 1 1,-1-1-1,0 1 0,1 0 0,-1 0 1,0-1-1,0 1 0,0 0 0,-2 1 0,-1-1 90,0 0-1,0 1 0,0 0 0,0 0 0,0 1 0,0-1 1,0 1-1,1 0 0,-1 0 0,1 1 0,-1 0 1,1-1-1,-4 5 0,-19 17 370,1 2 1,2 0 0,0 2-1,2 1 1,1 0-1,-30 59 1,42-69-552,0 1 0,1 0 0,1 1 1,1-1-1,0 1 0,2 1 0,1-1 0,0 1 1,2-1-1,0 1 0,2-1 0,4 36 0,-3-51-238,0 1-1,0-1 0,0 0 0,1-1 0,0 1 0,0 0 1,0-1-1,1 0 0,-1 0 0,1 0 0,1 0 0,-1 0 0,1-1 1,0 0-1,0 0 0,0 0 0,0-1 0,1 1 0,-1-1 0,1 0 1,0-1-1,0 0 0,0 0 0,0 0 0,0 0 0,0-1 1,1 0-1,-1-1 0,0 1 0,1-1 0,-1 0 0,1-1 0,-1 0 1,0 0-1,0 0 0,1 0 0,-1-1 0,0 0 0,0-1 1,0 1-1,-1-1 0,7-4 0,7-6-121,-1-1 1,0-1-1,-1-1 0,-1 0 1,-1-2-1,0 1 1,-1-2-1,14-22 0,-22 31 316,9-26 1286,-16 30 692,-9 21-839,-3 12-373,1 2 0,-12 38-1,21-55-709,1 0-1,-1 0 0,2 0 1,0 0-1,0 0 1,1 0-1,0 0 1,4 22-1,-3-33-54,-1 0 0,1 1 0,-1-1 0,1 0 0,0 0 0,0 1 0,-1-1 0,1 0 0,0 0 0,0 0 0,0 0 0,0 0 0,0 0 0,0-1 0,0 1 0,1 0 0,-1 0 0,0-1 0,0 1 0,1-1 0,-1 1 0,0-1 0,1 0 0,-1 1 0,0-1 0,1 0 0,-1 0 0,1 0 0,-1 0 0,0 0 0,1 0 0,-1 0 0,0 0 0,1-1 0,-1 1 0,0-1 0,1 1 0,-1-1 0,0 1 0,2-2 0,52-24-53,-46 20-206,0-2-1,0 1 0,-1-1 0,0-1 0,0 1 0,-1-1 1,0-1-1,0 1 0,-1-1 0,-1 0 0,0-1 0,0 1 0,-1-1 1,0 0-1,-1 0 0,0-1 0,-1 1 0,2-19 0,-4 27 157,0 0 0,1 0 0,-2 0 1,1 0-1,0 0 0,-1 0 0,1 0 0,-1 0 0,0 0 0,0 1 0,0-1 0,0 0 0,0 1 0,-1-1 0,1 0 0,-1 1 0,0 0 0,0-1 1,0 1-1,0 0 0,0 0 0,0 0 0,0 0 0,-1 0 0,1 1 0,-1-1 0,1 1 0,-4-2 0,-5 0-503,1 1 0,-1 0 0,1 1 0,-1 0-1,0 0 1,-14 2 0,11-1-402,-2 0-1668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8.0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3 75 1281,'7'-17'2659,"-7"38"856,-1 4-3132,-2 27 961,-3 1 1,-23 96-1,11-67-785,-69 376 166,81-411-731,5-38 6,0 1 1,-1-1 0,1 0-1,-2 1 1,-5 14 0,5-11 6,8-12-19,17-25-117,23-52-200,-8 11 232,3 1-1,93-111 1,-118 159 109,1 1 1,28-21-1,-39 32 20,1 0 0,0 0 0,1 0 0,-1 1 0,1 0 0,0 0 0,0 1 0,0-1 0,0 2 0,0-1 0,11 0 0,-16 1 10,0 1 0,0 1 0,0-1 0,0 0 0,-1 0 0,1 1-1,0-1 1,0 1 0,0-1 0,0 1 0,-1 0 0,1 0 0,0 0 0,-1 0 0,1 0-1,-1 0 1,1 0 0,-1 1 0,0-1 0,1 0 0,1 3 0,-1 0 14,-1-1 0,1 0-1,-1 1 1,0-1 0,0 1 0,0-1 0,0 1 0,0-1 0,-1 1 0,1 6 0,-1 0-6,-1-1 0,0 1 1,0 0-1,-1 0 1,0-1-1,-1 1 0,-5 12 1,-7 5-17,-1-1 1,0 0 0,-3-1-1,-20 23 1,-8 10-259,44-55 129,0 0 0,0 0 1,0 0-1,0 0 0,0-1 0,-1 1 0,1-1 0,-5 2 1,5-4-901,24-12 733,50-19 238,-50 19 9,0 1 1,23-10-1,-25 14-264,0-2 1,-1-1-1,33-22 1,-25 12-267,2-1-135,0-1 0,36-40 0,-53 50 595,6-7 52,-1 0 0,0-1-1,-1-1 1,12-24 0,-25 41 991,-2 17-409,-2 38-159,1-26-352,0 0-1,6 46 0,-5-69-62,0-1 0,1 0 0,-1 1 1,0-1-1,1 1 0,-1-1 0,1 0 0,0 1 1,-1-1-1,1 0 0,0 0 0,0 0 0,0 1 0,0-1 1,0 0-1,0 0 0,0 0 0,0-1 0,0 1 1,0 0-1,1 0 0,-1-1 0,0 1 0,1 0 1,-1-1-1,0 1 0,1-1 0,-1 0 0,1 1 0,-1-1 1,0 0-1,1 0 0,-1 0 0,1 0 0,-1 0 1,1 0-1,-1-1 0,2 1 0,1-1-72,0 0 0,0 0 0,0-1 0,0 1 0,-1-1 0,1 0 0,0 0 0,-1 0 0,0 0 0,1-1 0,-1 1 0,0-1-1,3-3 1,20-24-132,-2-1 0,-1-1 0,-2-1 0,-1-1 0,-1-1 0,-2 0-1,-2-1 1,20-72 0,-22 54 111,-3 0 0,-2-1 0,1-93 0,-9 147-565,-3 1-400,-11 0-238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8.6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4 2 928,'-2'-1'166,"0"1"0,-1 0 0,1 0 0,-1 0 0,1 0 0,0 0 0,-1 1 0,1-1 0,-1 1 0,1-1 0,0 1 0,-1 0 0,1 0 0,0 0-1,0 0 1,0 0 0,-4 3 0,5 0-2,-1-1 0,0 1 0,1 0 0,0-1 0,0 1-1,0 0 1,0 0 0,0 0 0,1 8 0,-1-4-49,-6 42 957,2-16-430,-1 55 0,1 4-1054,-3-1 1,-5 0-1,-3 0 0,-5-1 0,-34 95 1,40-153-300,13-28 478,0-1 1,-1 1 0,2 0 0,-1-1-1,0 1 1,1 0 0,-1 10-1,2-12-591,0-12-465,1-27 1521,1 0-1,2 0 0,2 0 1,2 1-1,0 0 0,25-59 1,-32 92-139,0-1 0,0 1-1,0 0 1,0 0 0,1 0 0,-1 0 0,1 0 0,-1 0 0,1 0-1,0 0 1,0 0 0,0 1 0,0-1 0,0 1 0,0 0 0,1-1-1,-1 1 1,0 0 0,3-1 0,2 1 73,-1 0 1,1 0-1,0 1 1,0 0-1,11 1 1,6-1-206,-21 0 41,0 0 0,0 1 0,0-1 0,0 0 0,0 1 1,0 0-1,0-1 0,0 1 0,0 0 0,0 1 0,-1-1 0,1 0 0,0 1 0,-1 0 0,1-1 0,-1 1 0,0 0 0,3 3 1,0 2-7,1 0 0,-2 1 0,1-1 0,6 17 0,-4-8 13,-3-8-5,-2 1-1,1-1 1,-1 1-1,-1 0 0,0 0 1,0 0-1,0 0 0,-2 16 1,0-12 35,1 0 0,1-1 0,3 19 0,-2-21-13,-1-5-10,0 0 0,0 0 0,1 0 0,-1 0 0,1 0 0,0 0 0,6 8 0,-8-12-15,1 0 1,-1-1-1,1 1 1,0 0 0,0-1-1,-1 1 1,1-1-1,0 1 1,0-1-1,0 1 1,-1-1 0,1 0-1,0 1 1,0-1-1,0 0 1,0 0 0,0 1-1,0-1 1,0 0-1,1 0 1,0-1-3,1 1 1,-1-1 0,0 0-1,1 1 1,-1-1-1,0 0 1,0 0-1,0-1 1,0 1-1,0 0 1,3-3 0,12-12-32,0 0 1,-1-1 0,-1-1-1,0-1 1,15-25 0,28-36 8,-43 59-100,0 0 0,-1 0 1,19-44-1,-26 36-2425,-7 23 1468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9.1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59 752,'0'0'667,"19"54"4536,-17 48-1011,-3-49-3073,2-53-1110,0 0-1,1 0 0,-1-1 1,0 1-1,0-1 0,0 1 1,0-1-1,0 1 0,0-1 1,0 0-1,0 0 1,0 1-1,0-1 0,0 0 1,1-2-1,14-18-963,-1-2-1,0 1 1,20-47 0,-27 49 234,2 0-1,1 0 1,0 1-1,1 1 1,1 0 0,27-28-1,-35 40 618,1 1-1,0-1 0,0 1 1,1 0-1,0 1 0,-1 0 1,1 0-1,1 0 1,-1 1-1,1 0 0,-1 0 1,1 1-1,0 0 1,0 0-1,0 1 0,0 0 1,0 1-1,14 0 1,-21 0 153,0 0 1,-1 0 0,1 0-1,0 0 1,0 0 0,-1 0 0,1 0-1,0 0 1,0 0 0,-1 1-1,1-1 1,0 0 0,-1 1 0,1-1-1,0 0 1,-1 1 0,1-1-1,0 1 1,-1-1 0,1 1-1,-1-1 1,1 1 0,-1-1 0,1 1-1,-1 0 1,1-1 0,-1 1-1,0 0 1,1-1 0,-1 2 0,-2 26 1815,-24 27 347,10-32-2011,-2-1 1,0 0-1,-1-2 0,-1 0 0,0-1 1,-35 24-1,74-65-995,17-22 755,-34 42 63,1 0 0,-1 0 0,1 0 1,-1 0-1,1 0 0,0 1 0,0-1 0,0 1 1,0-1-1,0 1 0,0 0 0,0 0 1,0 1-1,0-1 0,4 0 0,2 3 94,0 0 0,0 0 0,0 1 0,-1 0 0,1 0 0,-1 1 0,0 0 0,0 1 0,0-1 0,10 10 0,40 20 41,-58-34-159,10 5-204,1 0 0,0-1-1,-1 0 1,1 0 0,1-1 0,-1-1 0,0 0 0,1-1 0,19 1 0,72-2-5004,-95 0 3242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9.6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20 768,'16'-13'720,"1"0"0,28-17 0,-38 26-231,0 0 0,0 1 0,1-1 0,0 1 1,-1 1-1,1 0 0,0 0 0,0 0 0,13 0 1,10 1 1795,1-1 0,-1-2 0,39-10 1,90-32 1933,-41 11-2514,176-53-154,-175 43-4823,-132 44-5750,8 1 7973,-13 1-597,1 2 1,-1-1-1,1 2 1,-20 6-1,13-3 838,-11 3-1201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19.9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6 0 432,'0'0'2351,"0"18"242,-10 83 5029,6-59-6557,-1-1 0,-2 0 0,-2 0 0,-21 59-1,7-21-697,11-38-593,-24 106-1303,32-123-1199,1 0-1,1 26 0,4-33-112,12-14 44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7:18.3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11 64 416,'-1'0'27,"1"-1"0,0 0 0,0 0 0,0 1 0,0-1 0,-1 0 0,1 1 0,0-1 0,-1 0 0,1 1 0,0-1 0,-1 0 0,1 1 0,-1-1 0,1 1 0,-1-1 0,1 1 0,-1-1 0,1 1 0,-1-1 0,0 1 0,1 0 0,-1-1-1,0 1 1,0-1 0,-29-5 455,-43 6 405,51 1-302,-30-3 609,-82-15-1,80 7-789,33 5-248,0 1 0,-1 1 0,-23 0 0,-467 3 1754,329 17-1465,158-18-384,0 2-1,1 0 0,-1 2 0,0 1 0,1 0 1,-30 11-1,-10 9-65,20-17-2,7-3 19,-97 27 159,71-24-121,52-6-40,1-1-1,-1 2 1,0-1 0,-12 5-1,18-5-2,0 0-1,0 0 0,0-1 0,0 1 1,0-1-1,-8-1 0,9 0 3,0 1 0,0 0 1,1 0-1,-1 0 0,0 0 0,0 1 0,0 0 0,1-1 0,-1 1 1,0 1-1,0-1 0,-3 2 0,2 0 6,0 0 8,1 0-1,-1 0 1,0-1 0,0 0 0,0 0 0,0 0 0,-6 1 0,-17 8-47,14 8 77,11-17-51,1-2-4,0 1 0,1 0 0,-1 0 0,0 1 0,0-1 0,1 0-1,-1 0 1,1 1 0,-1-1 0,1 1 0,0 0 0,0-1 0,-1 1 0,1 0 0,0 0 0,1-1 0,-1 1 0,0 0 0,0 0 0,1 0 0,-1 0 0,1 0 0,0 0 0,-1 0 0,1 0 0,0 0 0,0 0 0,1 0 0,-1 1 0,1 1 0,1 0 1,0-1 0,0 1 0,1-1 0,-1 0 0,1 0 0,-1 0 0,1 0 0,0-1 1,1 1-1,-1-1 0,0 0 0,1 0 0,-1 0 0,7 3 0,28 7 38,0-2-1,0-1 1,1-2-1,62 3 1,165-9 73,-127-4-155,446 3 40,-575 1 3,-1 0-1,0 0 1,0 1 0,0 0 0,12 5-1,-12-4 6,0 0 1,1-1-1,-1 0 0,1-1 0,14 1 0,366-2-13,-279-10-9,-84 10 24,-5 2-3,1-2 0,0-1 0,-1-1 0,1 0 0,-1-2 0,0-1 0,29-10 0,-14 8 17,-32 7-20,0-1-1,0 1 0,0-1 1,0 0-1,-1 0 0,1-1 0,5-2 1,-5 2 3,0 0 1,0 1 0,0-1 0,0 1-1,0 0 1,0 1 0,0-1 0,1 1-1,5 0 1,-7 0 2,-3 0 13,0-1-1,0 1 1,0-1 0,0 0 0,0 1 0,0-1 0,0 0 0,0 0 0,0 0 0,0 0 0,0 0 0,0 0-1,-1 0 1,1 0 0,-1 0 0,1 0 0,0 0 0,-1-1 0,0 1 0,1 0 0,-1 0 0,0-1 0,1 1-1,-1 0 1,0 0 0,0-1 0,0 1 0,0 0 0,-1-2 0,1 1 11,1 0 0,-1 0 0,0 0 1,0 0-1,-1 0 0,1 0 0,0 0 0,-1 0 0,1 0 1,-1 0-1,1 0 0,-1 0 0,0 0 0,0 1 0,0-1 1,0 0-1,0 1 0,0-1 0,-1 0 0,-1-1 0,-73-31-119,52 25-462,2 0 0,-1-2-1,1-1 1,-29-21 0,48 31 354,1 0 1,-1 0 0,0 0 0,0 0 0,-1 1 0,1-1-1,0 1 1,-1 0 0,1-1 0,0 2 0,-1-1 0,1 0-1,-1 1 1,0-1 0,1 1 0,-1 0 0,1 1 0,-1-1 0,1 0-1,-1 1 1,1 0 0,-1 0 0,1 0 0,0 0 0,-1 0-1,1 1 1,0 0 0,0-1 0,-5 5 0,-23 5-822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20.3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6 944,'6'-1'3907,"-4"14"-1612,-7 30-419,2-16-688,3-21-1056,0 0 0,0-1 0,1 1-1,-1 0 1,1 0 0,1-1 0,-1 1 0,1-1 0,0 1 0,0-1 0,0 0-1,1 1 1,0-1 0,5 6 0,-6-9-136,1 1 0,0-1 1,-1 0-1,1 0 0,0 0 0,0-1 1,0 1-1,1-1 0,-1 1 0,0-1 0,0 0 1,1 0-1,-1-1 0,1 1 0,-1-1 1,1 0-1,-1 1 0,1-2 0,-1 1 0,0 0 1,1-1-1,-1 1 0,1-1 0,5-2 1,0 0-152,-1-1 0,1 1 0,-1-1 0,0-1 0,0 0 1,0 0-1,0-1 0,-1 0 0,0 0 0,0 0 0,-1-1 0,7-8 1,-9 11 10,-1-1 0,0 0 1,1 1-1,-1-1 1,-1 0-1,1 0 0,-1-1 1,0 1-1,0-1 0,-1 1 1,1-1-1,-1 1 1,-1-1-1,1 0 0,-1 1 1,0-1-1,0 0 0,0 0 1,-1 1-1,-2-11 1,1 13 87,1 0 0,0 1 1,-1-1-1,1 1 0,-1-1 1,0 1-1,0 0 0,0-1 0,0 1 1,0 0-1,0 0 0,-1 1 1,1-1-1,-1 0 0,1 1 1,-1 0-1,0-1 0,1 1 1,-1 0-1,0 0 0,0 1 1,-4-2-1,-6 0-390,-1 1 1,1 0-1,-22 1 1,17 1-388,0-1-335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20.6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2 0 1633,'2'3'214,"0"-1"0,0 1 1,0 0-1,0 0 1,-1 0-1,0 0 0,1 0 1,-1 0-1,0 0 0,0 0 1,-1 0-1,1 1 1,-1-1-1,1 0 0,-1 1 1,0-1-1,-1 5 0,-12 62 2951,8-50-2294,-54 256 7268,8 3-4794,33-178-3048,7-27-715,-1 124 0,12-139-3443,0-1-3460,0-67 6301,2 0 1,-1 0-1,1 1 1,0-1-1,6-11 1,7-33 68,10-139-158,-16 99 1286,5 0 0,31-109 1,-38 175 116,3 0 1,0 1-1,1 1 1,2 0-1,0 0 1,2 2-1,0-1 0,2 2 1,1 0-1,0 1 1,40-34-1,-54 52-160,0-1 0,1 1-1,-1 0 1,1 1 0,0-1 0,0 1-1,0 0 1,0 0 0,0 0-1,0 1 1,0 0 0,1 0-1,-1 0 1,1 1 0,6 0 0,-8 0-50,-1 1 0,0-1 0,0 1 0,0 0 0,0 0 0,0 0 0,0 1 0,0-1 0,0 1 0,-1-1 0,1 1 0,0 0 0,-1 0 0,0 0 0,1 0 0,-1 1 0,0-1 0,0 1 0,0-1 0,0 1 0,-1 0 0,1 0 0,-1 0 0,0 0 0,0 0 0,2 4 0,-1 3-27,0-1-1,0 0 1,-1 0 0,0 1 0,0-1 0,-1 1-1,-1-1 1,1 0 0,-2 1 0,1-1 0,-1 0 0,-1 0-1,1 0 1,-2 0 0,1 0 0,-1-1 0,0 1-1,-7 8 1,2-3-110,-2 0 0,1-1-1,-2 0 1,0-1 0,0 0 0,-1-1-1,0-1 1,-1 0 0,-18 10 0,28-18-151,0 1 0,0-1 1,-1 0-1,1-1 0,-1 1 0,1-1 1,-8 2-1,11-3 123,0 0 0,0 0 0,0 0 1,0 0-1,0 0 0,0-1 0,0 1 0,0 0 0,0 0 1,0-1-1,0 1 0,0-1 0,0 1 0,0-1 0,0 1 0,1-1 1,-1 1-1,0-1 0,0 0 0,1 0 0,-1 1 0,0-1 0,1 0 1,-1 0-1,1 0 0,-1 1 0,1-1 0,-1 0 0,1 0 0,0 0 1,-1 0-1,1 0 0,0 0 0,0 0 0,0 0 0,0 0 0,0 0 1,0 0-1,0 0 0,0 0 0,0 0 0,1-1 0,-1-6-245,1 0-1,0 1 1,0-1-1,1 0 1,0 1-1,0 0 1,5-10-1,9-28-758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09:21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8 496,'5'-4'309,"1"0"-1,-1 0 0,1 1 1,0 0-1,12-5 0,-17 8-245,0 0 0,-1 0 0,1-1 1,0 1-1,0 0 0,0 0 0,0 0 0,0 0 0,0 0 0,0 0 0,0 1 0,0-1 0,-1 0 0,1 0 0,0 1 0,0-1 0,0 0 0,0 1 0,0-1 0,-1 1 0,1-1 0,0 1 0,-1-1 0,1 1 0,0 0 0,-1-1 1,1 1-1,0 0 0,-1 0 0,1-1 0,-1 1 0,0 0 0,1 0 0,-1 0 0,1-1 0,-1 1 0,0 0 0,0 0 0,0 0 0,1 0 0,-1 0 0,0 0 0,0 0 0,0 0 0,0-1 0,-1 1 0,1 0 0,0 0 0,-1 2 1,0 29 2424,-9 49 0,5-49-885,-2 49 0,7-67-1278,0 2-37,0 1-1,1-1 0,0 1 0,6 23 0,-6-37-274,0 0-1,0 0 1,0-1-1,0 1 1,0 0-1,0 0 1,1-1-1,-1 1 1,1-1-1,0 1 0,0-1 1,0 1-1,0-1 1,0 0-1,0 0 1,1 0-1,-1-1 1,1 1-1,-1 0 1,1-1-1,0 0 0,-1 1 1,1-1-1,0 0 1,0 0-1,0-1 1,0 1-1,0-1 1,0 1-1,4-1 1,1 0-25,-1 0 0,1 0 0,-1-1 0,0 0 0,1 0 0,-1-1 0,0 0 0,0 0 0,0 0 0,0-1 0,0 0 0,0-1 0,-1 1 0,0-1 0,0-1 0,0 1 0,0-1 1,-1 0-1,1 0 0,-1-1 0,0 1 0,4-8 0,0 1-113,-1-1 0,0 0 0,-1 0 0,0-1 0,-1 1 0,-1-1 1,0-1-1,-1 1 0,0-1 0,-1 0 0,-1 0 0,0 0 0,-1 0 0,-1 0 0,-2-19 1,2 30 4,-1 0 0,0 0 0,1 0 0,-1 0 1,-1 0-1,1 0 0,-1 0 0,1 0 0,-1 1 1,0-1-1,-1 1 0,1-1 0,-1 1 1,-3-5-1,-4 0-1232,0 0 1,0 0-1,-18-9 1,28 17 1348,-26-19-2313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0:28.4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47 325 512,'-121'-98'1121,"16"15"-91,75 62-652,-1 1 1,-2 2 0,0 1 0,0 2 0,-39-13 0,45 21-269,0 1 0,-1 1 0,0 2 0,0 0 0,-52 3 0,-141 26 338,35-2-313,106-15-47,-120 31-1,126-24-22,-173 48 63,156-45-31,1 3 1,1 4-1,-122 54 1,143-42 18,1 3 0,3 2 0,1 3 1,-62 60-1,-317 295 1098,338-296-674,6 4 0,-91 129-1,121-130-8,5 4-1,-74 180 0,69-140-21,-134 339 775,157-355-1076,-47 237-1,86-338-182,-21 109 136,-12 234 0,25 549 458,13-801-574,6 0 0,6 0-1,42 200 1,-2-125 94,134 337-1,42-83 154,-119-249-21,97 152 213,-168-297-423,12 15 24,4-2 1,65 71-1,136 123 158,-88-95-83,-153-160-144,394 413 512,-358-380-401,1-2 0,3-2 0,1-3 0,2-2-1,2-3 1,115 51 0,44-1-231,-85-26 33,-47-19 76,-66-33-28,0-2 1,0 0-1,1-1 1,0-1 0,0 0-1,34-3 1,-30 1 34,-10-1-14,0 0 0,1-1 0,-1-1 0,0 0 0,0-1 0,0 0 0,19-10 0,91-53 20,-57 29-12,364-203 34,-258 137-11,77-43 15,135-73-8,-275 149 99,137-117 0,-131 85 411,-4-5 0,-5-4 0,-5-5 0,110-165 0,-180 230-378,-2-2 1,38-92-1,24-122 186,3-117-55,-52 195-249,20-125 97,43-524 52,-90 656-222,1-556-4,-19 490 30,-29-295-106,16 435 78,-5 1 0,-67-203-1,49 210-81,-4 1 1,-76-130-1,89 180 106,9 14-85,-3 0 0,-35-45 0,44 64 58,-34-42-104,-2 1 1,-3 3-1,-105-84 0,-193-92 52,296 197 72,1-3 1,-83-73-1,-84-105-27,87 81 27,47 47 40,35 34-48,-99-80 0,124 113 51,-10-9-57,-2 1 1,-1 2-1,-73-34 1,60 41 35,-100-23 1,105 31-164,35 8-412,1 2 0,-1-1 0,0 2 0,0-1 0,-15 3 0,-11 0-6211,22 1 3098,1 14 414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09.7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2572 528,'-13'29'709,"12"-26"-540,0 0 1,-1 0-1,1 0 0,0 1 1,-1-1-1,0-1 0,0 1 0,0 0 1,0 0-1,0-1 0,-1 1 1,1-1-1,-1 0 0,1 0 1,-5 3-1,-1 6 808,8-10-843,0 0 1,-1 0-1,1-1 1,0 1-1,-1 0 0,1 0 1,-1 0-1,1-1 0,-1 1 1,1 0-1,-1-1 0,0 1 1,1-1-1,-1 1 0,0 0 1,1-1-1,-9 3 7042,13-16-5721,-4 11-1380,1-1 0,-1 1 0,1 0 0,-1-1 0,1 1 0,0 0 0,0 0 0,0-1 0,0 1 0,0 0 0,2-2 0,833-1182 5005,-300 346-1996,-531 833-3064,210-363 1051,-168 287-625,-31 58-297,-1 0-1,18-42 0,-31 44-394,-3 18-4163,1 6 4252,-1 0 1,1 0-1,-1 0 1,1 0-1,-1 0 1,1 0-1,-1 0 1,0-1-1,1 1 1,-1 0-1,0 0 1,0-1-1,0 1 1,0 0-1,0-1 1,0 1-1,1-1 1,-1 1-1,0-1 1,0 1-1,-2-1 1,-34 13-2209,10-5 623,-4 10-180,23-13 1269,-1 0 1,0 0 0,-1-1-1,-11 4 1,5-4 35,-124 29-3842,40-25 6315,82-9 1595,39-1 904,7-1-3389,65-21 1238,-41 9-1569,154-57 266,-203 71-824,-1 1-1,0-1 1,0 1-1,1 0 1,-1-1-1,0 1 1,1 0-1,-1 0 1,1 1-1,-1-1 0,0 0 1,1 1-1,-1-1 1,0 1-1,0 0 1,0 0-1,1 0 1,-1 0-1,0 0 1,0 0-1,0 1 1,0-1-1,-1 1 1,1-1-1,0 1 1,-1 0-1,1-1 0,-1 1 1,1 0-1,-1 0 1,0 0-1,0 0 1,1 3-1,3 6 339,-1 1-1,-1-1 0,0 1 0,-1 0 0,1 13 1,-2-23-397,4 61 1831,-6 112-1,-2-67-695,3-38-826,0-44-259,0-24-58,0-11-15,-1-1-190,0 0 1,-1 0-1,-1 0 0,0 0 0,0 0 0,-5-10 0,-11-39-2024,18 56 1640,1 1-1,0-1 0,-1 0 1,0 1-1,1-1 0,-1 1 1,0-1-1,0 1 0,-1 0 0,1-1 1,0 1-1,-1 0 0,1 0 1,-1 0-1,0 0 0,0 0 1,0 0-1,0 1 0,0-1 1,0 1-1,0-1 0,0 1 0,-1 0 1,1 0-1,-1 0 0,1 0 1,-6-1-1,-8 0-3465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29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9 119 928,'-5'-3'300,"0"0"-1,0-1 0,0 1 0,1-1 0,-1-1 1,1 1-1,0-1 0,0 1 0,0-1 0,1 0 1,0 0-1,-4-8 0,-3-3 2036,10 16-2274,0 0 1,0-1 0,0 1-1,-1 0 1,1 0 0,0-1-1,0 1 1,-1 0 0,1 0 0,0-1-1,0 1 1,-1 0 0,1 0-1,0 0 1,-1 0 0,1 0-1,0 0 1,-1-1 0,1 1 0,0 0-1,-1 0 1,1 0 0,0 0-1,-1 0 1,1 0 0,-1 0-1,1 0 1,0 0 0,-1 0-1,1 1 1,0-1 0,-1 0 0,1 0-3,0 0 0,-1 0 0,1 0 1,0 0-1,0 0 0,-1 0 1,1 0-1,0 0 0,-1 0 0,1 0 1,0 0-1,0 0 0,-1 0 0,1 0 1,0 0-1,0 0 0,-1 0 1,1 0-1,0 0 0,0 0 0,-1 0 1,1-1-1,0 1 0,0 0 0,-1 0 1,1 0-1,0 0 0,0-1 1,0 1-1,0 0 0,-1 0 0,1-1 1,0 1-1,0 0 0,0 0 0,0-1 1,0 1-1,0 0 0,0 0 1,0-1-1,-1 1 0,1 0 0,0 0 1,0-1-1,0 1 0,0 0 1,0-1-1,1 1 0,-1 0 0,0 0 1,0-1-1,0 1 0,0 0 0,0 0 1,0-1-1,0 1 0,0 0 1,1-1-1,11 55 8151,29 47-6872,-32-78-527,91 217 1636,72 167-735,-121-289-1615,66 128-242,-127-281-2277,-42-66-228,-14-26 893,-102-158 630,-54-86 1971,183 307 881,-37-83-1,74 143-1565,0-1 0,0 1 0,0-1 0,1 1 0,0-1 0,0 0 0,0 0 0,0 0 0,1-8 0,0 12-87,1-1-1,-1 1 1,0-1 0,1 1 0,-1 0 0,1-1 0,-1 1-1,1-1 1,0 1 0,0 0 0,0 0 0,-1 0 0,1-1-1,0 1 1,0 0 0,1 0 0,-1 0 0,0 0 0,0 1-1,0-1 1,1 0 0,-1 0 0,0 1 0,1-1 0,-1 1-1,1-1 1,-1 1 0,0-1 0,1 1 0,-1 0 0,1 0-1,-1 0 1,1 0 0,-1 0 0,4 0 0,9 3 296,1 0 0,0 0 0,-1 2 0,0-1 0,0 2 0,0 0 0,-1 0 0,0 2 0,20 13 0,31 16 455,3-3-475,99 43-101,135 42-247,-270-107 0,-16-5 0,0-1 0,1-1 0,-1-1 0,22 4 0,-36-8-68,1-1 0,0 2 0,0-1 1,0 0-1,0 0 0,0 1 0,0-1 0,0 1 0,0-1 0,0 1 1,-1 0-1,1 0 0,0-1 0,-1 1 0,1 1 0,0-1 0,-1 0 1,1 0-1,-1 1 0,0-1 0,1 0 0,1 3 0,-3-3-99,0 0 0,0-1 0,0 1 0,-1-1 0,1 1-1,0-1 1,0 1 0,0 0 0,0-1 0,-1 1 0,1-1 0,0 1-1,-1-1 1,1 1 0,0-1 0,-1 1 0,1-1 0,-1 0 0,1 1-1,0-1 1,-1 1 0,1-1 0,-1 0 0,1 1 0,-1-1 0,0 0-1,1 0 1,-1 1 0,1-1 0,-1 0 0,1 0 0,-1 0 0,0 0-1,1 0 1,-1 0 0,1 0 0,-1 0 0,0 0 0,1 0 0,-1 0 0,-34 4-3021,31-4 2482,-74 4-5599,42-3 4058,0 2 0,-39 8 0,54-8 1765,1 2 0,-1 0 1,1 1-1,0 1 0,0 1 0,1 1 0,0 1 0,1 0 1,-28 21-1,30-17 574,0 0-1,0 1 1,1 0 0,1 1 0,1 1-1,0 0 1,2 1 0,0 0-1,0 1 1,2 0 0,0 0 0,-9 34-1,9-20 694,2-8 2180,20-49 1137,85-227 4307,-4 45-7192,-61 138-3307,0 1-3483,-12 24-352,-13 22 2073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35.6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52 1 400,'1'0'32,"-1"0"-1,1 0 0,-1 0 1,1 0-1,-1 0 0,0 0 1,1 0-1,-1 0 0,1 0 1,-1 0-1,0 1 0,1-1 1,-1 0-1,0 0 0,1 0 1,-1 1-1,0-1 0,1 0 1,-1 0-1,0 1 0,1-1 1,-1 0-1,0 1 1,0-1-1,1 0 0,-1 1 1,0-1-1,0 0 0,0 1 1,1-1-1,-1 1 0,0-1 1,0 0-1,0 1 0,0-1 1,0 1-1,0-1 0,0 1 1,0-1-1,0 0 0,0 1 1,0-1-1,0 1 0,0-1 1,0 0-1,-1 1 0,1-1 1,0 1-1,0-1 1,0 0-1,-1 1 0,1-1 1,0 0-1,0 1 0,-1-1 1,1 0-1,0 1 0,-1-1 1,0 2 2,0 0 0,-1 0 0,1-1 1,0 1-1,-1-1 0,1 1 0,-1-1 1,1 0-1,-1 1 0,0-1 0,0 0 1,1 0-1,-4 1 0,-81 29 409,58-14-200,25-14-212,1-1 0,-1 0 1,0 0-1,0 0 0,0 0 0,-1 0 0,1-1 1,0 1-1,-7 1 0,4-1-10,0 0 0,0 1 0,0 0-1,0 1 1,1-1 0,-1 1 0,1 0 0,0 0 0,0 1-1,-5 5 1,-26 21 113,-3 1-47,32-24-60,-1-1 1,-1 0-1,0-1 1,-11 8-1,18-13-14,0 0-1,-1 1 1,1 0 0,0-1-1,0 1 1,0 0 0,1 0-1,-1 0 1,-2 4 0,2-3-5,1-1 1,-1 0 0,0 1-1,0-1 1,0 0 0,0 0-1,0-1 1,0 1 0,-5 2-1,-51 35 46,51-34-44,0 0 0,0 0-1,0 1 1,1 0 0,0 1 0,0-1 0,-8 12 0,-14 15-28,-15 24 31,36-46-12,0 0-1,-1-1 0,0 0 1,0 0-1,-1-1 0,-1 0 1,1-1-1,-16 11 0,22-17 0,-1 0 0,1 1 0,0-1 0,0 1 0,0 0 0,0 0 0,1 0 0,-5 7 0,4-7 0,1 1 1,-1-1-1,0 1 1,0-1 0,0 0-1,0 0 1,-1-1-1,1 1 1,-5 2-1,5-3 1,0 0 0,0 0 0,0 1-1,0-1 1,1 1 0,-1 0 0,1 0 0,-1 0-1,1 0 1,0 0 0,0 0 0,-2 6-1,3-5-1,-1-1 0,1 0 0,-1 0 0,0 0 0,0-1 0,0 1 0,0 0 0,0-1 0,-1 1 0,1-1 0,-1 0 0,1 0 0,-1 0 0,-3 2 0,5-4 4,0 1-1,0 0 1,0-1-1,1 1 1,-1 0-1,0-1 1,1 1 0,-1 0-1,0 0 1,1-1-1,-1 1 1,1 0-1,0 0 1,-1 0-1,1 0 1,0 0 0,-1 0-1,1 0 1,0 1-1,0-1-2,-1 0-1,1 0 0,0 0 1,-1 0-1,1 0 0,0 0 1,-1 0-1,0 0 1,1 0-1,-1 0 0,1 0 1,-1 0-1,0 0 0,0 0 1,1-1-1,-1 1 1,0 0-1,0 0 0,0-1 1,0 1-1,-1 0 0,-4 2-1,1 0-1,0 1 0,0-1 0,0 1 0,1 0 0,-1 0 1,1 1-1,0-1 0,0 1 0,1 0 0,-1 0 0,1 0 0,0 1 1,-3 7-1,-5-4 22,3-5-14,-7 22-2,12-19-3,0 0 0,-1-1 0,0 1 0,0-1 0,-7 7-1,-2 7 24,-6 5-48,16-21 23,0 0-1,0 0 1,0 1 0,0-1 0,1 1 0,-1-1 0,-2 9 0,-8 14-8,11-14 39,3-6-29,-1 2-5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35.9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97 4706,'0'0'-16,"7"-19"45,3 11-28,0-1-1,-1-1 0,0 1 0,-1-2 0,0 1 0,14-24 0,1-1 32,-1 3-27,24-52 0,-30 53-7,2 0-1,21-29 0,-9 17-3,39-73 0,-43 69 12,42-59 0,-30 46-11,-30 44 1,1 1 0,1 0 0,16-17 0,21-32 4,-16 18-14,-20 32 36,-2 3-20,0 0 0,-2-1 0,1 0 1,-1 0-1,6-16 0,2-4 258,-14 31-415,0-1 0,-1 1 0,1 0 0,0-1 0,0 1 0,0 0 1,0-1-1,1 1 0,-1 0 0,0 0 0,0 0 0,1 0 0,-1 0 0,1 0 0,-1 1 0,1-1 0,-1 0 0,1 1 0,2-1 1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37.2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44 320,'0'0'702,"0"36"3660,1-42-4184,0 1 0,0-1 1,0 1-1,1 0 0,0 0 0,0-1 1,1 1-1,5-9 0,10-28 293,-14 26-269,1 1-1,1-1 0,8-17 1,12-34 134,26-170 40,96-268-336,-140 477-44,17-51 35,-17 57-24,-1 0 0,-1-1 0,4-34 0,-5 25-30,-2 14-86,-1 7 615,-1 30-164,-2-10-314,-1 1-1,1-1 0,-2 0 0,1 0 0,-1 0 0,0-1 0,-9 18 1,-9 25 32,-96 417 214,51-190-52,7-22-67,38-163-174,20-50 179,0-9-134,-2-30-1639,-4-14-1858,-2-37 416,-5 13 1719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42.3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1 192,'0'0'2308,"-23"2"-339,23 5-1732,0 21 843,0-27-1057,-1-1 0,1 1-1,0 0 1,0-1 0,0 1-1,0 0 1,0-1 0,1 1 0,-1 0-1,0-1 1,0 1 0,0 0-1,0-1 1,1 1 0,-1-1-1,0 1 1,1 0 0,-1-1-1,0 1 1,1-1 0,-1 1-1,1-1 1,-1 1 0,1-1 0,-1 1-1,1-1 1,0 1 0,3 0 18,0 1 0,0 0 0,-1 0 1,1 0-1,-1 1 0,0-1 1,0 1-1,1-1 0,-2 1 0,1 0 1,0 1-1,-1-1 0,5 7 1,39 58 470,-46-67-509,13 17 105,1 0 0,0-1 0,2-1 0,27 23-1,-3-2 32,-20-20-33,0-1-1,39 24 1,9 6 9,-54-34-90,-12-10-27,0 1-1,0-1 1,0 0 0,1 0-1,-1-1 1,0 1-1,1 0 1,-1-1 0,1 1-1,0-1 1,-1 0 0,1 0-1,0 0 1,4 0 0,13 5 23,-19-6-39,0 1 0,-1-1 0,1 1-1,0-1 1,0 0 0,0 1 0,0-1 0,0 0 0,-1 0 0,1 1-1,0-1 1,0 0 0,0 0 0,0 0 0,0 0 0,0 0 0,0 0-1,0-1 1,0 1 0,0 0 0,0 0 0,-1-1 0,1 1 0,0 0-1,0-1 1,0 1 0,0-1 0,-1 1 0,1-1 0,0 1 0,0-1-1,-1 0 1,1 1 0,1-3 0,6-7-89,1 1 1,0-1-1,21-15 0,-26 22 98,1 0-1,-1 0 1,1 0 0,0 1-1,0-1 1,0 1-1,0 1 1,1-1-1,-1 1 1,0-1-1,1 2 1,5-2-1,-9 2 11,-1 0-1,0 0 1,0 0-1,1 0 0,-1-1 1,0 1-1,0 0 0,0-1 1,1 1-1,-1-1 1,0 1-1,0-1 0,0 0 1,0 1-1,0-1 1,0 0-1,1-1 0,-1 1 1,0 0-1,0 0 0,0 0 1,0 0-1,0 0 0,1 1 1,-1-1-1,0 0 1,0 1-1,1-1 0,-1 1 1,0-1-1,1 1 0,-1 0 1,0-1-1,1 1 0,2 0 1,116-7-100,-119 7-32,-2-1-875,1 1 955,0-1 0,0 1 1,0-1-1,-1 1 0,1-1 0,0 1 0,0 0 0,0-1 0,0 1 1,0-1-1,0 1 0,0-1 0,0 1 0,0-1 0,0 0 1,0 1-1,0-1 0,0 1 0,0 0 0,0-1 0,0 1 1,1-1-1,-1 0 0,1 0 8,-1 1 1,0-1 0,1 0-1,-1 1 1,0-1-1,0 1 1,0-1-1,0 0 1,1 1-1,-1-1 1,0 0 0,0 1-1,0-1 1,0 0-1,0 1 1,0-1-1,-1 0 1,1 1-1,0-1 1,0 0 0,0 1-1,-1-1 1,1 1-1,0-1 1,-1 0-1,1 1 1,0-1-1,-1 1 1,1-1 0,-1 1-1,1-1 1,-1 1-1,1 0 1,-1-1-1,1 1 1,-1-1-1,1 1 1,-2-1 0,-5-1-189,0-2 1,1 1-1,-1-1 1,1 0-1,-1 0 1,-6-7-1,10 9 149,1 0 0,-1 0 0,0-1 0,1 1 0,-1-1 0,1 0 0,0 0 0,0 0 0,0 0 1,0 0-1,1 0 0,-1-1 0,1 1 0,0 0 0,0-1 0,-1-3 0,-52 7 1456,37 20 795,33-21-2107,1-1 0,-1 0 0,16-6 1,-15 4 5,1 0-1,0 2 1,20-2 0,28 4 1127,-64 9-672,2 2-210,-1 0 1,0 1-1,-1-1 0,0 1 1,-1-1-1,-1 21 0,0-28-213,1 8 214,-1-1 0,0 0 0,-1 1 0,-1-1 0,1 0 0,-2 0 0,-4 16 0,-3 8 122,10-26-3564,-19-9-2557,5 0 4698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7:20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23 48,'-8'-10'1267,"3"8"-2093,0-8 7519,8 17-5879,39 45 501,-25-29-1072,-9-14-111,-1 1 1,-1 0-1,1 0 0,-2 0 1,1 1-1,-1 0 0,4 14 1,-7-16-99,6 18 27,-1-1 0,-2 1 0,-1 0 0,1 39 0,5 126 61,-10 828-12,-10-776-137,10 893 355,10-942 774,-10 412-622,0-606-453,0 38-16,0-30 121,-1-6-42,0 1 0,1-1 0,0 0 1,0 1-1,0-1 0,0 1 0,0-1 1,1 0-1,-1 1 0,1-1 1,0 0-1,0 0 0,0 1 0,3 4 1,5-1 46,-1 0 1,0 1-1,-1 0 1,0 0-1,8 13 1,10 10 424,-11-13-324,-1 2 1,0 0-1,-2 0 1,0 1-1,-1 1 0,-1 0 1,-1 0-1,6 30 1,13 32 147,-10-48-119,4 12 31,6 19 129,-3-13-32,48 127 824,-59-151-1235,-5-9 64,0-1 0,16 25 0,-18-19 1031,-7-18-3367,-19-40-14289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50.7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1 128,'0'10'192,"-17"0"192,11-10-272,-4 0-96,3 0-112,-9 0-256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51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0 214 752,'-151'0'7249,"133"4"-3388,37-9 346,41-20-2842,163-66 274,-180 76-1645,1 2 0,0 2 0,53-7 0,-60 16-511,46 2 1,-34 0-3846,-59 2-2771,6-2 6922,0 0 1,1-1-1,-1 1 0,0-1 1,1 1-1,-1-1 0,0 0 1,1 0-1,0-1 1,-1 1-1,1-1 0,0 0 1,-1 0-1,-3-3 1,3 3 212,1-1 0,-2 1 0,1 0 0,0 0 0,0 0 1,0 1-1,-1-1 0,1 1 0,-1 0 0,-7-1 1,-27 2 1913,31 0 288,26 0-1594,1 0-487,-10-1-93,0 1 0,0 0 0,-1 0 0,1 1 0,0 0 0,-1 1 0,1 0 0,-1 0 0,1 1 0,13 5 0,-4 3-34,-15-10 32,1 0 1,-1 1-1,1 0 0,-1-1 0,0 1 0,1 1 0,-1-1 0,0 0 0,-1 1 0,1-1 1,0 1-1,-1 0 0,1 0 0,-1 0 0,0 0 0,0 1 0,0-1 0,-1 0 1,1 1-1,-1-1 0,0 1 0,0 0 0,0-1 0,1 6 0,-1 4 31,1 0 0,-2 0 1,1 1-1,-2-1 0,0 0 0,0 0 0,-2 0 0,1 0 0,-2 0 0,0 0 0,0 0 0,-12 22 1,6-16-17,1-1-980,-1-1 1,0-1-1,-20 25 1,13-22-812,1 6 75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52.7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9 65 672,'0'-53'1536,"0"42"432,0 39-648,0 23-289,3-1-1,9 61 1,38 359 2695,-42 6-2319,-8-475-1455,0 0-161,0-1 136,0 0 0,0 1 0,0-1 0,1 0 0,-1 1 0,0-1 0,0 0 0,0 1 0,0-1-1,0 0 1,0 1 0,0-1 0,0 0 0,0 1 0,-1-1 0,1 0 0,0 1 0,0-1 0,0 0 0,0 1 0,0-1 0,-1 0 0,1 1 0,0-1 0,0 0 0,0 0 0,-1 1 0,1-1 0,0 0 0,-1 1 0,-20-1-1498,-31-1 207,49 1 1343,1-1 0,-1 0 0,1 1 1,-1-1-1,1 0 0,-1 0 0,1-1 0,0 1 0,-1 0 0,1-1 0,0 1 0,0-1 0,0 0 1,0 1-1,1-1 0,-1 0 0,-2-4 0,-9-12-51,11 15 65,-1 0 1,1 0 0,0 0-1,0 0 1,0 0-1,1-1 1,-1 1 0,1-1-1,-2-5 1,-4-11 18,5 16 18,1 0 0,-1 1 0,1-1-1,0 0 1,0 0 0,0 0 0,1 0-1,-1-7 1,1 9-8,0 1 0,0-1-1,0 0 1,0 0 0,0 1 0,0-1 0,0 0 0,-1 0-1,1 1 1,0-1 0,-1 0 0,0 1 0,1-1 0,-1 1-1,0-1 1,0 1 0,0-1 0,0 1 0,0 0 0,0-1-1,-3-1 1,4 3 14,0 0 1,1 0-1,-1 0 0,0 0 0,0 0 1,0 0-1,0 0 0,0-1 0,1 1 0,-1 0 1,0 0-1,0 0 0,0 0 0,0 0 0,0 0 1,0 0-1,0 0 0,1 0 0,-1-1 1,0 1-1,0 0 0,0 0 0,0 0 0,0 0 1,0 0-1,0 0 0,0-1 0,0 1 0,0 0 1,0 0-1,0 0 0,0 0 0,0 0 1,0-1-1,18 14 833,-5 7-650,2-1-1,1-1 0,0-1 0,1 0 1,25 19-1,31 25 9,-70-60-223,0-1 0,0 1 1,0 0-1,0-1 0,0 1 1,1-1-1,-1 0 0,0 0 1,0 0-1,0-1 0,0 1 0,0-1 1,0 0-1,0 1 0,0-1 1,0-1-1,0 1 0,0 0 0,0-1 1,-1 1-1,1-1 0,4-3 1,3-5 24,-1-1 0,1 1 0,11-19 0,2-3-39,-17 26 24,-4 4-4,0-1 0,0 1 0,-1-1 0,1 1 0,-1-1 1,1 0-1,-1 0 0,0 1 0,2-6 0,-3 7-26,0 0-1,1 1 1,-1-1 0,0 0-1,1 0 1,-1 0-1,1 0 1,-1 0 0,1 0-1,0 1 1,-1-1-1,1 0 1,0 0 0,-1 1-1,1-1 1,0 1 0,0-1-1,0 0 1,0 1-1,-1-1 1,1 1 0,0 0-1,0-1 1,0 1 0,0 0-1,0 0 1,0 0-1,0-1 1,0 1 0,0 0-1,0 0 1,0 0-1,0 1 1,0-1 0,0 0-1,1 1 1,1-1-122,-1-34-5471,-2 30 3089,0-6 1143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58.1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85 128,'0'-10'112,"-17"10"16,17-11 48,-16 11-64,3 0-48,3 0-16,10-10-48,0 4 0,0-15-32,0 15-48,0-4-32,0-1-208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58.7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111 432,'-35'5'877,"-5"0"3449,37-4-3648,0-1 1,1 0-1,-1 1 1,0-1 0,1 1-1,-1 0 1,1 0-1,-1 0 1,1 0 0,0 0-1,0 1 1,-1-1-1,-2 4 1,5-5-588,-1 0 0,1 0 0,0 0 0,0 1 0,0-1 0,0 0 0,0 0 0,0 1 0,0-1 0,0 0 0,0 0 0,0 0 0,0 1 0,0-1 0,0 0 0,0 0 0,1 0 0,-1 1 0,0-1 0,0 0 0,0 0 0,0 0 0,0 1 0,0-1 0,0 0 0,1 0 0,-1 0 0,0 0 0,0 1 0,0-1 0,0 0 0,1 0 0,-1 0 0,0 0 0,0 0 0,0 0 0,1 0 0,-1 0 0,0 1 0,0-1 0,0 0 0,1 0 0,-1 0 0,0 0 0,1 0 0,19 3 1157,31-2-1256,-46-1 350,30-2-242,0-2 1,-1-1 0,0-2-1,56-19 1,-41 11-97,60-9 1,-24 14-1276,133 2 0,-203 10-2754,-30 2-9044,-1-10 14238,-25-21-2967,10 7 68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2:59.0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0 336,'-23'4'5745,"36"9"-1838,-3-5-4037,-6-6 358,-1 1-1,1-1 1,0 0 0,0 0 0,0-1 0,1 1 0,-1-1-1,8 2 1,-9-3-154,1 0 1,-1 1-1,0 0 0,0 0 0,0 0 0,0 0 1,0 0-1,0 1 0,0-1 0,-1 1 0,1 0 0,4 4 1,45 43 1027,-41-40-933,-1 0 0,0 0 0,-1 1-1,12 15 1,-19-20-92,1-1 1,-1 0-1,0 0 1,0 1-1,-1 0 1,1-1-1,-1 1 0,0 0 1,0-1-1,0 1 1,-1 0-1,0 0 1,0 0-1,0 0 1,0 0-1,-2 6 0,-1 2 57,-1 0-1,0 0 1,-1-1-1,0 1 0,-1-1 1,-1 0-1,0-1 1,0 1-1,-1-1 0,-15 16 1,19-25-409,1-1 1,0 0-1,-1 0 1,1-1 0,-1 1-1,1-1 1,-1 1-1,1-1 1,-1 0 0,1 0-1,-1-1 1,-5 0-1,-6 0-3523,13 1 3301,0-1 1,0 1-1,0 0 0,0-1 1,0 1-1,0-1 1,0 0-1,0 1 0,1-1 1,-1 0-1,0 0 1,0 0-1,1 0 1,-3-2-1,3-6-834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01.7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139 320,'0'2'254,"-1"0"0,1 0 0,0 1 0,-1-1 0,1 0 0,-1 0 0,1 0 0,-1 0-1,0 1 1,0-1 0,0 0 0,0 0 0,-1-1 0,1 1 0,0 0 0,-4 2 1275,-2-4 866,2 2 1453,4-2-3589,0 1 0,1-1 0,-1 1 0,0-1 0,1 0 0,-1 1 0,0-1 0,1 0 0,-1 1 0,0-1 0,0 0 0,1 0 0,-1 1 0,0-1 0,0 0 0,1 0 0,-1 0 0,0 0 0,0 0 0,0 0 0,1 0 0,-2-1 0,1-13 5730,11-7-2423,3 1-4874,6-4 1345,-13 16-32,0 1 1,0 0-1,1 0 0,10-10 1,5-4-75,-20 18 59,1 0 0,0 0 0,-1 0 0,1 1 0,0-1 0,0 1 0,0-1 0,1 1 0,-1 0 0,1 0 0,-1 0 0,1 1 0,0-1 0,5-1 0,-7 4 13,-1-1 0,1 1 0,-1 0 0,1-1 0,-1 1 0,1 0 0,-1 0 0,1 0 0,-1 0 0,0 0 0,0 0 0,0 0 0,1 1 0,-1-1 1,0 0-1,0 1 0,-1-1 0,3 3 0,15 33 91,-15-31-83,19 48 136,17 63 0,-25-69-69,2-1 0,32 64 0,-36-87-65,-10-17-11,1 0 1,0-1 0,0 1-1,1-1 1,0 0 0,0 0 0,0 0-1,1 0 1,0-1 0,0 0 0,0 0-1,0 0 1,7 4 0,-10-9-12,-1 1 0,0-1 0,0 0 0,1 1 1,-1-1-1,0 0 0,1 0 0,-1 0 0,0 0 1,1 0-1,-1 0 0,0 0 0,1-1 0,-1 1 0,0 0 1,1-1-1,-1 1 0,0-1 0,0 0 0,0 1 1,0-1-1,1 0 0,-1 1 0,0-1 0,0 0 0,0 0 1,0 0-1,-1 0 0,2-1 0,22-38-763,-17 28 467,11-26-491,-2 0 0,-2-1 0,-1-1 1,11-64-1,-22 95 714,29-200-441,-61 729 1225,24-412-56,7 113 1,2-73 192,-4-120-609,0 0 0,-2 0-1,-11 49 1,11-65-200,-1 1 0,0-1-1,-1 0 1,0-1 0,0 1-1,-2-1 1,1 0 0,-2-1-1,1 1 1,-17 16-1,20-24-18,0 0-1,0 0 0,-1 0 0,1-1 0,0 1 0,-1-1 0,0 0 0,0-1 0,1 1 0,-1-1 0,0 0 0,-8 1 0,-66-1-1333,43-3-2004,35-6-1869,1-18 1765,0 20 1600,1-28-1773,4-3 512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02.0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1 0 1361,'-59'9'2538,"8"1"7893,66-2-7868,62-11 1353,37-9-3331,-56 10-1571,-35 3-3006,1-2-5853,-27 38 5387,-12-18 3500,-7 6-149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02.3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8 1 480,'-29'20'458,"18"-11"76,-1 0 1,-1-1-1,0 0 1,0-1-1,0-1 1,-31 15 10446,75-18-8319,48-5-5518,23-24-6281,-67 17 6351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02.7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2 19 1088,'-5'-2'243,"1"-1"-1,-1 1 0,0 0 0,0 0 0,0 0 0,0 1 0,0 0 0,0 0 0,0 0 0,-9 0 0,-62 1 2359,42 2-883,22-3-965,-45 6 2303,54-5-2927,0 2 0,-1-1 1,1 0-1,0 1 0,0 0 0,0-1 0,0 1 0,0 0 0,0 1 0,0-1 0,0 0 0,1 1 0,-4 4 0,-2 4 45,-1 0 0,2 1 1,-1 0-1,2 1 0,0-1 0,0 1 0,1 0 0,1 1 0,0-1 0,1 1 0,0 0 0,1 0 0,1 0 0,0 0 0,2 22 1,-2-12-115,0-10-41,1-1 0,0 1 1,1-1-1,0 1 1,4 15-1,-5-26-18,1-1 0,0 0 1,-1 0-1,1 1 0,0-1 0,0 0 0,0 0 0,1 0 1,-1 0-1,0 0 0,1-1 0,0 1 0,-1 0 1,1-1-1,0 1 0,0-1 0,-1 1 0,1-1 0,0 0 1,0 0-1,1 0 0,-1 0 0,0 0 0,0 0 1,0-1-1,1 1 0,-1-1 0,0 1 0,1-1 0,-1 0 1,0 0-1,1 0 0,-1 0 0,0 0 0,1-1 1,-1 1-1,3-2 0,1 0-44,0 0 1,0 0 0,-1-1-1,1 0 1,-1 0-1,1-1 1,-1 1-1,0-1 1,-1 0-1,1 0 1,0-1-1,-1 0 1,5-6-1,8-12-109,22-39 0,-31 49 147,21-39 383,-2-1 1,31-87 0,-58 139-303,0-1 0,0 1 0,1 0 0,-1 0 1,1 0-1,-1 0 0,0 0 0,1 0 0,0 0 0,-1 0 0,1 0 0,0 0 0,-1 0 0,1 1 0,0-1 0,0 0 1,0 0-1,1 0 0,-1 1 38,-1 0 0,1 0 0,-1 0 1,1 0-1,-1 1 0,1-1 0,-1 0 1,1 0-1,-1 0 0,1 1 0,-1-1 0,1 0 1,-1 1-1,1-1 0,-1 0 0,0 1 1,1-1-1,-1 1 0,0-1 0,1 1 1,-1-1-1,0 1 0,0-1 0,1 1 1,-1-1-1,0 1 0,15 47 4221,-6-8-3753,0 5 849,25 73 0,-30-107-1306,0 0 1,1-1 0,0 1-1,1-1 1,0 0 0,0-1-1,1 0 1,1 0 0,-1 0-1,2-1 1,-1 0 0,11 7-1,-12-11-606,1 0 0,-1-1-1,1 0 1,1-1-1,-1 1 1,0-2-1,0 1 1,1-1-1,-1 0 1,1-1-1,-1 0 1,0 0-1,1-1 1,9-2-1,-12 2 60,0 1 0,0-2 0,-1 1 0,1-1 0,-1 0 0,1 0 0,-1 0-1,0-1 1,1 1 0,-1-1 0,-1-1 0,1 1 0,0-1 0,-1 0-1,0 0 1,0 0 0,0 0 0,0-1 0,-1 1 0,0-1 0,4-8 0,11-32-7278,-3 28 4643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7:23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5 11 48,'0'0'51,"-8"-10"2203,6 11-2217,1 1-1,0 0 1,0-1-1,0 1 1,0 0-1,0 0 1,0 0-1,0 0 1,1 0-1,-1 0 1,1 0-1,-1 0 1,1 0 0,0 0-1,0 0 1,0 0-1,0 1 1,1 3-1,-8 32 449,2-29-396,3-7-58,0 0-1,1 1 0,-1-1 0,1 1 0,0 0 0,-1-1 0,1 1 0,1 0 0,-1 0 0,0 0 0,1-1 0,-1 5 1,-9 41 169,10 328 1627,-17-249-1755,11 238 176,6 259 259,-17-387-491,17 28 19,-16-191-14,16 1263 2055,1-1331-2074,-1 0 0,2 0 0,-1 0 0,1 0 0,-1 0 0,2-1 0,-1 1 0,5 7 0,-4-7 37,0 0 0,0 0 1,-1 0-1,0 1 0,0-1 0,0 1 0,-1 0 0,1 11 1,-1-10 70,0 0 0,0 0 1,1-1-1,0 1 0,1 0 1,3 9-1,-2-9-70,-1 0 0,-1 1-1,1-1 1,-1 1 0,-1 0 0,1 12 0,-2-4-45,-1-13 18,1-1 1,-1 1-1,1 0 0,0 0 0,0 0 1,1 0-1,-1-1 0,1 1 1,0 0-1,0 0 0,0-1 1,0 1-1,1-1 0,2 5 1,-2-1 35,0-1 1,0 1 0,0-1 0,-1 1 0,0 0 0,0-1 0,-1 1 0,0 0-1,0 0 1,0 0 0,-3 8 0,2 13 149,1-15-127,1 0 5,-1 0 0,-1 0 0,0 0-1,0 0 1,-1 0 0,-1-1 0,0 1-1,-6 15 1,-9 26 60,16-43-124,-1 0 1,-1 0-1,0 0 0,0 0 0,-1-1 0,-7 12 1,8-14-16,1 0 1,0 1 0,1 0-1,0 0 1,0 0 0,1 0-1,0 0 1,1 0 0,0 9-1,0-16 6,0-1-1,0 1 1,0-1 0,-1 1-1,1-1 1,-1 1-1,1-1 1,-1 0-1,1 1 1,-1-1-1,1 0 1,-1 1-1,0-1 1,-1 2 0,1-2-4,0 0 1,0 0 0,0 1 0,1-1 0,-1 0 0,0 1 0,1-1 0,-1 0 0,1 1 0,-1-1-1,1 1 1,0-1 0,0 1 0,0 1 0,-1 3-3,0 0-1,1 0 1,-2-1-1,1 1 1,-1 0 0,1-1-1,-1 1 1,-1-1 0,-5 9-1,6-9 1,-1 0-1,0 0 1,1 0 0,0 0-1,0 1 1,1-1-1,0 0 1,0 1-1,-1 9 1,2-8 7,-1 0 1,0 0-1,-1 0 0,1 0 0,-1-1 1,-1 1-1,1 0 0,-6 9 1,-10 35 53,13-27-34,2 0 0,0 35-1,3-58-16,-7 25 19,7-25 88,0-11-140,0 1 32,0-1 0,1 0 0,1 0 0,0 1 0,0-1 0,5-12 0,9-40 2,-6 16-61,30-105-545,-23 78-583,-12 52 889,-2 13-38,-1 0-1,0 0 1,-1-1 0,0 1-1,0-10 1,-5 18 30,4 0 278,-1-1-1,1 1 1,-1 0 0,1 0 0,-1 0 0,1 0 0,-1 0 0,1 0 0,-1 0 0,1 0 0,-1 0 0,1 0 0,-1 0 0,1 0 0,-1 0 0,1 1 0,0-1 0,-1 0 0,1 0 0,-1 0 0,1 1 0,-1-1 0,1 0 0,0 0 0,-1 1 0,1 0 0,0 5-177,0 1 0,0 0 1,-1 0-1,1-1 0,-2 1 1,1 0-1,-1-1 0,-3 11 1,3-15 45,1 0 0,-1 0 0,1 0 0,-1 0 0,0 0 0,0 0 0,0-1 0,0 1 0,0-1 0,0 1 0,-1-1 0,1 0 0,0 1 0,-1-1 0,1-1 0,-1 1 0,1 0 0,-1-1 0,0 1 0,1-1 0,-1 0 0,0 1 0,1-1 0,-5-1 0,-3 4-448,-5 11-57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03.0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720,'0'0'1705,"0"11"744,-1 11 273,2 1 0,0-1 0,8 38 0,-6-52-2207,-1 0 0,1 0 0,0 0 0,1-1 0,-1 1-1,2-1 1,-1 0 0,1 0 0,0-1 0,0 1 0,1-1 0,0 0 0,11 8 0,-2-3-194,1 0 0,0-2 0,1 0 0,1 0 1,-1-2-1,24 7 0,-24-9-1437,-1-1 0,32 3-1,-37-6-1327,0-1-1,0 0 0,0-1 1,21-4-1,-30 5 2175,0-1 1,0 0-1,1-1 0,-1 1 0,0 0 1,-1-1-1,1 1 0,0-1 0,0 1 1,-1-1-1,1 0 0,-1 0 0,1 0 0,-1 0 1,0 0-1,0 0 0,0 0 0,0 0 1,0 0-1,0-1 0,0 1 0,-1 0 1,1-3-1,2-5-390,12-25-604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03.4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16 528,'-13'-7'708,"12"6"-621,0 1 0,0-1 0,1 0 0,-1 0 0,0 1 0,0-1 0,0 0-1,0 1 1,0-1 0,0 1 0,-1 0 0,1-1 0,0 1 0,0 0 0,0-1 0,0 1 0,0 0-1,0 0 1,-1 0 0,1 0 0,0 0 0,0 0 0,0 1 0,0-1 0,0 0 0,-1 1 0,1-1-1,0 0 1,0 1 0,0-1 0,0 1 0,0 0 0,0-1 0,0 1 0,0 0 0,1-1 0,-1 1-1,0 0 1,0 0 0,1 0 0,-1 0 0,0 1 0,-39 61 5349,-48 107-1,-29 48-2196,112-210-3466,-31 56-613,33-59-85,2 0 1,-1 1-1,1-1 1,-1 0-1,2 1 0,-2 9 1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03.7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11 368,'-9'3'605,"0"0"0,0 0-1,0-1 1,-1 0 0,-14 1-1,22-3 362,13 0 1793,154 0 4131,1 0-3708,0 0-4280,-2 0-4853,-159 1 5147,-5-1 701,1 0 1,-1 0 0,0 0 0,1 0-1,-1 0 1,0 0 0,1 0-1,-1 0 1,0 0 0,1 0-1,-1 0 1,0 0 0,1 0-1,-1 0 1,0 0 0,1 0 0,-1 0-1,0 0 1,1 0 0,-1-1-1,0 1 1,0 0 0,1 0-1,-1 0 1,0 0 0,0-1-1,1 1 1,-1 0 0,0 0 0,0-1-1,1 1 1,-1 0 0,0-1-1,0 1 1,0 0 0,0 0-1,1-1 1,-1 1 0,0 0 0,0-1-1,0 1 1,0 0 0,0-1-1,0 1 1,0 0 0,0-1-1,0 1 1,0 0 0,0-1-1,0 0 1,0-17-2219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04.0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0 0 1121,'-8'9'601,"1"0"0,0 0 1,1 1-1,0-1 1,0 1-1,1 1 1,0-1-1,-4 16 1,-1 9 2486,-7 44 0,10-41-1557,4-14-856,0 1 0,2 0 0,3 42 1,0-7-3161,-2-59 2292,0 0-1,0 0 0,0-1 0,0 1 0,0 0 1,0 0-1,0 0 0,0-1 0,0 1 0,1 0 1,-1 0-1,0-1 0,0 1 0,1 0 0,-1 0 1,0-1-1,1 1 0,-1 0 0,1-1 1,-1 1-1,1-1 0,-1 1 0,1-1 0,0 1 1,-1-1-1,1 1 0,-1-1 0,1 1 0,0-1 1,0 0-1,-1 1 0,1-1 0,0 0 1,-1 1-1,1-1 0,0 0 0,0 0 0,0 0 1,-1 0-1,1 0 0,0 0 0,0 0 0,0 0 1,-1 0-1,1 0 0,0-1 0,0 1 0,-1 0 1,2-1-1,6 1-401,14 0-1481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04.4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139 1217,'-12'-52'1328,"11"45"-753,0-1 1,0 0 0,-1 1 0,0-1 0,0 1-1,-1 0 1,0 0 0,0 0 0,-8-11-1,9 16 1056,2 32 2002,1-13-2853,1-1 0,1 1 1,9 29-1,2 11 114,9 105-284,-7 0 0,-5 216 1,-11-377-613,0 0 0,-1-1 1,1 1-1,0-1 0,0 1 1,0 0-1,0-1 0,0 1 1,0-1-1,0 1 1,0 0-1,0-1 0,0 1 1,0 0-1,0-1 0,0 1 1,1-1-1,-1 1 0,0 0 1,0-1-1,1 1 1,-1-1-1,0 1 0,1-1 1,-1 1-1,0-1 0,1 1 1,-1-1-1,1 1 0,-1-1 1,1 0-1,-1 1 0,1-1 1,-1 0-1,1 1 1,0-1-1,-1 0 0,1 0 1,-1 0-1,1 1 0,0-1 1,-1 0-1,1 0 0,-1 0 1,1 0-1,0 0 1,-1 0-1,1 0 0,0 0 1,-1 0-1,1-1 0,-1 1 1,1 0-1,0 0 0,-1 0 1,1-1-1,-1 1 1,1 0-1,-1-1 0,1 1 1,-1 0-1,1-1 0,0 0 1,40-34-142,-34 27 132,26-25 13,-23 22-8,1 0 0,0 0 1,1 1-1,0 0 1,1 1-1,19-11 0,-15 12 42,-1 1 0,1 1 0,0 0 0,1 1 0,0 1 0,-1 1 0,1 0-1,0 2 1,25 0 0,-33 1 18,0 1 1,0 1-1,0 0 0,0 0 1,-1 1-1,1 0 0,-1 1 0,0 0 1,0 0-1,0 1 0,0 0 0,-1 1 1,0 0-1,0 0 0,-1 0 1,1 1-1,-1 1 0,7 9 0,-2-1 77,-1 0-1,-1 1 1,-1 0-1,0 1 0,-1 0 1,-1 0-1,0 1 1,5 28-1,-10-39-98,-1 0 0,0 0-1,0 0 1,0 0 0,-1 0 0,0 0 0,-1 0-1,0 0 1,0 0 0,-1 0 0,0 0 0,0 0-1,-1 0 1,0-1 0,0 1 0,-1-1 0,0 0-1,0 0 1,-1 0 0,1-1 0,-1 1 0,-1-1-1,-6 5 1,9-8-25,0-1-1,0 0 1,0 0 0,0 0-1,0-1 1,-1 1-1,1-1 1,-1 1-1,1-1 1,-1 0 0,1-1-1,-1 1 1,0-1-1,1 1 1,-1-1-1,-6-1 1,3 0-54,0 0 0,1-1-1,0 0 1,-1 0 0,1 0 0,0-1 0,0 0 0,-10-6-1,4 0-357,-1-1 0,2 0-1,-1 0 1,2-1-1,-1 0 1,2-1-1,-12-18 1,-51-73-8810,40 59 3186,21 25 2419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08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28 128,'-10'-27'5368,"9"32"-5119,0-1-1,1 1 1,-1 0 0,1 0 0,0 0 0,0 0 0,0 0-1,2 8 1,-1 11 206,1-1-327,1 0-1,0 0 1,2-1 0,8 28-1,11 55-42,-10-18-262,9 80 399,-17-57-3484,-6-108 1853,-3-4-834,-11-6 1352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09.0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 240,'0'0'953,"1"-1"-888,-1 1 0,1 0 0,-1 0 0,0 0 0,1 0 0,-1 0 0,1 0 0,-1 0 0,0 0 0,1 0 0,-1 0 0,1 0 0,-1 0 0,0 0 0,1 0 0,-1 0 0,1 0 0,-1 1 0,0-1 0,1 0 0,-1 0 0,0 0 0,1 1 1,-1-1-1,0 0 0,1 0 0,-1 1 0,0-1 0,10 43 2326,-10-38-2250,1 0 1,-1 0 0,1 0 0,0 0 0,1 0 0,-1 0 0,1 0-1,0-1 1,0 1 0,1-1 0,-1 1 0,1-1 0,0 0-1,0 0 1,0 0 0,7 6 0,-7-7-135,1 1 0,-1-1 0,1 0 0,0 0 0,0 0 0,1-1 0,-1 1 1,0-1-1,1 0 0,-1 0 0,1-1 0,0 1 0,0-1 0,-1 0 0,1 0 0,0-1 0,0 0 0,0 1 0,8-2 0,74 1 116,-86 0-22,1 0-68,-2 0-31,1 0-1,-1 0 1,1 0 0,-1 0 0,1 0-1,-1 0 1,1 0 0,-1 0 0,1 0-1,-1 0 1,1 0 0,-1 0-1,1-1 1,-1 1 0,1 0 0,-1 0-1,1-1 1,-1 1 0,1 0 0,-1 0-1,0-1 1,1 1 0,-1 0-1,1-1 1,-1 1 0,0-1 0,1 1-1,-1-1 1,0 1 0,0 0-1,1-1 1,-1 1 0,0-1 0,0 1-1,0-1 1,0 1 0,1-1 0,-1 1-1,0-1 1,0 1 0,0-1-1,0 0 1,0-93-495,0 52-3288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10.0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25 1105,'-6'-9'345,"-7"-6"-18,10 15 475,3 10 885,12 39-363,2 0 0,28 63-1,9 31-775,24 84-320,-13-45-931,-56-160 164,-3-10-46,-2-16-2631,-2 0 3180,0 0 0,0 1 1,-1-1-1,1 1 0,-1-1 1,0 1-1,0 0 0,0-1 0,0 1 1,0 0-1,-1 1 0,-5-6 1,4 3 3,-1 0 0,1-1 0,0 1 0,0-1 0,-5-11 0,2 1 361,1-1 0,1 0 0,0 0 0,1 0 0,-3-36 0,35 81 1437,9 43-481,-9-14-905,-17-34-334,14 18 112,-24-39-182,1 0 1,-1-1-1,1 1 1,0-1-1,0 1 1,-1-1-1,1 0 0,0 1 1,0-1-1,0 0 1,1-1-1,-1 1 1,0 0-1,0-1 1,0 1-1,1-1 1,-1 1-1,4-1 1,-4-53-689,-2-69 471,1 121 245,0 0-1,0 0 0,0 1 1,0-1-1,0 0 0,0 1 1,0-1-1,1 0 0,-1 1 1,0 0-1,0-1 0,1 1 0,-1 0 1,0-1-1,1 1 0,-1 0 1,0 0-1,1 0 0,1 1 1,34 3 66,-3 28 23,-5-2-82,-28-30-13,-1 0 1,0 0 0,0 0-1,1 0 1,-1 0 0,0 0-1,0 1 1,1-1 0,-1 0 0,0 0-1,0 0 1,1 0 0,-1 0-1,0 1 1,0-1 0,0 0-1,1 0 1,-1 0 0,0 1 0,0-1-1,0 0 1,0 0 0,0 1-1,0-1 1,1 0 0,-1 0-1,0 1 1,0-1 0,0 0-1,0 0 1,0 1 0,0-1 0,0 0-1,0 0 1,0 1 0,0-1-1,0 0 1,0 1 0,0-1-1,0 0 1,-1 0 0,1 1 0,0-1-1,0 0 1,0 1 0,-15 3-1083,-20-2-1004,34-2 2070,-65 0-2834,35 0 2054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29.3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3 528,'1'1'68,"1"-1"0,-1 1 0,1-1 0,-1 1 0,1 0 0,-1-1 0,0 1 0,0 0 0,1 0 0,-1 0 0,0 0 0,0 0 0,0 1 0,0-1 0,0 0 0,0 0 0,0 1 0,-1-1 0,1 0 0,0 1 0,-1-1 0,1 1 0,-1-1 0,0 1 0,1-1 0,-1 1 0,0-1 0,0 5 3361,0-5-3299,0-1 0,0 0 0,0 0 1,0 1-1,1-1 0,-1 0 0,0 1 0,0-1 0,0 0 0,0 1 0,0-1 0,0 0 0,1 0 0,-1 1 0,0-1 0,0 0 0,0 0 0,1 1 0,-1-1 0,0 0 0,0 0 0,1 0 0,-1 0 0,0 1 0,0-1 0,1 0 1,-1 0-1,0 0 0,1 0 0,-1 0 0,0 0 0,1 0 0,-1 0 0,0 0 0,0 0 0,1 0 0,-1 0 0,0 0 0,1 0 0,-1 0 0,0 0 0,1 0 0,973-17 532,-899 17-3058,-73 0 1121,-45 0-3976,31-1 4985,-1 0 0,1-1 1,-1 0-1,1-1 0,0-1 0,0 0 0,-22-10 0,-76-49 111,86 47 351,104 36 1680,-75-19-1830,0 0 1,1 1-1,-1-1 1,0 1 0,0 0-1,0 1 1,4 2-1,35 12 273,-23-12-206,-1 0 0,0 2 0,0 0 0,24 12 0,-36-15-39,0 0 1,0 0-1,0 1 0,-1 0 1,0 0-1,0 1 0,0 0 1,-1 0-1,0 1 0,0 0 0,0 0 1,8 14-1,-12-13 92,0 0 1,0 1-1,-1-1 0,0 1 1,0 0-1,-1-1 0,-2 17 1,2-1 4,-1-15-136,-1-1 0,0 1 0,0-1 0,-1 1 0,0-1 0,0 0-1,-1 0 1,0 0 0,-6 7 0,-14 35 75,16-35-4979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13.9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323 1024,'-48'0'1735,"47"0"-1477,0 0-216,0 0 0,0-1 0,0 1 0,0 0-1,1 0 1,-1-1 0,0 1 0,0-1 0,0 1-1,1-1 1,-1 1 0,0-1 0,1 1 0,-1-1-1,1 1 1,-1-1 0,0 0 0,1 1 0,-1-1-1,0-1 1,-1-15 256,0 1-1,1 0 1,1-1-1,2-19 1,0-5 154,0 31-382,-1 0 1,2 0-1,-1 0 1,2 1-1,-1-1 0,1 1 1,0 0-1,1 0 1,0 0-1,1 1 1,0-1-1,0 1 1,1 1-1,0-1 1,0 1-1,10-7 1,-15 12-33,1 1 0,-1-1 0,0 1 1,1 0-1,0 0 0,-1 0 1,1 0-1,-1 0 0,1 0 1,0 1-1,0 0 0,-1-1 0,1 1 1,0 0-1,0 0 0,-1 1 1,1-1-1,0 0 0,0 1 1,-1 0-1,1 0 0,-1-1 1,1 1-1,0 1 0,-1-1 0,0 0 1,1 1-1,-1-1 0,0 1 1,0 0-1,0 0 0,0 0 1,0 0-1,0 0 0,0 0 0,-1 0 1,1 1-1,-1-1 0,0 0 1,2 4-1,5 10 85,-1 0 0,-1 1 0,0-1 0,7 36 0,11 106 168,-20-112-212,3-1-1,1 1 0,3-1 0,16 45 1,-25-86-75,0 1 0,1-1 0,-1 0 0,1 1 0,0-1 0,0 0 0,0-1 0,0 1 0,1 0 0,4 3 0,-6-6-4,-1 0 0,0 0-1,1-1 1,-1 1 0,0 0 0,1-1 0,-1 1-1,1-1 1,-1 0 0,0 1 0,1-1 0,-1 0 0,1 0-1,-1 0 1,1 0 0,0 0 0,-1 0 0,1 0-1,-1 0 1,0-1 0,1 1 0,-1-1 0,1 1 0,-1-1-1,1 1 1,-1-1 0,0 0 0,0 0 0,1 0-1,-1 0 1,0 0 0,0 0 0,0 0 0,0 0-1,0 0 1,0 0 0,1-2 0,10-16-56,-1 0-1,-1-1 1,0 0-1,-2 0 1,0-1 0,-1 0-1,4-22 1,-8 25 47,-1 0 0,-1 0 0,0 0 0,-4-34-1,1 3 19,2 48 495,1 10-21,37 137 440,2 85-779,-6-22-149,-24-150 44,-3 1 0,-2 111 0,-5-166-49,-1 0 1,1-1-1,-2 1 0,1-1 0,0 1 1,-1-1-1,0 0 0,0 1 0,0-1 1,0 0-1,-1 0 0,1-1 1,-1 1-1,0 0 0,0-1 0,-1 0 1,1 1-1,-1-1 0,1-1 0,-1 1 1,0 0-1,-4 1 0,-1 1-42,1-1 0,-1 0-1,0 0 1,0-1 0,-1 0-1,1-1 1,-1 0 0,1 0-1,-16 0 1,-65 8-767,81-10 611,0 1-1,0 0 1,-1 1-1,1 0 1,1 0 0,-1 0-1,0 2 1,-15 6-1,23-9 68,-1 0 0,1 0-1,-1-1 1,1 1 0,-1-1-1,1 1 1,-1-1 0,0 1-1,1-1 1,-1 0 0,1 0-1,-1 0 1,0 0 0,1 0-1,-1 0 1,0 0 0,1-1-1,-1 1 1,1-1 0,-1 1-1,1-1 1,-1 1 0,1-1-1,-1 0 1,1 0 0,-1 0-1,1 0 1,0 0 0,0 0-1,-1 0 1,1 0 0,0 0-1,0 0 1,0-1 0,0 1-1,0 0 1,1-1 0,-1 1-1,0-1 1,1 1 0,-1-1-1,0-2 1,-5-16-1892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7:23.9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28,'0'0'691,"0"13"-341,0 75-78,23-89 325,-23 0-616,-3-17-87,-11 18-414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14.3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4 576,'0'1'261,"1"0"0,-1 0 0,0-1 0,0 1 0,1 0 0,-1-1 0,0 1 0,1 0-1,-1-1 1,0 1 0,1 0 0,-1-1 0,1 1 0,-1-1 0,1 1 0,0-1 0,-1 1 0,1-1-1,-1 1 1,1-1 0,0 0 0,0 1 0,-1-1 0,1 0 0,0 1 0,0-1 0,33 5 2350,-29-5-2541,0 0-1,0 0 0,0 0 0,0-1 1,0 0-1,0 0 0,0 0 1,0-1-1,0 1 0,-1-1 0,6-3 1,59-39-136,-42 28-725,-19 14-341,0 0 0,0 0 1,0 0-1,1 1 0,-1 1 0,12-1 0,-17 1-1136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14.6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7 912,'-6'63'3322,"45"-62"237,-25-1-3319,0-2 0,0 0 0,0-1 0,0 0 1,-1-1-1,1-1 0,-1 0 0,15-8 0,36-13-1267,-55 24-77,2 0 1,-1 0-1,0 1 1,19 1 0,-27 0-146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16.5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265 256,'0'0'7358,"-1"0"-6894,0 0-1,0 0 1,0 0-1,0-1 1,0 1-1,0 0 0,0 0 1,0-1-1,1 1 1,-1-1-1,0 1 1,0 0-1,0-1 1,0 0-1,1 1 1,-1-1-1,-1 0 1,2-8-395,0 1 0,1 0 1,0-1-1,0 1 0,1 0 1,0 0-1,0 0 1,1 0-1,0 0 0,0 1 1,1-1-1,0 1 0,0 0 1,1 0-1,0 0 0,0 1 1,1 0-1,0 0 1,9-8-1,3-4-48,-3 3-27,0 1-1,1 0 0,26-17 1,-41 30 8,1 0 1,-1 0 0,1 0 0,-1 1 0,1-1 0,0 0-1,0 1 1,-1-1 0,1 1 0,0-1 0,0 1-1,0 0 1,-1 0 0,1 0 0,0 0 0,0 0 0,2 1-1,-3-1 4,0 1 0,0-1 0,0 1 0,0 0 0,0-1 0,0 1 0,0 0 0,0 0 0,0 0 0,-1 0 0,1 0 0,0 0 0,0 0 0,-1 0 0,1 0 0,-1 0 0,1 0 0,-1 0 0,1 2 0,1 7 30,-1 0 0,0-1 0,0 1 0,-1 0 0,-1 12 0,1-4-30,-1-1 2,-2 1 1,1 0 0,-2-1-1,-1 0 1,0 0 0,-1 0-1,0-1 1,-1 1 0,-2-1-1,1-1 1,-2 0 0,0 0 0,0-1-1,-2 0 1,-24 23 0,34-35-13,0-1 1,0 0 0,0 1-1,0-1 1,0 0 0,0 0 0,0 0-1,0 0 1,0-1 0,-1 1 0,1 0-1,0-1 1,0 0 0,-1 1 0,1-1-1,0 0 1,-5-1 0,2 1-35,2 0-34,4-1 56,0-1 0,1 1 0,-1 0 0,0-1-1,0 1 1,0 0 0,1 0 0,-1 0 0,1 0-1,-1 0 1,1 0 0,2-1 0,12 0 27,0 0 0,0 2 0,0-1 1,0 2-1,1 0 0,-1 1 1,-1 1-1,1 0 0,0 1 0,-1 0 1,0 2-1,17 7 0,-20-7 9,0-1 0,-1 2-1,0 0 1,0 0 0,-1 1-1,0 0 1,0 0 0,-1 1-1,0 1 1,0 0 0,-1 0-1,-1 0 1,1 1 0,-2 0 0,10 22-1,-13-24 47,-1 1 0,0-1 1,0 1-1,-1 0 0,0 13 0,-1-20-48,0-1 1,0 1-1,0 0 0,0 0 1,0-1-1,0 1 0,-1 0 1,1 0-1,-1-1 1,0 1-1,0 0 0,0-1 1,0 1-1,0-1 0,-1 0 1,1 1-1,-1-1 0,1 0 1,-1 0-1,0 1 1,0-2-1,-4 5 0,-7-2-33,0-1 0,0 1-1,-1-2 1,1 0 0,0-1-1,-1 0 1,1-1-1,-1 0 1,1-1 0,-17-4-1,19 3-401,0 0 0,0-1-1,0 0 1,0-1-1,0 0 1,1-1-1,-15-9 1,23 13 101,-1-1 0,1 0 0,0 0 0,-1 0-1,1 0 1,0 0 0,0 0 0,0-1 0,1 1 0,-1 0 0,1-1 0,-1 0 0,1 1-1,-1-4 1,-3-42-5491,5 41 5364,0-19-1219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16.9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1 464,'-1'4'176,"0"0"0,0 0 0,0 0 0,0 0 0,-1 0 0,0 0 0,0 0 0,0-1 0,0 1 0,0-1 0,-1 1 0,1-1 0,-5 4 0,-18 28 1471,21-26-1420,1 0-1,-1 0 1,1 1-1,1-1 1,0 1-1,0-1 1,1 1-1,0 0 1,0 0-1,2 19 1,1-22-213,-1-1-1,1 1 1,1 0 0,-1 0 0,1-1 0,0 0 0,1 1-1,-1-1 1,1 0 0,0-1 0,1 1 0,-1-1 0,1 0-1,0 0 1,1 0 0,8 6 0,-7-5-9,-1-1 0,1 0 1,0 0-1,1-1 0,-1 1 0,1-2 0,0 1 0,0-1 1,0 0-1,1-1 0,-1 0 0,0 0 0,1-1 0,-1 0 1,11 0-1,12 0 34,-21 0-31,1 0 0,0-1 0,0 0-1,-1-1 1,1 0 0,0-1 0,-1 0 0,0 0 0,1-1 0,-1-1-1,0 0 1,15-8 0,65-51-782,-73 54 223,-4 0-1532,-10-17-384,-3 16 1776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17.3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1 496,'0'2'56,"0"1"-1,0-1 0,0 1 0,-1-1 1,1 0-1,-1 1 0,0-1 1,1 0-1,-1 1 0,0-1 1,-1 0-1,1 0 0,-2 2 0,-10 29 641,0 71 256,4-1-1,6 121 1,3-174-1635,0-48-147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18.0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1 512,'0'0'1214,"3"17"4578,10-17-4691,0-1-1,0-1 1,18-4 0,72-28 531,-48 14-1520,1 6-920,3 10-3597,-59 4 4291,1 0 1,-1 1-1,1-1 1,-1 0-1,1 0 1,0 0-1,-1 0 1,1 0-1,-1 0 1,1 0-1,-1 0 1,1 0-1,-1 0 1,1-1-1,-1 1 1,1 0-1,-1 0 1,1 0-1,-1-1 1,1 1-1,-1 0 0,1 0 1,-1-1-1,1 1 1,-1 0-1,0-1 1,1 1-1,-1-1 1,0 1-1,1 0 1,-1-1-1,0 1 1,0-1-1,1 1 1,-1-1-1,0 1 1,0-1-1,0 1 1,1-1-1,-1 1 1,0-1-1,0 1 1,0-1-1,0 0 1,0 1-1,0-1 0,0 1 1,0-1-1,-1 1 1,1-1-1,0 1 1,0-1-1,0 1 1,0-1-1,-1 1 1,1-1-1,0 1 1,-1-1-1,1 0 1,-14-6-648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18.3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9 38 320,'-15'-13'428,"12"11"-282,1 0-1,-1-1 1,0 1 0,1 0 0,-1 0 0,0 1 0,0-1 0,0 1-1,-1-1 1,1 1 0,0 0 0,0 0 0,-1 0 0,1 1 0,-5-1-1,7 1 600,1 13 1037,1 10-997,1 0 0,1-1 0,1 1 0,1-1 0,14 40 0,55 107 777,-32-77-1239,-34-75-418,-1 0 0,2-1 0,0 0 0,16 20 0,-18-22-199,-7-13 112,1 0 1,-1 0-1,1 0 0,-1 1 0,1-1 0,-1 0 0,1 0 0,0 0 0,-1 0 0,1 0 0,0 0 1,0 0-1,0-1 0,-1 1 0,1 0 0,0 0 0,0-1 0,0 1 0,1 0 0,-1-1 0,0 1 1,0-1-1,0 0 0,0 1 0,0-1 0,2 0 0,-2-12-2966,-1-11 2009,0 5 104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23.7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5 257 272,'17'-6'11373,"-19"10"-9225,2-3-2127,0-1 1,0 0-1,0 1 1,0-1-1,-1 0 1,1 1-1,0-1 1,0 1-1,0-1 1,-1 0-1,1 1 1,0-1-1,0 0 0,-1 0 1,1 1-1,0-1 1,-1 0-1,1 0 1,0 1-1,-1-1 1,1 0-1,0 0 1,-1 0-1,1 0 0,-1 1 1,1-1-1,0 0 1,-1 0-1,1 0 1,-1 0-1,1 0 1,0 0-1,-1 0 1,0 0-1,-2-14 240,2 11-264,1-1-1,1 1 1,-1 0-1,0 0 1,1 0-1,0-1 1,-1 1-1,1 0 1,1 0-1,1-4 1,-1 4 7,1 0 0,0 1 0,-1 0 0,1-1 0,0 1 0,0 0 0,0 0 0,0 1 0,0-1 0,1 1 0,-1-1 0,1 1 0,-1 0-1,0 1 1,1-1 0,0 0 0,-1 1 0,1 0 0,-1 0 0,1 0 0,-1 0 0,6 1 0,8 0-15,-13 0 13,1 0 0,-1 1 0,0 0 1,0 0-1,0 0 0,0 0 0,-1 1 0,1-1 1,-1 1-1,1 0 0,-1 0 0,0 0 0,0 1 1,0-1-1,-1 1 0,1 0 0,-1-1 0,0 1 1,0 0-1,0 0 0,0 0 0,1 6 0,-3-7 5,0-1 0,1 0-1,-1 0 1,0 1 0,0-1-1,-1 0 1,1 0-1,0 1 1,-1-1 0,1 0-1,-1 0 1,0 0 0,0 0-1,0 1 1,0-1 0,0 0-1,0-1 1,0 1-1,-1 0 1,-2 3 0,0-3-9,-1-1 0,1 0 0,-1 0 0,1 0 0,-1 0 0,1-1 0,-1 1 0,1-1 0,-8-1 0,5 1-8,-1 0 2,0-1-1,0 0 1,0 0 0,1 0 0,-1-1 0,1 0-1,-1-1 1,1 0 0,0 0 0,0 0 0,0-1-1,0 0 1,1 0 0,-9-8 0,1-1-45,1 0 1,1-1 0,0 0-1,1-1 1,-11-19-1,18 26-5,2 1-1,-1-1 1,1 1-1,1-1 0,-1 0 1,1 1-1,0-1 1,1 0-1,0 0 0,1-12 1,0-2-653,-1 20 543,0 0 1,0 1-1,1-1 1,-1 0-1,1 0 1,-1 1-1,1-1 1,-1 0-1,1 1 0,0-1 1,0 1-1,0-1 1,0 1-1,0-1 1,0 1-1,1 0 0,-1 0 1,0-1-1,0 1 1,1 0-1,-1 0 1,1 0-1,-1 0 0,1 1 1,0-1-1,-1 0 1,1 1-1,0-1 1,-1 1-1,4-1 1,5-1-1104,1 0 0,-1 1 0,21 1 0,-25 0 1048,12 0-873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24.1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1 432,'-3'14'691,"4"-3"1285,24-12-878,-8-2-820,54-8 857,-65 11-1048,-1 0 0,0 0 1,1 0-1,-1 1 0,0 0 1,1 0-1,-1 0 0,0 1 0,0 0 1,0 0-1,0 0 0,5 3 0,-3 0 2,0-1 1,0 1-1,-1 0 0,0 0 0,0 1 0,0 0 0,0 0 0,-1 0 0,0 1 0,0-1 0,-1 1 0,0 1 0,0-1 1,0 0-1,-1 1 0,0 0 0,3 13 0,-4 29 276,-2-46-344,0-1-1,-1 1 0,1-1 0,-1 0 1,1 1-1,-1-1 0,0 0 1,0 0-1,0 0 0,-1 0 0,1 0 1,-1 0-1,0 0 0,0 0 1,0 0-1,0-1 0,0 1 0,0-1 1,-1 1-1,1-1 0,-1 0 1,0 0-1,0 0 0,0-1 0,0 1 1,0-1-1,0 1 0,0-1 0,-6 2 1,-6 0 48,0 0 0,0-1 0,0 0 0,-30-2 0,36 0-30,1-1-8,-1-1-1,1 0 1,0 0 0,0-1 0,0 0-1,0 0 1,0-1 0,1 0 0,-1 0-1,1-1 1,0 0 0,1 0 0,-1-1 0,-7-8-1,11 9-28,0 0-1,0 0 1,0 0-1,1 0 0,0 0 1,-2-9-1,-4-6-5,7 15 0,0 0-1,0 0 1,0 0 0,0 0 0,1 0 0,0 0 0,0 0 0,2-9 0,-1-7-394,1 15-202,0-1 1,1 0-1,0 1 1,0-1-1,1 1 1,0 0-1,0 0 0,0 0 1,1 1-1,6-6 1,0-7-671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24.9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7 75 128,'-1'-1'37,"1"0"0,0 1 0,0-1-1,0 0 1,0 0 0,0 0 0,0 1 0,0-1 0,0 0-1,1 0 1,-1 0 0,0 1 0,0-1 0,1 0 0,-1 0 0,0 1-1,1-1 1,-1 0 0,1 1 0,-1-1 0,1 0 0,-1 1-1,1-1 1,0 1 0,-1-1 0,1 1 0,-1-1 0,1 1 0,0-1-1,0 1 1,-1 0 0,1-1 0,0 1 0,0 0 0,-1 0-1,1 0 1,0-1 0,0 1 0,0 0 0,-1 0 0,1 0-1,0 0 1,0 0 0,0 0 0,-1 1 0,1-1 0,0 0 0,0 0-1,0 0 1,0 1 0,13 0 162,5-2 66,24 3 447,-41-2-682,0 1 1,0-1-1,0 1 0,-1 0 1,1 0-1,0 0 0,0 0 1,-1 0-1,1 0 1,-1 0-1,1 0 0,-1 1 1,0-1-1,1 0 0,-1 1 1,0-1-1,0 1 0,0 0 1,0-1-1,1 3 0,5 11 119,0 0-1,-2 1 1,0-1-1,0 1 1,-2 0-1,0 0 1,0 0 0,-1 23-1,-2-37-131,0 0 0,0 0 1,-1 0-1,1 0 0,0 0 0,-1 0 0,0 0 1,1-1-1,-1 1 0,0 0 0,0 0 0,0-1 1,0 1-1,0 0 0,0-1 0,-1 1 1,1-1-1,0 1 0,-1-1 0,-2 2 0,0 0 36,-1-1 0,1 1 0,-1-1 1,0 0-1,0 0 0,0 0 0,-8 1 0,-9 1 215,1-2 0,-40 0 0,58-2-239,-2-1-10,1 1 0,-1-1-1,1-1 1,0 1 0,-1-1-1,1 0 1,0 0 0,0 0 0,0 0-1,0-1 1,1 1 0,-1-1-1,1 0 1,-1 0 0,1-1-1,0 1 1,0-1 0,1 1-1,-1-1 1,1 0 0,-1 0-1,1 0 1,1 0 0,-1 0-1,0-1 1,0-4 0,-7-20-7,8 24-36,-1 0 1,0 0 0,1 0-1,0 0 1,0 0-1,0-10 1,1 6-14,0 4-146,-1 0 0,1 0 0,1-1 0,-1 1 0,1 0 1,0 0-1,0 0 0,0 0 0,1 0 0,-1 0 0,1 0 0,4-7 0,34-52-3085,-39 55 2606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29.7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0 176 544,'-21'6'305,"0"0"-1,-31 15 0,1 0 240,1-1 234,28-11 103,1 0-1,-28 6 1,44-14-702,4-1-129,-1 0 1,0 0-1,1 0 0,-1 0 1,1 0-1,-1 0 1,1 1-1,-1-1 0,1 1 1,-1-1-1,1 1 1,-1 0-1,1-1 1,0 1-1,-1 0 0,1 0 1,0 0-1,0 0 1,0 0-1,0 0 1,-1 0-1,2 1 0,-1-1 1,0 0-1,0 0 1,0 1-1,0-1 0,0 3 1,1-1 210,0-3-222,0 1-1,0-1 1,0 1-1,0-1 1,0 1-1,1-1 1,-1 1-1,0-1 1,0 0-1,1 1 1,-1-1-1,0 1 1,0-1-1,1 0 1,-1 1-1,0-1 1,1 0-1,-1 1 1,0-1-1,1 0 0,-1 0 1,1 1-1,-1-1 1,1 0-1,-1 0 1,0 0-1,1 1 1,-1-1-1,1 0 1,-1 0-1,1 0 1,0 0-1,40-1 1644,77-12 0,116-42-814,-152 33-663,497-153-1003,-551 157-1856,-28 17 2563,1 1 1,-1 0-1,1-1 1,0 1-1,-1-1 0,1 1 1,-1-1-1,0 1 1,1-1-1,-1 1 0,1-1 1,-1 1-1,0-1 1,1 0-1,-1 1 0,0-1 1,0 0-1,1 1 1,-1-1-1,0 0 1,0 1-1,0-1 0,0 0 1,0 1-1,0-1 1,0 0-1,0 1 0,0-1 1,0 0-1,-1 0 1,1 1-1,0-1 0,0 1 1,-1-1-1,1 0 1,0 1-1,-1-1 1,1 1-1,0-1 0,-1 0 1,1 1-1,-2-1 1,-20-9-2071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32.9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7 2 464,'-13'0'1613,"8"-1"-1297,0 1 1,0 0-1,0-1 1,1 1-1,-1 1 0,0-1 1,0 1-1,0 0 1,1 0-1,-1 0 1,0 1-1,1 0 0,-1-1 1,1 2-1,0-1 1,-1 0-1,1 1 1,-5 4-1,-31 23 2452,15-13-1561,-47 27 1965,58-38-2679,1 1-1,-1 1 1,1 1 0,1 0-1,0 0 1,0 1 0,1 0 0,-14 17-1,17-16-267,2-4-71,0 0 0,0 1 0,1 0 0,0 0 0,1 0 0,-1 1 0,-5 16 0,3 4 128,4-24-242,2 1 0,-1-1 0,1 1 1,0 0-1,0-1 0,0 7 0,-2 97 299,1-40-139,8 99 0,-4-154-182,1 0-1,1-1 1,0 1 0,1-1 0,0 0 0,11 19-1,51 73-76,-24-41 79,-20-31-20,1-1 0,1 0 0,59 53 0,-65-67-14,18 21 55,15 26-60,-45-54 15,1-1-1,0 0 0,0-1 1,1 0-1,1 0 1,-1-1-1,13 9 0,-9-8-9,0 1 0,20 23-1,-21-20 30,1-1-1,0 0 0,27 19 1,4 3-118,-25-20 135,1-1 1,0-1-1,32 14 0,-19-9-44,-21-13 16,0 0 0,0-1-1,0 0 1,0 0-1,1-2 1,-1 1 0,1-2-1,23-1 1,-18 1-15,-4-3 2,0-1 0,0 0 0,0-1 1,-1-1-1,0 0 0,20-13 1,-23 13-1,41-30-68,-21 13 29,-25 19 43,0-1 0,0 1 1,-1-1-1,1 0 0,-1 0 0,0 0 0,0-1 1,-1 0-1,0 1 0,0-1 0,0 0 0,0-1 1,-1 1-1,0 0 0,2-13 0,-1-7-96,0-1 0,-1-42-1,-2 56 59,-2-7-49,-1 1-1,0-1 1,-2 1 0,0 0 0,-1 1 0,-15-32 0,10 24 2,2 0 0,-8-31 0,-22-89 84,23 99 57,2 9-112,10 24 51,-2 0 0,0 0 0,0 0 0,-10-13 0,8 13 21,1 0 0,0 0 0,1-1 0,-6-17 0,-1 2 38,11 27-57,0-1-1,0 0 1,0 1 0,1-1-1,-1 0 1,1 1 0,0-1-1,0 0 1,1 0 0,-1-5-1,-35-35-2032,24 24-143,-4-5-4617,13 24 6158,0 1 0,0-1 1,0 0-1,0 1 0,0 0 0,0-1 1,0 1-1,0 0 0,1 1 0,-7 0 1,-1 0-468,-7-1 296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33.4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412 144,'-2'-2'83,"0"0"1,-1 0-1,0 1 0,1-1 1,-1 1-1,0-1 0,0 1 1,1 0-1,-7-1 0,-16-8 885,23 9-381,-5 1 425,-15-2 5230,23-19-5612,2 0 0,1 0 0,0 0-1,2 1 1,15-38 0,11-45-175,-17 60-331,-11 36 54,-1-1 0,-1 1 1,1-1-1,-1 0 0,0 0 0,-1 0 1,1-13-1,11 65 1554,-3-14-1132,-1 8 346,20 54 0,4 13-29,-24-63-740,2-1 0,2-1 0,1 0 0,2-1 0,25 43 0,-33-70 2935,0-40-2590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35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375 432,'-10'-47'1830,"4"11"-976,6 35-510,-3-16 441,-15-17 5778,26 48-6525,2 1 0,0-1 0,0-1 0,1 1 0,1-2 0,25 22 0,-17-15 13,-12-11-51,0-1 0,0 0-1,1 0 1,0-1 0,0 0 0,1-1 0,0 0-1,0 0 1,0-1 0,0 0 0,1-1 0,12 3-1,11 5 4,-28-8-10,-1-1 0,1 0 0,-1 0 0,1-1 0,0 0 0,0 0 0,8 1 0,13-2 31,-1 1-10,1-2-1,0 0 1,34-8 0,-52 7-18,0 0 0,1-2 0,-1 1 1,0-1-1,-1 0 0,1-1 0,-1 0 0,1 0 1,-2-1-1,1 0 0,-1 0 0,14-15 0,-11 9-12,-1 0 0,0-1 0,-1-1 0,0 1-1,-1-1 1,-1-1 0,0 1 0,-1-1 0,0 0 0,4-25-1,-3-7 140,-2 0-1,-3-56 1,-1 88-8,0 65 12,-1-14-104,1 1 0,2-1 0,8 44-1,-1-38-11,1 13 44,19 54-1,24 57 463,-8 1 0,34 242-1,-64-290 114,1 136 0,-16-247-704,0 33 268,0-40-233,0 0-1,0 0 1,0 0-1,0 0 1,0 0-1,0 0 1,-1 0-1,1 0 1,0 0-1,-1 0 1,1 0-1,0 0 0,-1 0 1,1 0-1,-1-1 1,1 1-1,-1 0 1,0 0-1,1 0 1,-1-1-1,0 1 1,0 0-1,1-1 1,-1 1-1,0 0 1,0-1-1,0 1 1,0-1-1,0 1 1,-1-1-1,0 0-185,0-1 0,1 0-1,-1 0 1,1 1 0,0-1-1,-1 0 1,1-1 0,0 1 0,-1 0-1,1 0 1,0 0 0,0-1-1,0 1 1,0-1 0,0 1 0,0-1-1,1 1 1,-1-1 0,0-2 0,-15-37-2847,-16-48-102,16 36 1888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35.8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348 256,'0'0'36,"0"-1"-1,1 0 1,-1 1-1,0-1 1,0 0-1,0 1 1,0-1 0,-1 0-1,1 1 1,0-1-1,0 0 1,0 1-1,0-1 1,-1 0-1,1 1 1,0-1 0,-1 0-1,1 1 1,-1-1-1,1 1 1,0-1-1,-1 1 1,1-1-1,-1 1 1,1-1-1,-1 1 1,1 0 0,-2-1-1,-4-6 2817,4-6 4139,35-4-5064,-27 13-1861,0-1 0,-1 0 1,1 0-1,-1 0 0,0-1 1,-1 1-1,1-1 0,-1-1 1,0 1-1,6-12 0,2-4 50,-1-1 28,0 0 0,-2 0 1,-1-1-1,8-34 0,-15 36-39,0 1 844,0 20-928,-1 1 0,0 0 0,0-1 0,1 1 0,-1 0 1,0-1-1,0 1 0,1 0 0,-1 0 0,0-1 0,1 1 1,-1 0-1,0 0 0,1-1 0,-1 1 0,1 0 0,-1 0 0,0 0 1,1 0-1,-1 0 0,1 0 0,-1 0 0,0 0 0,1 0 1,-1 0-1,1 0 0,-1 0 0,0 0 0,1 0 0,-1 0 0,1 0 1,-1 0-1,0 0 0,1 1 0,-1-1 0,0 0 0,1 0 0,-1 0 1,0 1-1,1-1 0,-1 0 0,1 1 0,4 3 103,0 0 0,-1 1-1,1-1 1,-1 1 0,1 0-1,-2 0 1,1 1 0,3 6-1,13 16 93,82 79 256,-55-60-389,70 90-1,-100-125 665,-6-5-3771,-8 13-10034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36.9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412 1329,'-2'0'106,"2"0"-32,0 0 1,-1 1-1,1-1 0,-1 0 1,1 0-1,0 0 0,-1 0 1,1 0-1,-1 0 0,1 0 1,-1 0-1,1 0 0,0 0 1,-1 0-1,1 0 1,-1 0-1,1 0 0,-1 0 1,1 0-1,0-1 0,-1 1 1,1 0-1,-1 0 0,1 0 1,0-1-1,-1 1 0,1 0 1,0 0-1,-1-1 1,1 1-1,0 0 0,0-1 1,-1 1-1,1-1 0,0 1 1,0 0-1,0-1 0,-1 1 1,1 0-1,0-1 0,0 1 1,0-1-1,0 1 1,0-3 2034,0 6-673,1 4-1047,0-1 1,1 1-1,-1-1 0,1 1 1,1-1-1,-1 0 1,1 0-1,0 0 1,1-1-1,0 1 0,-1-1 1,2 0-1,4 6 1,11 16 331,12 19-22,3-1-1,1-2 1,2-1-1,2-2 1,74 57 0,-100-86-475,28 18 303,-40-28-462,1 0 0,-1 0-1,0-1 1,1 1 0,-1 0 0,1-1 0,-1 1-1,0-1 1,1 0 0,-1 0 0,1 0 0,-1 0 0,1 0-1,-1-1 1,1 1 0,-1-1 0,4-1 0,-5 1-38,0 0 1,-1 0-1,1 0 1,-1 0-1,0 0 1,1 0-1,-1 0 1,0 0-1,0 0 1,0-1-1,1 1 1,-1 0 0,0 0-1,0 0 1,-1 0-1,1-1 1,-1-1-1,1-3 57,1-53 116,-4 1 0,-18-115 0,-25-88-122,22 110-460,18 120-278,-4-29-4219,7 17-5149,3 32 7226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37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816,'-1'68'1308,"3"101"1335,0-143-2358,1 1-1,2-2 1,0 1-1,13 34 1,-17-57-278,1 0 1,-1 1-1,1-1 1,0 0 0,0 0-1,1-1 1,-1 1-1,1 0 1,-1-1 0,1 1-1,0-1 1,0 0-1,0 0 1,0 0 0,0 0-1,0-1 1,1 1 0,-1-1-1,0 0 1,1 0-1,-1 0 1,1 0 0,-1-1-1,1 1 1,0-1-1,6 0 1,11-1 24,0 0 0,-1-2-1,34-8 1,-22 5 9,-14 3 89,1 2-1,-1 0 1,26 2 0,0 1 560,-41-2-638,-1 0 1,0 0 0,0 0 0,0 1 0,0-1 0,0 1 0,0-1 0,0 1 0,0 0 0,0 0 0,-1 0 0,1 0 0,0 0 0,0 0-1,-1 0 1,1 1 0,-1-1 0,1 1 0,-1-1 0,1 1 0,1 2 0,-1 0 46,1 1 0,-1-1 1,0 1-1,0 0 0,-1 0 0,0 0 0,1 0 0,0 9 1,-1-2 17,-1 0 0,0 0 0,0 0 0,-1 0 0,-1 0 0,0 0 0,-5 15 0,1-12-3,-1 0 1,0-1-1,-1 0 1,-1 0-1,0-1 1,-1 0-1,0 0 1,-1-2-1,-21 19 0,28-25 208,4-4-480,-1-1 0,1 0 0,0 1 0,0-1 0,0 1-1,0-1 1,0 0 0,-1 1 0,1-1 0,0 0 0,0 1-1,-1-1 1,1 0 0,0 1 0,-1-1 0,1 0 0,0 1-1,-1-1 1,1 0 0,0 0 0,-1 0 0,1 1-1,0-1 1,-1 0 0,1 0 0,-1 0 0,1 0 0,-1 0-1,1 0 1,0 0 0,-1 0 0,1 0 0,-1 0 0,1 0-1,-1 0 1,1 0 0,0 0 0,-1 0 0,1 0-1,-1 0 1,1 0 0,0-1 0,-1 1 0,-5-8-1816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38.2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468 640,'-17'-37'6176,"20"38"-5469,27 32 1536,-11-10-1151,249 223 2817,-207-192-3805,21 20-45,-31-25-12,-48-46-52,1 0 1,0-1 0,0 1 0,0-1-1,0 0 1,0 0 0,0 0 0,0-1-1,1 1 1,-1-1 0,1 0 0,7 1 0,-9-3 2,-1 1 0,0-1 1,0 0-1,0 0 1,0 0-1,0 0 0,0 0 1,0 0-1,0 0 1,0-1-1,0 1 0,-1-1 1,1 1-1,-1-1 1,1 0-1,-1 1 0,1-1 1,-1 0-1,0 0 1,0 0-1,0 0 0,0 0 1,0 0-1,-1-1 1,1 1-1,0 0 0,-1 0 1,0 0-1,0-1 1,1-2-1,1-14-6,0 0 1,-1-29-1,-1 37 6,-19-378-92,12 318 101,-3 1-1,-26-94 0,24 114 126,4 15 359,5 28 368,2 10 636,3 18-1361,1-1 0,1 0-1,1 0 1,14 39-1,-8-26 5,235 633 1031,-191-540-1015,106 176 1,-52-156-129,-79-109-215,-1 0 0,36 65 0,-55-78 637,-10-21-902,1-1 0,-1 1 0,1 0 0,-1 0 0,0-1-1,0 1 1,0 0 0,0 0 0,-2 4 0,2-6 268,0-1 0,0 1 0,0 0 0,-1-1 0,1 1 0,0-1 0,0 1 0,-1-1 0,1 1 0,0-1 0,-1 1 0,1-1 0,-1 1 0,1-1 0,-1 1 0,1-1 0,-1 0 0,1 1 0,-1-1 0,1 0 0,-1 0 0,1 1 0,-1-1 0,0 0 0,1 0 0,-1 0 0,1 1 0,-2-1 0,0-1-84,0 1 0,0 0 0,0-1 0,0 0 0,0 1 0,0-1 0,1 0 0,-1 0 0,0 0 0,0 0-1,1 0 1,-1 0 0,-2-3 0,-29-31-3107,17 17 1987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39.0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04 384,'0'0'566,"2"0"-393,1 0 1,-1 0-1,0 0 0,0 0 1,1 0-1,-1 0 1,0 0-1,0 1 0,1-1 1,2 2-1,1 4 32,0 0 0,0 0 0,-1 1 0,0 0 0,0 0 0,0 0 0,-1 0 0,0 1 0,3 8-1,13 22 519,22 28 128,73 125-85,-112-185-760,-2-3-6,0-1 0,0 0 0,0 0 0,0 0 0,0 0 0,1 0 0,-1 0 0,0-1 0,1 1 0,0 0 0,-1-1-1,1 1 1,0-1 0,3 2 0,10 9-293,-10-7-1517,-3-20 392,-4 5 1202,-1 0 0,0 0 1,0 0-1,-1 0 0,0 1 1,0-1-1,-1 1 0,-1 0 0,-9-13 1,-8-14-16,4 0 138,-5-8 182,-24-61 0,35 75 42,10 23-55,-1 0 1,1 0 0,1-1-1,0 1 1,0-1 0,-2-11-1,-1-151 3686,5 169-3295,1 2-394,0-1 0,0 1 1,0 0-1,0 0 0,0-1 0,0 1 0,0 0 1,0 0-1,0 0 0,0 0 0,-1 0 1,1 0-1,0 0 0,-1 1 0,1-1 0,0 0 1,0 2-1,2 13 71,1 0 1,-2 0 0,0 1-1,-1-1 1,-1 1-1,-3 29 1,1 12 324,2 32-93,0-89-377,0 1-1,1-1 1,-1 0 0,1 1 0,-1-1 0,1 1 0,-1-1-1,1 0 1,0 1 0,0-1 0,0 0 0,0 0 0,0 0-1,0 0 1,0 0 0,0 0 0,0 0 0,0 0 0,1 0-1,-1 0 1,0 0 0,0-1 0,1 1 0,-1-1 0,1 1-1,1 0 1,43 7 102,-44-8-86,1 0-1,0 0 1,0 0-1,0 0 1,-1-1-1,1 1 0,0-1 1,0 0-1,-1 0 1,1 0-1,-1 0 1,1 0-1,-1 0 1,1-1-1,-1 1 1,5-4-1,-4 1-3,0 0 0,-1 0-1,1-1 1,-1 1-1,1-1 1,-2 1-1,1-1 1,2-8 0,7-23 10,-4 17-9,-1-1 0,-1-1 0,4-31 0,2-130 129,-12 210-111,0-23-25,0 0 1,1 0-1,0 1 0,0-1 1,0 0-1,0 0 0,1 1 1,0-1-1,0 0 0,0 0 1,1 0-1,0 0 0,0 0 0,0 0 1,0 0-1,1-1 0,5 8 1,-4-9 4,0 1-1,-1-1 1,2 0 0,-1-1 0,0 1 0,1-1 0,-1 0 0,1 0-1,0 0 1,-1-1 0,1 1 0,0-1 0,0 0 0,0-1 0,0 1-1,0-1 1,0 0 0,0 0 0,0-1 0,0 0 0,0 1 0,5-3-1,-8 2-33,0 0 0,0 0-1,0 0 1,0-1 0,0 1-1,-1-1 1,1 1-1,0-1 1,-1 1 0,1-1-1,-1 0 1,0 0-1,0 0 1,1 0 0,-1 0-1,0 0 1,-1 0-1,1 0 1,0 0 0,0-4-1,11-53-2102,-9 40 789,13-45-2531,-8 50 3163,-7 12 642,0 1 0,0 0 0,-1-1 0,1 1 0,0 0 1,-1-1-1,1 1 0,-1-1 0,1 1 0,-1-1 0,0 1 0,1-1 0,-1-2 0,0-6-40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3:39.6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3 530 368,'-1'-1'87,"0"0"0,1 1-1,-1-1 1,0 0 0,1 0-1,-1 1 1,0-1 0,1 0 0,-1 0-1,1 0 1,0 0 0,-1 0-1,1 0 1,0 0 0,-1 0-1,1 0 1,0-2 0,9-5 1840,-8 8-1867,0 0-1,1 0 1,-1 0-1,0 0 1,1 1-1,-1-1 1,0 0 0,1 0-1,-1 1 1,0-1-1,0 1 1,1-1-1,-1 1 1,0 0-1,0-1 1,0 1-1,0 0 1,0 0-1,0-1 1,0 1 0,0 0-1,0 0 1,0 0-1,0 1 1,-1-1-1,2 2 1,8 19 45,-2 0 1,-1 1-1,0-1 0,-2 2 1,-1-1-1,0 1 1,-2-1-1,-1 1 0,-1 25 1,0-49-110,0 1 1,0-1-1,0 1 1,-1-1-1,1 1 1,0-1-1,0 1 1,0-1-1,-1 1 1,1-1-1,0 0 1,-1 1-1,1-1 1,0 1-1,-1-1 1,1 0-1,0 1 1,-1-1-1,1 0 1,-1 1-1,1-1 1,-1 0-1,1 0 1,-1 0-1,1 1 1,0-1-1,-1 0 1,1 0-1,-1 0 1,0 0-1,1 0 1,-1 0-1,1 0 1,-1 0-1,1 0 1,-1 0-1,1 0 1,-1 0-1,1 0 1,-1 0-1,1 0 1,-1-1-1,1 1 1,-1 0-1,1 0 1,0-1-1,-1 1 1,0-1-1,-22-14-161,19 6 154,1 0-1,0 0 0,1 0 0,0-1 1,1 1-1,0-1 0,0 1 0,1-1 0,0 1 1,3-14-1,-2-7 45,1 29-21,1 0 0,-1 1 0,0-1-1,1 1 1,-1-1 0,1 1 0,-1 0-1,1 0 1,-1 0 0,1 0 0,2 1-1,-3-1 1,140 0 166,-141 0-200,1-1-1,-1 1 1,0-1-1,0 1 1,1-1-1,-1 1 1,0-1-1,0 0 1,0 1-1,0-1 0,0 0 1,0 0-1,0 0 1,0 0-1,0 0 1,0 0-1,-1 0 1,1 0-1,0 0 1,-1 0-1,1-1 1,-1 1-1,1-2 1,7-29-942,-8 12 670,-1 1 1,-1-1-1,0 1 1,-2-1-1,-1 1 1,0 0-1,-1 1 1,-1-1-1,0 1 1,-2 0-1,-13-21 1,-6-5 384,-2 1-1,-2 1 1,-62-63 0,69 78 300,16 17-8,0 0 0,-1 0-1,0 1 1,-12-8 0,19 15 524,11 22 1542,8 10-1147,1 0-1,1-2 1,2 0-1,1-2 1,1 0-1,47 43 1,-37-42-351,1-1 0,69 39 0,-29-19-752,-53-30-313,11 7-725,-8-17-3587,-22-6 4251,6 4-3575,-6 5-768,-1 5 2189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4:45.2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5 1 336,'0'0'846,"-22"0"1747,21 0-2507,0 0-1,0 0 1,0 0-1,0 0 1,0 0-1,0 1 1,0-1-1,0 0 1,0 0-1,0 1 1,0-1 0,0 1-1,0-1 1,0 1-1,0-1 1,1 1-1,-1 0 1,0-1-1,0 1 1,1 0-1,-1 0 1,0 0-1,1-1 1,-1 1-1,1 0 1,-1 0 0,1 0-1,-1 2 1,0-2-48,0 1 1,0 0 0,0-1 0,0 1-1,0-1 1,0 1 0,-1-1-1,1 0 1,0 1 0,-1-1 0,1 0-1,-1 0 1,-2 2 0,-1 2 89,-1 0 0,1 0 0,0 1 1,1 0-1,-1 0 0,1 0 0,0 1 0,1-1 0,-1 1 1,1 0-1,1 0 0,-4 13 0,-8 16 297,-295 595 3735,243-491-3480,-75 229 0,135-347-604,2 0-1,-5 41 0,8-45-34,-1-1 0,0 0 0,-2 0 0,0-1 0,-7 19 0,7-17 115,0 0-1354,2-32-587,4-26 352,1 0 0,2 0 1,2 0-1,15-51 1,62-150-1333,-63 185 2282,12-59-289,-24 76 528,13-36-351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30.0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9 22 576,'3'-1'81,"0"1"0,1 0 0,-1-1 0,0 0 0,1 1 0,-1-1 0,0-1 0,0 1 0,3-2 0,-2 1 45,0 1 0,0-1-1,0 1 1,0 0 0,0 0 0,0 0 0,0 0-1,0 1 1,5-1 0,-7 1-95,-1 0-1,0 0 1,1 0 0,-1 0 0,0 0 0,1 0-1,-1 1 1,0-1 0,1 0 0,-1 1 0,0-1-1,0 1 1,0-1 0,1 1 0,-1 0 0,0-1-1,0 1 1,0 0 0,0 0 0,0 0-1,0 0 1,0 0 0,-1 0 0,1 0 0,1 2-1,-1-1 17,0 1 0,-1-1 0,1 1 0,-1-1 0,0 1 0,0-1 0,0 1 0,0-1 0,0 1 0,0-1 0,-1 0 0,1 1 0,-2 2 0,0 4 66,-2 0-1,1-1 1,-1 1-1,-1-1 1,1 1-1,-1-1 1,-8 9-1,-54 58 582,-82 97 218,137-160-551,12-12-442,0 1-1,0-1 0,0 0 1,0 0-1,0 1 0,0-1 1,-1 0-1,1 0 0,0 1 0,0-1 1,0 0-1,0 0 0,-1 1 1,1-1-1,0 0 0,0 0 1,0 0-1,-1 0 0,1 1 1,0-1-1,0 0 0,-1 0 1,1 0-1,0 0 0,0 0 1,-1 0-1,1 0 0,0 0 1,-1 0-1,1 0 0,0 0 1,0 0-1,-1 0 0,1 0 1,0 0-1,-1 0 0,1 0 1,0 0-1,0 0 0,-1 0 1,1 0-1,0 0 0,0 0 1,-1-1-1,1 1 0,0 0 1,0 0-1,0 0 0,-1 0 1,1-1-1,0-13-1217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4:45.6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645 160,'16'-155'2372,"-16"151"-30,-37 39 2773,31-28-4530,6-7-569,-1 0 0,1 0 1,0 0-1,0 0 1,0 0-1,0-1 0,0 1 1,0 0-1,0 0 1,0 0-1,0 0 0,0 0 1,0 0-1,0 0 1,0 0-1,0 0 0,0-1 1,0 1-1,0 0 1,0 0-1,-1 0 1,1 0-1,0 0 0,0 0 1,0 0-1,0 0 1,0 0-1,0 0 0,0 0 1,0 0-1,-1 0 1,1 0-1,0 0 0,0 0 1,0 0-1,0 0 1,0-10-73,1 5 55,1 0 0,0 0 0,0 0 0,1 1 0,-1-1 0,1 0 0,0 1 0,0 0 0,0 0 0,5-4 0,8-13-7,30-36-45,-31 41 64,-1-1-1,13-21 1,137-210 5,-154 236-38,0 1 0,1 0 0,24-18 0,-33 28-26,15 39 742,-11-15-229,0-1 0,-1 1 0,2 33 0,2 12 209,31 153 228,-37-193-900,-3-24-102,0 1 0,0-1 0,1 1 0,-1-1 0,1 1 0,0-1-1,1 1 1,-1-1 0,1 0 0,3 7 0,-3-7-456,-1 0 0,1 0-1,-1 1 1,0-1 0,0 1 0,0-1 0,-1 1 0,1-1 0,-1 1 0,-1 5-1,1-3-168,0 12-2138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5:02.9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4 189 672,'-3'3'149,"1"0"0,0 0 0,0 0 0,1 0 0,-1 0 0,1 1 0,0-1 0,0 1 0,-1 4 0,-7 17 538,2-14-115,0 2 0,1-1 0,1 1 0,0 0 0,-4 16 0,7-16 1432,-1 0 0,2-1 0,-6 23 4606,-8-25 3852,26-12-10263,1 0-1,-1-1 0,1-1 1,-1 0-1,0 0 0,0-1 1,-1 0-1,19-12 0,19-9 194,273-130 833,14 8-1502,-308 137-116,28-9-1187,-15 15-5478,-40 5 6887,0 0 1,0 0-1,0-1 0,0 1 1,1 0-1,-1-1 1,0 1-1,0 0 0,0-1 1,0 1-1,0 0 0,0-1 1,0 1-1,0 0 1,0 0-1,0-1 0,0 1 1,0 0-1,-1-1 1,1 1-1,0 0 0,0-1 1,0 1-1,0 0 1,0 0-1,-1-1 0,1 1 1,0 0-1,0 0 1,0-1-1,-1 1 0,1 0 1,0 0-1,0 0 1,-1-1-1,1 1 0,0 0 1,0 0-1,-1 0 1,1 0-1,0 0 0,-1 0 1,1 0-1,0 0 0,-1 0 1,1-1-1,0 1 1,0 0-1,-1 0 0,1 1 1,0-1-1,-1 0 1,1 0-1,0 0 0,-1 0 1,1 0-1,-1 0 1,-80 0-5872,-12 10 21888,92-10-15678,4 0-113,16 1 117,1-2 0,-1 0-1,30-6 1,-43 6-172,1-1 0,0 2 0,0-1-1,0 1 1,12 1 0,7 0 401,-25 0-376,0 0 1,0-1-1,-1 1 1,1 0-1,0 0 1,-1-1-1,1 1 1,-1 0-1,1 0 1,-1 0-1,1 0 0,-1 0 1,0 0-1,1 0 1,-1 0-1,0 0 1,0 0-1,0 0 1,0 0-1,0 0 1,0 0-1,0 1 1,2 25 143,-3-12 41,-1 0 0,0 0-1,-1 0 1,0-1 0,-2 1 0,-7 19 0,-45 85 1021,46-98-1151,-7 7 37,-2 8-87,19-34-231,0-1 1,0 1-1,0 0 0,0 0 1,0-1-1,0 1 1,-1-1-1,1 1 1,0-1-1,-1 1 1,1-1-1,-1 0 0,0 0 1,1 1-1,-1-1 1,0-1-1,0 1 1,0 0-1,0 0 1,1-1-1,-1 1 0,-4 0 1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5:04.6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229 336,'6'-5'8568,"10"1"-5074,25 0-4201,-15 2 1182,-22 1-462,1 0 0,-1 0 1,0-1-1,0 1 0,0-1 1,0 0-1,0 0 0,0 0 1,0 0-1,-1-1 0,1 0 1,-1 0-1,1 0 0,3-5 1,-6 8-10,0-1 0,0 0 0,0 1 0,-1-1 0,1 1 0,0-1 0,0 1-1,0 0 1,0-1 0,0 1 0,0 0 0,0 0 0,0 0 0,1 0 0,-1-1 0,0 1 0,0 1 0,2-1 0,-3 0-1,1 0 0,0 0 0,0 0 0,-1 1-1,1-1 1,0 0 0,0-1 0,0 1 0,-1 0 0,1 0 0,0 0-1,0 0 1,-1-1 0,1 1 0,0 0 0,0 0 0,-1-1-1,1 1 1,0-1 0,-1 1 0,1-1 0,-1 1 0,1-1 0,1-2 1680,-4 3-1586,-1 1-1,1-1 1,0 1 0,-1-1-1,1 1 1,-1 0-1,1-1 1,0 1 0,0 1-1,0-1 1,0 0-1,0 0 1,0 1 0,0-1-1,-3 3 1,3-1-46,0-1-1,-1 0 1,1-1 0,-1 1 0,0 0 0,0-1 0,1 0 0,-1 1-1,0-1 1,-4 1 0,-20 3 410,8-1 47,0 0 0,-1-1-1,-23-1 1,30-2-15,1 0 0,-1 1 0,1 1 0,-19 4 0,9-5 1223,21-1-873,1 1-801,1-1 0,-1 1 0,0-1 0,0 1 0,0-1 0,1 1 0,-1-1 0,0 0 0,1 1 0,-1-1 0,0 0 0,1 1 0,-1-1 0,0 0 0,1 1 0,-1-1 0,1 0 0,-1 0 0,1 0 0,-1 1 0,0-1 0,1 0 0,-1 0 0,1 0 0,-1 0 0,1 0 0,-1 0 0,1 0 0,-1 0 0,1 0 0,-1 0 0,1 0 0,-1 0 0,1 0 0,-1 0 0,1 0 0,-1 0 0,1-1 0,15-10-94,-1 0 0,0-1 1,-1-1-1,0 0 1,17-23-1,32-45-41,-53 70 36,-5 3 150,-21 5 10,0 3-77,10-1-5,-1 1 0,1 0 0,0 0 0,-1 1 1,1 0-1,0 0 0,0 0 0,0 1 0,-10 3 0,3 2-34,0-2 1,0 0-1,0 0 1,0-1-1,-1-1 1,1 0-1,-1-1 1,0 0-1,-17-1 1,31 0 9,0-1 0,0 0 0,0 0 1,0 1-1,0-1 0,0 0 0,0 1 1,0-1-1,0 0 0,1 0 1,-1 1-1,0-1 0,0 0 0,0 0 1,0 1-1,0-1 0,1 0 0,-1 0 1,0 0-1,0 1 0,0-1 1,1 0-1,-1 0 0,0 0 0,0 1 1,0-1-1,1 0 0,-1 0 0,0 0 1,0 0-1,1 0 0,-1 0 1,0 0-1,1 0 0,-1 0 0,0 0 1,0 0-1,1 0 0,-1 0 0,0 0 1,0 0-1,1 0 0,-1 0 1,30-1-17,0-1 0,44-10 1,-60 10 32,0 1 1,0 0-1,26 2 1,-9 0-97,2-11 423,-36 10-345,0 0 0,0 0 0,-1 0-1,1 0 1,0 0 0,0 1 0,0 0 0,0-1 0,0 1-1,-1 0 1,2 1 0,-1-1 0,0 0 0,0 1 0,0 0 0,0 0-1,-2 2 1,-19 5 57,8-5-74,5 2-3,9-5 23,1 0 0,-1 1 1,0-1-1,0 0 1,1-1-1,-1 1 1,0 0-1,0 0 1,0-1-1,0 0 1,0 1-1,0-1 1,-3 0-1,-60 10-199,67-10 199,-1-1 0,1 1-1,-1-1 1,1 0 0,-1 0-1,1 0 1,-1 0 0,1 0-1,-1 0 1,0 0 0,1 0-1,-1-1 1,0 1 0,0 0-1,1-3 1,20-17-4,0 9-30,3-2 17,0 1 0,29-10 0,-42 18-8,-4 2 20,0 0 0,0 1 0,1 0 0,-1 0-1,1 1 1,14-1 0,-2 5 118,-18 6 95,-26 18 168,15-17-104,0 1 0,1-1 0,0 2 0,1-1 0,0 1 0,-6 19 0,5-14-271,-7 33 362,6-15-204,4-20-1767,3 23 5109,2-25-5190,0 1-4585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5:34.3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85 672,'-2'-14'1766,"-14"-25"-3495,-16 8 21768,32 70-17411,4-2-2037,1 0-1,2-1 1,1 1 0,2-1-1,14 35 1,0 3-341,70 202 397,4 13-430,37 171-113,-68-197-149,-60-235-191,12 66 240,-14-33-4825,-5-89-8054,-2 15 12089,0 0 1,-2 0 0,0 0 0,0 1-1,-1 0 1,0 0 0,-14-22 0,-1-6-38,14 26 794,0 0 1,-1 1-1,0-1 1,-1 1-1,0 1 0,-1-1 1,-1 1-1,0 1 0,0 0 1,-22-17-1,28 26 142,0 0-1,-1 1 1,1 0-1,0-1 1,0 2-1,-1-1 1,1 0-1,0 1 1,-1 0-1,1 0 1,-6 1-1,1-1 275,8 0-342,0 1 0,0-1-1,0 1 1,1-1 0,-1 1 0,0-1 0,0 1-1,1 0 1,-1 0 0,1-1 0,-1 1 0,0 0-1,1 0 1,0-1 0,-1 1 0,1 0 0,-1 0-1,1 0 1,0 0 0,0 0 0,-1 0-1,1 0 1,0 0 0,0 0 0,0 0 0,0 0-1,0 0 1,1 1 0,0 28 809,4-17-461,1-1 0,1 0 0,0 1 1,0-2-1,1 1 0,0-1 0,12 12 0,1 1 408,207 266 4721,-208-262-5158,-15-20-303,0 0 1,1-1 0,-1 1-1,2-1 1,-1-1 0,14 12-1,-19-18-57,0 1-1,-1-1 1,1 0-1,0 1 1,0-1-1,0 0 1,0 0-1,0 1 1,-1-1-1,1 0 1,0 0-1,0 0 1,0 0-1,0 0 1,0 0-1,0 0 1,0 0-1,0-1 1,-1 1-1,1 0 1,0-1-1,0 1 1,0 0-1,0-1 1,-1 1-1,1-1 1,0 1-1,0-1 1,-1 1-1,1-1 1,0 0-1,-1 1 1,1-1-1,-1 0 0,1 1 1,-1-1-1,1 0 1,-1 0-1,0 0 1,1 0-1,-1 1 1,0-1-1,1 0 1,-1-1-1,12-47 85,-10 39-55,16-108-18,-12 67-3,13-51 1,11-16 123,-27 95 60,2-1 411,-4 23 532,-1 18-787,-1-12-339,0 0-1,0 0 1,0 0-1,-1-1 0,1 1 1,-1 0-1,0-1 1,-1 1-1,1-1 1,-1 0-1,0 0 0,-6 7 1,-13 24-1167,19-29 985,-6 10-3092,-14-11-6561,9-5 7157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5:37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66 384,'-6'-56'3559,"6"56"-3456,-1-1 0,1 1 0,0-1 0,0 1 0,-1-1 0,1 1 0,0-1 0,-1 1 0,1-1 0,0 1 0,-1-1 0,1 1 0,-1 0 0,1-1 0,-1 1 0,1 0 0,-1-1 0,1 1 0,-1 0 0,1 0 0,-1-1 0,1 1 0,-1 0 0,0 0 0,1 0 0,-1 0 0,1 0-1,-1 0 1,0 0 0,1 0 0,-1 0 0,1 0 0,-1 0 0,1 0 0,-1 0 0,0 0 0,0 1 0,-4-1 397,2 0 935,2 11 1318,-19 100 709,7 59-2939,9-106-298,-5 7-142,0 24-38,16-569-2590,-7 473 2748,0 4-38,0 25-55,-4 97-729,2-109-276,0-1 0,-1 0 0,-6 18 0,6-15-1421,3-14-75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5:37.6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1 864,'-5'180'6610,"0"-1"-4221,5-173-2368,0-1-1,1 1 0,-1 0 1,1-1-1,0 1 0,3 6 1,-4-10-59,1-1 1,0 1 0,-1-1 0,1 0 0,0 1-1,0-1 1,0 0 0,0 1 0,0-1 0,0 0-1,0 0 1,0 0 0,0 0 0,0 0 0,1 0-1,-1 0 1,0 0 0,1 0 0,-1-1 0,1 1-1,-1 0 1,1-1 0,-1 0 0,1 1 0,0-1-1,-1 0 1,3 1 0,-3-2-24,1 0 0,-1 0 0,1 1-1,-1-1 1,0 0 0,0 0 0,0 0 0,0 0-1,1 0 1,-1 0 0,-1-1 0,1 1 0,0 0-1,0 0 1,0-1 0,-1 1 0,1-1 0,0 1-1,-1 0 1,0-1 0,1 1 0,0-4 0,1-3-101,6-9-108,-3 6 207,0 0 0,0 0-1,-1 0 1,-1-1 0,0 0 0,-1 1-1,2-21 1,3-77 1325,-7 107-691,0 5 64,0 60 389,4 159-163,1-173-3256,10 51-1,-14-92 1773,-1-8 549,0 1 0,0-1 0,0 1-1,0-1 1,0 1 0,0-1 0,0 1-1,0-1 1,0 1 0,0-1 0,0 1 0,0-1-1,1 1 1,-1-1 0,0 1 0,0-1 0,0 1-1,1-1 1,-1 1 0,0-1 0,0 0-1,1 1 1,-1-1 0,0 1 0,1-1 0,-1 0-1,1 0 1,-1 1 0,0-1 0,2 1-1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5:38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3 592,'0'-6'326,"1"-1"-1,-1 1 1,1 0-1,1-1 1,0 1-1,0 0 1,4-11-1,-5 17-253,-1 0 1,0 0-1,0-1 0,0 1 0,1 0 0,-1 0 1,0 0-1,0 0 0,1 0 0,-1 0 0,0-1 1,0 1-1,0 0 0,1 0 0,-1 0 0,0 0 1,1 0-1,-1 0 0,0 0 0,0 0 1,1 0-1,-1 0 0,0 0 0,0 0 0,1 0 1,-1 0-1,0 1 0,0-1 0,1 0 0,-1 0 1,0 0-1,0 0 0,0 0 0,1 0 0,-1 1 1,0-1-1,0 0 0,0 0 0,1 0 1,-1 0-1,0 1 0,0-1 0,0 0 0,0 0 1,0 1-1,0-1 0,1 0 0,-1 0 0,0 1 1,0-1-1,8 13 714,-8-13-482,22 38 2661,18 44 0,35 109-398,-45-109-1729,23 52-8,-10-27-485,43 161 1,-83-250-492,3 14-213,-6-31 288,1 0 0,-1 0-1,0 0 1,0-1 0,0 1-1,1 0 1,-1 0 0,1 0 0,-1-1-1,0 1 1,1 0 0,-1-1 0,1 1-1,0 0 1,-1-1 0,1 1 0,-1-1-1,1 1 1,0-1 0,-1 1 0,1-1-1,0 0 1,0 1 0,-1-1 0,1 0-1,0 1 1,1-1 0,-1-13-3331,-3-14 2152,-2-1-1,-1 1 0,-16-52 1,3 8 655,2-5 636,3-1 1,4 0-1,1-96 0,7 118 361,0 15 546,6-71-1,-4 100-692,1 1 0,0-1-1,1 1 1,0 0-1,0 0 1,1 0-1,0 1 1,1-1 0,0 1-1,0 0 1,13-15-1,-17 23-191,0-1 0,0 1-1,0-1 1,1 1 0,-1 0-1,1-1 1,-1 1 0,1 0-1,-1 0 1,1 0 0,0 0-1,0 0 1,-1 0-1,1 1 1,0-1 0,0 1-1,0-1 1,0 1 0,0 0-1,-1-1 1,1 1 0,0 0-1,0 0 1,3 1 0,-3 0 16,1 0-1,-1 0 1,0 1 0,1-1-1,-1 1 1,0-1 0,0 1-1,0 0 1,0 0 0,0 0 0,0 0-1,-1 0 1,1 0 0,-1 1-1,2 2 1,3 6 51,-1 0 0,0 0 0,-1 1 0,-1 0-1,1 0 1,1 17 0,-4-9-106,0 1 0,-1 0 0,-1 0 0,-1 0 0,-1 0 0,-1 0 0,0-1 0,-2 0 0,-1 0 0,0 0 0,-1-1 0,-1 0 0,-1 0 0,-1-1 0,0-1 0,-1 0 0,-1 0 0,-1-1 0,0-1 0,-1 0 0,-19 14 1,33-28-41,-1 0 1,1 0 0,-1 0 0,1 0-1,-1 0 1,1 0 0,-1-1 0,1 1 0,-1-1-1,0 1 1,1-1 0,-1 0 0,0 1 0,0-1-1,-3 0 1,4-1-195,16 6 215,4 3 166,0-2 0,1 0 0,0-2-1,0 0 1,0-1 0,39 1 0,-27-4 71,0-2 0,0-1 0,61-13 0,-79 12-222,1 0 1,-1-2 0,0 1 0,0-2 0,-1 0 0,1 0 0,-2-2 0,1 1 0,-1-2-1,16-15 1,-2-3-28,-2-2 0,0-1 0,-2 0-1,-2-2 1,-1 0 0,29-71 0,-45 97-10,-1-1 1,0 1 0,-1 0-1,1 0 1,-2-1 0,1 1-1,-1-14 1,-35 20-155,31 2 191,0 0-1,1-1 1,-1 2 0,0-1-1,0 0 1,0 1 0,1 0-1,-1 0 1,1 0 0,-1 0-1,1 1 1,0-1-1,0 1 1,0 0 0,0-1-1,1 1 1,-1 1 0,1-1-1,-1 0 1,1 1-1,0-1 1,1 1 0,-3 6-1,-3 6 65,0 0-1,2 1 1,0 0-1,-3 19 1,5-16-46,2 0 1,1 37 0,1-20-54,-1-30 14,0 0 1,1 0-1,0-1 0,0 1 1,1 0-1,-1-1 1,1 1-1,1-1 0,-1 1 1,1-1-1,6 10 0,-6-13-4,-1 0 1,1 0-1,-1 0 0,1 0 0,0 0 0,0-1 0,1 1 0,-1-1 0,0 0 0,1 0 0,-1 0 0,1 0 0,0-1 0,-1 1 0,1-1 0,0 0 0,0 0 0,0-1 0,0 1 0,8-1 0,-5 1-172,0-2 0,0 1 0,0-1 0,0 0 0,0 0 0,0-1 0,0 0 0,-1 0 0,1-1 0,0 0 0,-1 0 0,11-7 0,-8 3-869,0-1 0,-1 0 0,1 0 0,9-14 0,-14 15 386,-1 0 0,-1-1 0,0 1 1,0-1-1,0 0 0,-1 1 0,0-1 1,0 0-1,-1 0 0,0 0 1,0 1-1,-3-11 0,2-9-661,1-2-779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5:38.8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384,'1'-1'489,"0"0"1,0 0-1,0 0 0,1 1 0,-1-1 1,0 0-1,0 1 0,1-1 0,-1 1 1,0-1-1,1 1 0,-1 0 0,0 0 0,1-1 1,-1 1-1,0 0 0,1 0 0,-1 0 1,3 1-1,37 3 3639,-34-1-3902,1 1-1,-1 0 1,1 0-1,-1 0 1,-1 1 0,1 0-1,-1 1 1,0-1-1,0 1 1,0 0-1,-1 1 1,0-1 0,0 1-1,-1 0 1,1 0-1,-2 1 1,1-1-1,-1 1 1,0 0 0,-1 0-1,3 13 1,2 13-220,-2 1 1,-2 0 0,-1 58-1,-2-81-116,-1 1 0,0 0 0,-1-1 0,0 1 0,-6 15 0,6-22-105,0-1 0,0 1-1,0-1 1,-1 0 0,0 0 0,0 0-1,0-1 1,0 1 0,-1-1 0,0 1-1,0-1 1,0 0 0,-9 5-1,12-8 116,0 0-1,-1-1 0,1 1 0,0 0 0,-1-1 0,1 0 0,-1 1 0,1-1 0,-1 0 0,1 1 0,-1-1 1,0 0-1,1 0 0,-1-1 0,1 1 0,-1 0 0,1 0 0,-1-1 0,1 1 0,-1-1 0,1 1 0,0-1 1,-1 0-1,1 1 0,0-1 0,-1 0 0,1 0 0,0 0 0,0 0 0,0 0 0,0 0 0,0 0 0,0 0 1,-1-2-1,-4-5-234,1 1 0,1-1 1,-1 0-1,-4-14 0,3 6 86,0-1-1,2 0 1,0 0-1,1 0 1,-1-24 0,2-92-131,3 75 512,-1 51-36,0 0 1,1-1 0,0 1 0,0 0 0,0 0-1,1 0 1,0 0 0,0 0 0,7-13 0,-7 17 13,0 1 1,0-1-1,0 0 1,0 1-1,0-1 1,0 1-1,1 0 1,-1 0-1,1 0 1,0 0-1,0 0 1,0 1-1,0-1 1,0 1-1,0-1 1,0 1-1,0 0 1,0 1-1,1-1 1,-1 0-1,0 1 1,1 0-1,3 0 1,-1-1 42,0 1 0,-1 0 1,1 0-1,0 1 0,0 0 0,-1 0 0,1 0 1,0 0-1,-1 1 0,1 0 0,-1 0 1,0 1-1,0-1 0,0 1 0,0 0 0,0 1 1,0-1-1,-1 1 0,0 0 0,8 9 0,132 163-1518,-124-152 52,20 16-2515,-38-38 3578,-1-1 1,1 1 0,-1-1 0,1 0-1,-1 0 1,1 0 0,-1 0 0,1 0 0,0 0-1,0 0 1,0-1 0,-1 1 0,1 0 0,0-1-1,0 0 1,0 1 0,0-1 0,0 0 0,0 0-1,0 0 1,0 0 0,0-1 0,0 1 0,0 0-1,0-1 1,2 0 0,-2-8-1984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5:39.1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6 275 688,'-7'-12'203,"-27"-48"1797,-3 2 0,-71-86 0,123 164 6686,33 53-3848,25 37-2120,49 84 677,46 66-1585,-158-247-1844,122 159 259,-39-66-3900,-90-103 3187,-1 0-1,1-1 1,0 1-1,0-1 1,0 1 0,0-1-1,0 0 1,1 0 0,-1 0-1,1-1 1,6 3-1,13-2-5965,-22-12-2064,-1 0 6578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5:39.6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264 1105,'-4'4'6785,"8"4"-4978,14 7-776,74 40 1008,-65-38-2243,-26-15 2,1-1 0,-1 0 0,1 0 0,0 0 1,-1 0-1,1 0 0,0 0 0,-1 0 0,1 0 0,0-1 0,0 1 0,0-1 0,0 1 0,0-1 0,0 0 1,0 0-1,-1 0 0,1 0 0,0 0 0,0 0 0,0 0 0,0-1 0,0 1 0,0-1 0,3-1 1,-4 0-59,1 0 0,-1 0 0,1 0 1,-1 0-1,0 0 0,0-1 0,0 1 1,0 0-1,0-1 0,0 1 1,-1-1-1,1 1 0,-1-1 0,1 1 1,-1-1-1,0 0 0,-1-4 1,1-18-385,1 9 430,-1-1 0,0 0-1,-2 1 1,0-1 0,-7-27 0,0 17 423,1 6 801,1 0 1,1 0-1,1-1 0,-2-38 6649,73 160 2525,52 43-3776,-97-120-6357,-3-3-1077,38 34 1,-27-34-3762,0-7-3743,-15-6 3624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31.8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7 92 208,'-43'0'686,"38"0"-672,-21 1-10,26-1-2,-1 0 0,1 0 0,-1 0 0,0 0 1,1 0-1,-1 0 0,1 0 0,-1 0 0,0-1 0,1 1 1,-1 0-1,1 0 0,-1 0 0,1-1 0,-1 1 1,1 0-1,-1-1 0,1 1 0,-1 0 0,1-1 0,-1 1 1,1-1-1,-1 1 0,1 0 0,0-1 0,-1 1 0,1-1 1,0 1-1,-1-1 0,1 0 0,-1 0 49,0 0 1,0 0-1,0 0 0,0 0 0,0 1 1,0-1-1,0 0 0,0 1 0,0-1 0,0 1 1,0-1-1,0 1 0,0 0 0,0-1 1,-1 1-1,1 0 0,0 0 0,0 0 1,0 0-1,-1 0 0,1 0 0,-2 0 0,-45 1 1035,33-1-549,-156 0 4934,34 0 3001,242 2-7942,-35 0-310,0-3 1,101-13 0,220-31-133,-308 37-60,49-2-693,-127 10 2531,3 0-6977,-26 0-9978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6:11.5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70 341 208,'0'0'2961,"0"-37"-2480,0 35-457,0 0 1,0 0-1,-1 0 1,1 0 0,-1 0-1,1 0 1,-1 0 0,1 0-1,-1 0 1,0 0-1,0 0 1,0 0 0,0 1-1,0-1 1,-1 0-1,1 1 1,0-1 0,-1 1-1,1-1 1,-1 1-1,0 0 1,1 0 0,-1-1-1,0 1 1,0 0-1,0 1 1,0-1 0,1 0-1,-1 0 1,0 1-1,0 0 1,-1-1 0,1 1-1,0 0 1,-3 0-1,4-1-10,0 1-1,-1-1 1,1 1-1,0-1 1,-1 1-1,1-1 1,0 0 0,0 0-1,0 1 1,0-1-1,0 0 1,0 0-1,0 0 1,0 0-1,0 0 1,0-1-1,0 1 1,0-1-1,0 0 8,0 0-1,-1 1 0,1-1 1,0 1-1,-1-1 1,1 1-1,0-1 0,-1 1 1,0 0-1,1 0 1,-4-2-1,-67-41 746,41 27-499,24 12-205,-1 1 0,0 0-1,0 0 1,-1 1-1,1 0 1,-1 0-1,-15-3 1,-29-10 148,46 12-106,-1 1 0,1 0 0,-1 1-1,0 0 1,0 0 0,0 1 0,-14-1-1,3 0 292,-1 0 0,1 0 0,-28-9 0,27 6-76,1 1-1,-1 0 1,-31 0 0,-59 3 444,-189 7 2428,178 17-2644,112-22-514,1 0 0,-1 0 0,1 1 0,0 1 0,0-1 0,0 1 0,-15 8 0,-24 6 191,38-15-146,0 1 0,0 0 0,1 0 0,-12 7 0,5-1 48,0-1 0,0-1 1,-1 0-1,-23 6 1,21-7-17,1 0 1,1 0 0,-26 15 0,29-12-22,0-2 1,0 1-1,-1-2 1,0 0 0,0-1-1,-20 6 1,31-11-74,0 1 1,0 0-1,-1 0 1,1 0-1,0 1 1,0-1-1,0 1 1,0-1-1,-5 5 1,-18 9 82,9-10-32,-86 26 317,39-2-230,57-27-147,-1 0 0,1 0 0,0 0 0,0 1 0,0 0-1,0 0 1,1 1 0,-10 7 0,-43 18 9,20-6 138,31-20-147,1 1 0,-1 0 1,1 0-1,0 1 0,1 0 1,-12 11-1,-23 19-11,16-15 67,-120 111-119,134-121 62,1 1 0,0 0 0,1 0 0,-8 14 0,-14 16-20,24-31 2,0 0 1,0 1-1,-7 18 1,-7 10-12,-13 27 73,26-45-82,7-18 27,0 0 0,0 0 1,0 1-1,0-1 0,-1 0 1,1-1-1,-1 1 0,-3 4 1,-7 9-51,0 0 1,2 1 0,0 0 0,0 0 0,-6 21 0,-6 9-70,13-27 88,1 0 0,1 1 0,1 0 0,1 0-1,1 0 1,1 1 0,0-1 0,1 39 0,2-23-52,-1-10 62,1-1 0,1 1 0,1-1 0,1 1 0,2-1 0,10 35 0,1-15 36,-5-11-24,19 38 0,-14-38 8,-10-20 12,1 0 0,1-1 1,0 0-1,1 0 0,16 19 1,16 22-20,-33-42 21,1 0 0,0-1 0,23 23-1,-10-15-2,2-1-1,0-1 1,0-1-1,2-1 1,46 21-1,-31-18 2,1-2 0,1-2 0,0-2 0,86 15-1,120-19 141,-203-10-124,5-3 34,-1-2-1,0-3 0,0-1 0,-1-3 0,88-36 0,-55 16-34,-2-3-1,-1-4 0,-2-3 0,95-71 1,-23 6 27,-64 49-34,144-132 1,-189 152-14,-2 3-12,-1-2-1,-1-1 1,-3-2-1,38-59 1,-45 55-3,-2-1 1,-2-1-1,-2-1 1,-2-1-1,-2 0 0,-3-2 1,-2 1-1,-2-2 1,5-94-1,-13 94-19,-3 1 1,-1 0-1,-3 1 1,-17-75-1,12 84 39,-1 1 0,-2 1 0,-1 0 0,-40-69 0,50 101-33,-1-1 1,0 1-1,-1 0 0,0 0 1,0 1-1,0 0 1,-1 0-1,0 1 1,-9-6-1,1 3-297,-1 0 1,0 0-1,-31-8 0,24 12-609,-1 0 0,0 2 1,1 0-1,-1 2 0,-33 4 0,29-2-963,1-1 0,-1-1-1,-39-6 1,44-3 338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6:17.0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3 200 672,'-6'0'157,"1"0"0,0 0 0,-1 0 0,1 1 0,0 0 0,0 0 0,0 0 0,0 1 0,0 0 0,0 0 0,0 0 0,0 0 0,0 1 0,1-1 0,0 1 0,-1 1 0,-6 6 0,9-7-72,-1-1 0,1 0 0,0 0 0,0 1 0,-1-1 0,1-1 0,-1 1 0,0 0 0,0-1 0,1 1 0,-1-1 0,0 0 0,-4 1 0,-49 12 1201,24-7-513,13-3-276,16-3-428,1-1-1,-1 0 0,1 1 0,0 0 0,-1 0 0,1 0 1,0 0-1,0 0 0,0 0 0,0 0 0,-4 3 0,2-1 51,-1 0-1,1-1 0,-1 1 0,0-1 1,0-1-1,0 1 0,0 0 1,0-1-1,0 0 0,0-1 0,-10 1 1,-28 7 636,-13 7 376,43-13-894,1 1 0,-1 1 0,1 0 0,0 0 0,-15 9 0,-7 8 183,11-9-152,1 2-1,0 0 1,1 2-1,1 0 0,-35 36 1,-36 51 754,58-63-726,16-21-232,1 1 0,1 1 0,-16 27 0,-5 10 294,30-49-313,0 0 1,0 0-1,0 0 0,1 0 0,0 1 1,1 0-1,0 0 0,1 0 1,0 0-1,1 1 0,0-1 1,-1 17-1,-4 357 406,7-370-446,-1 6 8,0 1 0,2 0 0,0-1 1,2 1-1,0-1 0,1 0 0,1 0 0,1 0 0,13 30 0,-2-18-9,1 0 0,2-1 0,46 56 1,-55-75 0,0-1 0,0 0 0,1 0 1,1-1-1,0-1 0,0 0 1,1-1-1,0-1 0,0 0 0,1 0 1,30 8-1,-11-7 56,0 0 0,0-2 0,0-2 0,1-1 0,0-1 0,54-5 0,-73-1-12,-1 0 1,0-1-1,0 0 1,0-2-1,-1 1 1,0-2-1,24-17 1,0-2 18,45-44 1,-58 48 15,-2-1 0,0-1-1,-2-1 1,0 0-1,-2-2 1,-1 0 0,-2-1-1,-1-1 1,-1-1-1,-1 0 1,14-54-1,-12 32 38,4-19 136,12-78 0,-20 26-19,-5-150 0,-6 214-220,-3 29 11,-1 0 0,-2 0 0,-1 1 0,-1 0 0,-1 1 0,-2 0 0,-1 0 0,-24-41 0,18 43 324,-1-1-1,-24-25 0,42 52-344,-13-16 372,-2 0 0,1 1 1,-2 0-1,0 2 0,-28-19 0,34 27-176,0 0-1,-1 0 1,1 1-1,-1 1 1,-1 0-1,1 0 0,0 1 1,-1 1-1,0 0 1,-24 0-1,16 3-11,0 1-1,1 1 1,0 1-1,-1 0 0,2 2 1,-1 0-1,1 2 1,-1 0-1,2 1 1,0 0-1,-31 23 0,19-10-112,2 2 0,0 1-1,2 1 1,1 1 0,1 2-1,1 0 1,-26 45 0,5 4-25,-63 155 1,91-191-58,2 1-1,2 0 0,1 0 1,3 1-1,2 0 0,1 0 1,2 1-1,3 0 0,1-1 0,2 1 1,3-1-1,12 54 0,-7-43-20,3 0 0,2-1 0,2-1 0,2-1 0,44 80 0,-48-105 38,1-1-1,1-1 0,1-1 1,23 23-1,-42-47-13,20 21-9,1-2 1,24 19-1,-39-34 9,1 1 0,0-1 0,0 0 1,0 0-1,0-1 0,1 0 0,-1 0 0,1-1 0,0 0 1,-1-1-1,1 1 0,11-1 0,9 0 19,-17 0-6,-1 0 1,1-1 0,-1-1-1,1 1 1,-1-2 0,1 1-1,-1-1 1,14-5-1,-1-7-2,-1-1-1,0 0 0,-1-2 1,0 0-1,-2-2 0,0 0 1,29-39-1,-7 1-2,61-113 0,-74 121 6,-3 0 1,-2-2-1,-1-1 0,-4-1 0,18-77 0,-29 90-8,3-7-31,-3-1 0,1-64 0,-8 47 33,-4-1 0,-3 1 0,-2 0 0,-3 1 0,-35-106 0,28 116 36,-3 0-1,-41-75 1,50 107-47,0 1 0,-2 0 0,0 1 0,-2 0 0,0 1 0,-1 1 0,-1 1 0,-23-17 0,30 26 14,-1 1 0,1 1-1,-1 0 1,-1 0 0,1 1-1,-1 1 1,0 0 0,0 1 0,0 1-1,0 0 1,-1 1 0,1 0-1,-17 2 1,14 0-3,-1 2 0,1 0 1,0 0-1,1 2 0,-1 0 0,1 1 0,0 0 1,0 2-1,0 0 0,-21 15 0,5 1-18,2 1-1,0 1 1,2 2-1,1 0 0,1 2 1,-27 41-1,19-16-8,1 1-1,4 1 1,-25 66-1,39-80 19,1 0 0,3 1 0,1 1 1,3 0-1,-4 74 0,10-56-11,3-1 0,2 1 0,20 96 0,-14-106 13,4 0 0,1-2 1,3 0-1,2 0 0,2-2 1,32 53-1,-39-78-10,1-1 0,1 0 0,1-2 0,1 0 0,1-1 0,1 0 0,0-2 0,2-1 0,0-1 0,0 0 0,2-2 0,0-1-1,41 16 1,-47-22-1,0-1 0,1-1-1,-1 0 1,1-2 0,0 0-1,0-1 1,0-1 0,23-2-1,-32 0 1,0 0-1,-1-2 0,0 1 1,0-1-1,1-1 0,-2 0 1,1 0-1,0-1 0,-1 0 0,0 0 1,0-1-1,0-1 0,-1 1 1,0-1-1,-1-1 0,13-15 1,1-4-23,-2-1 0,-1-2 1,-1 1-1,-2-2 1,-1 0-1,12-40 0,41-201-175,-65 267 202,7-61-28,-3-1 0,-3-117 0,-4 113 24,-1 28-1,-1 0 1,-3 0-1,-1 1 1,-2 0-1,-2 1 1,-2 0-1,-2 1 1,-1 0-1,-2 1 1,-2 1-1,-1 1 1,-2 1-1,-1 1 1,-2 1-1,-33-33 1,44 51 23,-1 2 0,-1-1 1,0 2-1,-1 0 1,-1 1-1,0 1 0,0 1 1,-23-9-1,33 16 7,0 0 0,0 0 0,0 1 0,0 0 0,-1 1 0,1 0 0,0 0 0,-1 1 0,1 0 0,0 1 0,-1 0 0,1 0 0,0 1 0,0 0 0,0 0 0,0 1 0,0 1 0,1 0 0,-1 0 0,1 0 0,-12 9 0,-5 8-14,1 1 0,1 1 0,1 0 0,1 2 0,1 1 0,2 0 0,0 2 0,2 0 0,1 0 0,1 2 0,2 0 0,0 0 0,-8 42 0,11-36-83,1 1 0,3 1 1,1-1-1,1 1 0,3 0 0,1 0 0,1-1 0,2 1 1,2-1-1,2 0 0,13 41 0,-6-37-952,1-1 0,3-1 0,1-1 0,1-1 0,42 54 0,-43-66-938,1 0 0,2-1 0,1-2 1,0 0-1,2-2 0,0 0 0,55 30 1,-32-30-1321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6:04.8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 528,'-9'6'8126,"9"8"-4917,13 23-3364,-6-20 1216,81 215 1722,-73-196-2496,130 258 728,-131-270-1027,12 24 21,-9-19-1022,20 48 0,-28-62-1452,-3-21-1925,-5-14 318,-3 6 4205,-29-52-2611,12 21 973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6:05.5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 277 656,'-24'-47'878,"19"37"-517,-1 1 0,2-1 0,-1 0 0,1 0 0,1-1-1,0 1 1,0-1 0,1 0 0,0 1 0,0-14 0,2 17 104,0 0 0,0 0 1,1 0-1,0 0 0,0 0 0,1 1 0,0-1 1,3-9-1,-3 14-293,-1 0 0,0-1 0,1 1 0,0 0 0,-1 0 0,1 0 0,0 0 0,0 1 0,0-1 0,1 0 0,-1 1 0,0 0 0,0-1 0,1 1 0,-1 0 0,1 0 1,-1 0-1,1 0 0,0 1 0,-1-1 0,1 1 0,-1 0 0,1-1 0,0 1 0,3 1 0,1-1 69,1 0 0,-1 1 0,1 0 1,-1 0-1,1 0 0,-1 1 0,0 1 1,0-1-1,0 1 0,0 0 0,0 0 0,-1 1 1,1 0-1,-1 1 0,0-1 0,8 9 0,-7-6-58,-2 0 0,1 0 0,-1 1 0,0 0 0,-1 0 0,1 0 0,-2 1 0,1-1 0,-1 1 0,-1 0 0,1 0 0,-2 0 0,3 17 0,-4 5 205,-1-1 1,-1 0-1,-2 0 0,-1 0 1,-1-1-1,-1 1 1,-2-1-1,-1-1 1,-1 0-1,-2 0 1,0-1-1,-19 26 1,11-27-207,18-23-156,0 1 0,-1 0 0,1 0 1,1 0-1,-1 0 0,0 0 1,-1 5-1,-1-4-128,6-5 12,10-3 63,50-16 232,-45 13-19,-1 1 1,1 1-1,0 0 1,0 1-1,27-2 1,-41 5-157,47 1 827,96-13 0,-132 10-822,1-1 1,-1 0-1,0-1 0,0 0 0,0-1 0,-1 0 0,0-1 0,0-1 0,0 0 0,-1 0 0,0-1 0,13-12 1,-5 1-110,-2 0 1,0-2-1,14-21 1,-25 33 8,-1 0 0,-1 0 0,0 0 0,0-1 0,-1 1 0,0-1 0,0 0 1,-1 0-1,-1 0 0,0 0 0,1-10 0,-2-4-119,1 11 113,-1 0-1,0 0 0,-1 0 0,-1 0 1,0 1-1,-5-19 0,6 29 80,0-1-1,-1 0 1,1 1-1,-1-1 1,1 0-1,-1 1 1,0 0-1,0-1 1,-1 1-1,1 0 1,0 0-1,-1 0 1,1 1-1,-1-1 1,1 1 0,-1-1-1,0 1 1,0 0-1,1 0 1,-1 0-1,0 0 1,0 0-1,0 1 1,0-1-1,0 1 1,0 0-1,0 0 1,-1 0-1,1 0 1,0 1-1,0-1 1,-4 2 0,4-1 35,-1 0 0,1 0 1,0 1-1,-1-1 1,1 1-1,0 0 1,0 0-1,0 0 1,0 0-1,0 0 1,0 1-1,1-1 1,-1 1-1,1 0 1,0 0-1,0 0 0,0 0 1,-3 5-1,-3 7 122,1 0 0,-9 28 0,4-7-32,2 1-1,1 0 1,1 0-1,3 1 1,-2 48-1,7-71-123,1 0 0,0 0-1,1 0 1,1 0 0,1-1-1,0 0 1,7 18 0,-7-24-5,0 1 1,1-1 0,0 0-1,0 0 1,1 0 0,0-1 0,0 0-1,1 0 1,0 0 0,0-1-1,1 0 1,10 6 0,-8-6-171,1-2-1,-1 1 1,1-2-1,0 1 1,0-1 0,0-1-1,0 0 1,1-1 0,-1 0-1,1 0 1,16-2 0,-16 0-468,-1 0 0,1-1 1,-1 0-1,1-1 0,-1 0 0,0-1 1,0 0-1,-1 0 0,1-1 1,16-11-1,-21 11-9,-1 0 0,0-1 0,0 1 0,0-1 0,-1 0 0,1 0-1,-1-1 1,-1 1 0,1-1 0,-1 0 0,-1 0 0,1 0 0,-1 0 0,2-13 0,-1 1-636,-1 0 0,0 0 1,-2 0-1,-2-27 1,-1 27 516,0 0 0,-2 1 1,-9-28-1,-2-7-278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6:06.2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 890 784,'2'-3'209,"-1"0"-1,1 0 0,0 0 0,0 0 0,0 1 0,0-1 0,0 0 1,1 1-1,-1 0 0,1 0 0,-1 0 0,1 0 0,0 0 1,0 0-1,0 1 0,0-1 0,0 1 0,0 0 0,0 0 0,5-1 1,-2 1 410,0 0 1,0 0 0,0 0 0,1 1 0,-1 0-1,0 1 1,1-1 0,-1 1 0,0 0 0,11 4-1,-10-2-101,-1 0 0,1 1-1,-1 0 1,0 1-1,0-1 1,-1 1-1,1 0 1,-1 0-1,0 1 1,0 0-1,6 9 1,-4-5-59,-1 1 0,0-1 1,-1 1-1,0 0 0,0 0 1,4 21-1,-7-21-386,-1 0 0,0-1-1,0 1 1,-2 0 0,1 0 0,-1 0-1,-1 0 1,0-1 0,0 1 0,-1-1-1,-1 1 1,-8 18 0,1-10-316,1 0 0,-2-1 0,-1-1 0,0 1 0,-23 21 0,34-36 63,0-1 0,-1 1-1,1-1 1,-1 0 0,1 0 0,-1 0 0,0 0-1,0 0 1,0-1 0,0 1 0,0-1 0,0 0-1,0 0 1,0 0 0,0 0 0,-1 0 0,1-1-1,0 0 1,-1 1 0,1-1 0,0-1 0,-1 1 0,1 0-1,0-1 1,-1 1 0,1-1 0,-5-2 0,4 1 26,0-1 1,0 1-1,0-1 1,1 0 0,-1 0-1,1 0 1,0 0-1,0-1 1,0 1 0,0-1-1,1 0 1,0 0 0,-1 0-1,2 0 1,-1 0-1,0 0 1,1-1 0,-1 1-1,0-6 1,-3-31-49,1 0 0,2 0 0,5-72-1,-2 107 350,0 0-1,0-1 0,0 1 0,1 0 1,0 0-1,0 0 0,0 0 0,1 1 0,0-1 1,0 1-1,1 0 0,-1-1 0,1 1 0,0 1 1,1-1-1,-1 1 0,1-1 0,0 1 1,0 1-1,6-5 0,-6 6 75,-1-1 0,1 1 0,0 0 0,0 0 0,0 1 0,0 0 0,0-1 0,0 2 0,0-1 0,0 0 0,0 1 0,0 0 0,1 1 0,-1-1 0,0 1 0,0 0 0,0 0 0,0 0 0,0 1 0,0 0 0,-1 0 0,1 0 0,8 5 0,74 56 3074,-55-38-3425,2-1 0,38 19 0,-69-41-364,1 0 0,0 0-1,0-1 1,0 1 0,1-1-1,-1 0 1,0 0 0,0 0-1,1-1 1,-1 0 0,0 1-1,1-2 1,-1 1 0,0 0-1,1-1 1,7-2 0,-10 2 198,1 0 1,-1 0-1,0-1 1,1 1-1,-1-1 1,0 0-1,0 0 1,0 0-1,0 0 1,-1 0-1,1 0 1,0 0-1,-1 0 1,0-1-1,1 1 1,-1 0 0,0-1-1,0 1 1,0-1-1,-1 0 1,1 1-1,0-1 1,-1 0-1,0 1 1,0-1-1,0 0 1,0-3-1,-2-21-22,0 1 0,-2-1-1,-1 0 1,-2 1 0,0 0-1,-1 0 1,-17-32-1,-96-170-1618,113 215 1929,-143-233 2013,109 183-512,-90-100 0,115 142-668,-1 0 4489,14 24-2425,6 16-792,3 3-670,1 0 0,1-1 1,1 0-1,19 36 0,54 80 2366,-58-99-2930,58 79 65,4-3-1,153 158 1,-196-231-928,79 63 0,-102-85-48,-16-16-65,-1-1 1,0 1-1,1-1 1,-1 1-1,1-1 0,0 0 1,0 0-1,0 0 0,0 0 1,0 0-1,0-1 1,1 1-1,3 0 0,-45 15-31013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6:18.8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8 56 256,'0'-3'116,"0"1"1,0 0-1,0 0 0,0 0 1,0 0-1,0-1 0,0 1 0,-1 0 1,1 0-1,-1 0 0,1 0 1,-1 0-1,0 0 0,0 0 0,0 0 1,0 0-1,0 0 0,0 0 1,-1 1-1,1-1 0,-1 1 1,-2-3-1,0 2 603,0 1 1,0 0-1,0 0 1,-1 0-1,1 0 1,0 1 0,-1 0-1,1 0 1,-7 1-1,-3-1 1201,11 0-1699,0 1 1,0 0 0,0 0 0,0 1-1,0-1 1,0 0 0,0 1 0,0 0-1,0 0 1,0 0 0,1 0 0,-1 0-1,1 0 1,0 1 0,0-1 0,0 1 0,0 0-1,-2 3 1,-32 58 1810,18-25-1393,2 2 1,2 0-1,2 0 1,1 1-1,2 1 0,3 0 1,1 0-1,1 83 1,4-92-484,-1 7 64,2-1 0,1 1-1,14 65 1,-4-56-79,2 0 1,2-2-1,3 1 1,26 47-1,-35-77-97,1-1-1,0 0 0,2 0 0,0-1 0,1-1 0,0-1 0,2 0 0,0 0 0,0-2 0,1 0 0,1-1 0,29 15 0,-34-21-59,0-2 1,0 0-1,1 0 1,-1-2-1,1 1 0,0-2 1,0 0-1,0 0 1,0-1-1,0-1 0,-1-1 1,1 0-1,0 0 1,16-6-1,-2-1-48,0-1 1,-1-1-1,0-2 0,-1 0 0,42-30 1,-42 24-106,0 0 1,-1-2-1,38-41 1,-51 48 93,-1-1 1,-1 0-1,0-1 1,0 0-1,-2 0 1,0-1-1,-1 0 1,6-21-1,-7 16 56,-1 0 1,0 0-1,-2 0 0,0-1 1,-2 0-1,0 1 0,-1-1 1,-2 0-1,0 1 0,-2-1 1,0 1-1,-1 0 0,-2 0 1,0 1-1,-1-1 0,-1 2 1,-23-40-1,1 13 209,-2 0 0,-2 2 0,-2 2 0,-1 1 0,-3 2 0,-1 2 0,-1 2 0,-3 1 0,-57-33 0,90 60-53,-1 1 0,0 0 0,0 1 0,0 0 0,0 2 0,-1-1 0,0 2 0,0 0 0,0 0 0,0 2 0,0 0 0,-1 0 0,1 2 0,0-1 0,0 2 1,-1 0-1,1 1 0,1 1 0,-1 0 0,0 1 0,1 1 0,0 0 0,-25 15 0,3 3 97,2 1 1,0 2-1,1 1 1,2 1-1,1 2 1,2 1-1,-27 40 1,42-53-126,2 2 0,0-1 1,1 1-1,1 1 0,2 0 1,0 0-1,1 1 0,-5 38 1,4 1-19,4 1 1,4 66 0,3-76-83,3-1 0,2-1 0,2 0 1,2 0-1,3-1 0,1 0 0,3-2 1,2 0-1,2-2 0,31 46 0,-43-75-15,1 0 1,0-2-1,0 1 0,2-2 1,0 0-1,1 0 0,0-2 1,1 0-1,21 12 0,-26-18-28,-1-1 1,1 0-1,0 0 1,1-1-1,-1-1 0,1 0 1,0 0-1,0-2 1,0 1-1,0-2 0,0 1 1,0-2-1,0 0 0,-1-1 1,25-5-1,-15-1-91,0-1-1,-1 0 0,0-2 1,0 0-1,-1-1 0,-1-1 1,0-1-1,18-18 0,-13 10-84,-1-1 0,-1-2 1,-1 0-1,-2-1 0,21-35 0,-20 25 86,-2-1 1,-1-1-1,-2 0 0,-2-1 1,-1-1-1,-2 0 1,8-72-1,-15 80 94,-2-1 0,-1 1 0,-2-1-1,-1 1 1,-2-1 0,0 1 0,-3 0 0,0 1 0,-2 0-1,-18-37 1,-86-151-15,96 190 142,-1 2 0,-1 0 0,-2 1 0,0 1 0,-35-29-1,52 49-38,-1 1 0,0-1-1,0 1 1,0 0-1,0 0 1,0 1-1,-1 0 1,0 0-1,0 0 1,1 1-1,-2 0 1,1 1-1,0-1 1,0 1-1,0 1 1,-1-1 0,1 1-1,0 1 1,-14 1-1,8 2-12,1 1-1,0 0 1,0 0-1,0 1 1,1 1-1,-1 0 1,2 0 0,-1 1-1,1 0 1,-9 11-1,-3 3-1,1 0 0,2 2 0,1 1 0,0 0 1,-25 51-1,18-25-93,3 0 0,-20 71 1,34-86-179,2-1 1,2 1 0,0 0 0,5 73-1,-1-50-247,1-19-694,2-1 0,1 1-1,2-1 1,20 68 0,-6-47-3487,3-1 0,37 69 0,-31-64 491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6:49.2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02 64 112,'14'0'2855,"-116"-16"-1172,99 15-1653,1 1-1,0 0 1,-1-1 0,1 1-1,0-1 1,0 0-1,0 1 1,-1-1 0,1 0-1,0 0 1,-3-3-1,3 3-9,0 0-1,1 0 0,-1 0 0,0 0 0,0 0 0,0 0 0,0 0 0,0 1 0,0-1 0,0 1 0,-3-1 0,-1 1 25,0-1-1,0 0 0,0 0 0,0-1 1,1 0-1,-9-3 0,8 2 61,0 0 1,-1 1-1,1 0 0,-1 1 0,1-1 1,-12 0-1,-293 2 3820,304 1-3704,-1-1 0,1 1 0,0 0 0,-15 5-1,-25 2 390,32-7-98,0 0 1,-30 8 0,-23 0 402,-30 2-92,69-9-407,-1 1 1,1 1-1,0 2 1,-34 11 0,-13 3 1310,-23 12 478,38-11-1236,26-9-631,1 2-1,-37 21 1,-21 9 136,43-20 67,1 2 0,-63 45-1,77-48-477,6-2 254,-49 47 0,-12 10-158,68-60-156,1 2-1,1 0 1,1 1 0,1 1 0,0 0 0,-17 34-1,11-20 5,-39 49 0,-67 63 71,124-141-83,-1 1 1,1-1-1,0 1 0,-5 13 0,-7 10 1,-102 160 18,88-132-54,3 0 0,-35 115 0,48-135 17,10-29 32,1-1 0,1 1 0,0 0 0,0 0 0,-1 13 0,-9 40-6,9-51-15,1 1 0,0 0 1,1 0-1,-1 20 1,1 19-7,1-35 19,0-1 0,0 1 0,2 0 0,0 0 0,0-1 0,2 1 0,7 27 0,5-2 54,-12-29-57,1 0 0,1 0 1,0-1-1,8 14 0,29 64-79,-22-60 74,2 6 3,3-2 0,1 0 1,41 41-1,-45-51-8,-12-14 7,0 0 0,0-1 0,16 12 0,-10-10 10,4 2-4,0 0 0,0-1 1,32 13-1,-30-17-1,0 0 0,1-1-1,0-1 1,0-2 0,0 0 0,44 1 0,-44-3-5,-1 0 0,0 1 0,0 1 0,41 13 1,-51-13 14,0-1 0,1 0 0,0-1 0,19 0 0,5 2 10,149 22-126,-137-19 130,0-3 1,94-2-1,-79-2 8,58-10-41,-95 7-6,-2-1 1,1-1-1,-1-2 1,1 0-1,-2-1 1,1-2-1,24-13 1,51-17 53,-47 18-53,0-2 0,59-37 0,39-18-41,-119 63 53,0-1 0,-1-1-1,-1-1 1,0-2 0,47-44 0,-42 32-46,56-39 0,25-24 6,-22 18 33,-29 28-23,-46 34-11,-1 1 0,-1-2 0,27-34 0,-3 1-11,-27 33 66,0 0 0,23-38 1,30-59 3,21-38-19,-79 133 3,0-1 0,-1 0 0,-2-1 0,0 0 0,6-42 0,-9 45 1,1 0 0,0 0 0,12-29 0,5-17-3,-13 21 2,-2 1-1,-2-2 0,-2 1 0,-5-61 1,2 13-41,-2 66 68,-1 1 1,-12-41 0,13 56-35,-1 0 1,-1 0 0,0 0 0,0 1-1,-1 0 1,1 0 0,-13-12 0,-10-15-15,12 16 28,0 1 1,-1 1-1,-1 0 1,-1 2-1,-32-22 1,-21-18 7,-49-48 10,111 95-9,-1 0 1,0 1-1,-1 0 0,-15-7 1,-14-8-24,33 19 48,0-1 0,-1 1 1,0 0-1,1 1 0,-1 0 0,0 1 0,0 0 0,-11-1 0,-34-5 229,32 3-96,1 1 1,-1 1 0,0 0-1,-31 4 1,5-2 751,41 1-871,0 0 1,0 1 0,0 0 0,0 0-1,0 0 1,1 1 0,-12 5-1,-20 8 157,-184 78 1190,161-66-847,46-20-417,0-1 0,-1 0 0,-21 5 0,-44 16 775,64-21-795,0-1 1,-1-1-1,-34 7 0,47-11-97,-1 1 0,1-1 0,-1 1 0,1 0 0,0 0 0,0 1 0,0 0 0,0 0 0,0 0 0,1 0 0,-1 1 0,-4 4 0,4-3-1,0 0-1,-1-1 1,1 0-1,-1 0 1,0-1-1,-12 5 1,8-3-19,0 0 0,0 0 0,0 1 0,1 1 0,-1-1 0,-11 12 0,-21 15 0,-18 21 0,-14 9 0,42-38 0,-51 49 0,22-17 0,40-38 0,15-13 0,-1 1 0,0-1 0,0-1 0,-1 1 0,1-1 0,-11 4 0,-64 46 0,70-48 0,1 1 0,-1 0 0,2 1 0,-13 11 0,12-9 0,0-1 0,-1 0 0,0-1 0,-18 10 0,7-5 0,0 0 0,-40 36 0,-14 11 0,56-47 0,1 1 0,1 1 0,0 0 0,2 2 0,0 0 0,0 1 0,2 0 0,1 1 0,-18 33 0,-25 48 0,19-20 0,24-45 0,-4 20 0,9-28 0,1 4 0,-9 74 0,1-6-96,15-61-184,1 4 14,5 51 0,-3-82 113,0 0 0,0 0 0,1 0 1,1 0-1,0-1 0,1 1 0,0-1 0,12 19 0,5 5-546,-16-24 486,1 0 1,1 0-1,0-1 1,0 0-1,15 14 1,0-4 5,2 0-1,32 20 1,4-13-2440,-52-24 936,1-1 1,0 0 0,-1-1-1,20 1 1,34-2-8813,-45 0 7848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7:03.6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7 96 672,'-7'0'350,"-32"3"1085,38-3-1348,0 0-1,0 1 0,0-1 1,0 0-1,0 1 1,0-1-1,1 1 0,-1-1 1,0 1-1,0-1 1,0 1-1,0 0 0,1-1 1,-1 1-1,0 0 1,0 0-1,1-1 0,-1 1 1,1 0-1,-1 0 1,1 0-1,-1 0 0,1 0 1,0 0-1,-1 0 1,1 0-1,0 0 0,0 0 1,-1 0-1,1 2 1,0-3-13,0 0 1,0-1 0,0 1-1,-1 0 1,1 0 0,0 0 0,0 0-1,-1 0 1,1 0 0,0 0-1,0-1 1,-1 1 0,1 0-1,0 0 1,0 0 0,-1 0 0,1 0-1,0 0 1,0 0 0,-1 0-1,1 0 1,0 0 0,-1 1 0,1-1-1,0 0 1,0 0 0,-1 0-1,1 0 1,0 0 0,0 0-1,0 0 1,-1 1 0,1-1 0,0 0-1,0 0 1,0 0 0,-1 1-1,1-1 1,0 0 0,0 0-1,0 0 1,0 1 0,0-1 0,0 0-1,-1 0 1,1 1 0,0-1-1,0 0 1,0 0 0,0 1-1,0-1 1,-9 12 3844,7-12-4139,-15 7 4381,14-2-1836,13 2-1868,-1-5-302,0 0-1,1-1 1,-1 0 0,0 0-1,1-1 1,-1-1-1,13-1 1,11 0 78,44-2 85,0-3-1,-1-4 1,109-30-1,27 5-170,-36 8-54,-91 14-54,0 4 1,1 4-1,0 4 0,0 3 0,116 17 0,-140-13-55,95-6 0,-60-1-5,-42 12 87,-30-10 1756,-4 0-10010,-55 0-5393,6 0 10702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7:06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19 26 64,'0'0'1006,"13"0"4378,-24 0-4744,5 0-517,1-1 0,0 1 0,-1 0 1,1 1-1,0-1 0,0 1 1,-1 0-1,1 1 0,0-1 0,0 1 1,0 0-1,0 0 0,0 1 0,-5 3 1,4-3-17,-1 1 0,1-1 1,-1-1-1,0 1 0,0-1 1,0-1-1,0 1 0,-8 0 1,7-1 45,1 0 0,0 0 1,0 1-1,-1 0 1,1 0-1,0 1 0,1 0 1,-1 0-1,-10 7 1,-28 14 710,40-22-784,-1 0 1,1 0-1,1 1 1,-1-1 0,0 1-1,0 0 1,1 0-1,0 1 1,-5 4 0,-13 17 296,0 0 0,-31 24 0,47-44-270,1-1 1,0 1-1,0 0 0,0 1 1,1-1-1,0 1 1,-4 7-1,4-7-105,1-1 6,0 0 1,0 0 0,0 0-1,0 1 1,1-1 0,0 1-1,0-1 1,0 1-1,1 0 1,0 0 0,0-1-1,1 1 1,-1 9 0,2 4 39,-1-13-57,1 0-1,-1 1 1,0-1-1,-1 0 0,0 0 1,0 0-1,0 0 0,0 0 1,-1 0-1,0 0 1,-4 9-1,4-8 10,0 1 0,1-1 0,0 1-1,0 0 1,1-1 0,0 1 0,0 0 0,2 13 0,0 2 14,0-14-11,0-1 0,1 0-1,-1-1 1,2 1 0,-1 0-1,1-1 1,0 0 0,1 0-1,0 0 1,7 8 0,-3-3-11,17 29-15,-20-30 25,1 0-1,0 0 1,1-1 0,0 0-1,1 0 1,10 8 0,13 12-15,-24-21 14,1-1 0,-1-1 0,1 0 0,19 12 0,2-3 25,-24-12-19,1 0 0,-1 0 0,1-1 1,0 0-1,1 0 0,-1-1 0,0 1 0,1-2 0,-1 1 1,1-1-1,13 0 0,-1 0 13,1 0 1,-1-2-1,1-1 1,-1 0-1,0-2 1,0 0-1,0-1 1,21-9-1,79-27-1,-98 33 77,-20 7-93,0 1-1,0-1 0,0 0 1,0 1-1,0-1 0,0 0 1,0 0-1,0 0 0,-1 0 1,1 0-1,0-1 0,-1 1 1,1-1-1,-1 1 0,1-1 1,-1 1-1,2-3 0,40-48 113,-35 45-113,-1-1 0,0 0 0,0 0 0,-1-1 0,0 0 0,6-11 0,-4-1 34,-1-1 1,-1-1-1,-1 1 1,-1-1-1,-1 1 1,-1-1-1,-1 0 1,-3-38-1,2 16 33,-1 39-57,0 0-1,0 0 1,0 0-1,-1 1 1,1-1 0,-2 0-1,1 1 1,-1-1-1,-3-6 1,-13-31 45,14 32-58,0-1-1,-1 1 1,0-1-1,0 2 0,-15-19 1,-20-35-6,29 44 23,-1 0-1,-1 1 0,-18-19 1,21 28 87,0 0 0,-1 1 1,0 1-1,0 0 0,-1 0 0,0 2 1,0-1-1,-1 2 0,-19-6 0,16 8 195,1 1 0,-1 1 0,0 0-1,-33 4 1,-5-1 769,49-2-896,0 0 0,0 1-1,-1 0 1,1 0 0,0 1 0,0-1-1,0 1 1,0 0 0,-7 5 0,-17-1 659,2-2-300,14 4-459,0-1 0,1 2 0,1-1-1,-1 2 1,1 0 0,1 0 0,-15 18-1,18-20-58,1 1-1,0 0 0,1 0 1,0 0-1,0 0 0,1 1 0,0 0 1,1 0-1,0 1 0,0-1 1,-2 15-1,-22 95 50,24-88-47,1 1 0,2-1 0,1 1 0,1 0-1,2-1 1,1 1 0,2-1 0,1 0 0,2-1-1,19 49 1,-21-62-12,1-1 1,0 0-1,1 0 0,1-1 0,1 0 0,0 0 1,1-2-1,1 1 0,0-1 0,23 18 0,-12-15 3,-19-12-1,1-1 1,0 0-1,1 0 0,-1 0 1,1-1-1,-1 1 1,1-2-1,0 1 1,0-1-1,9 2 1,6 0 10,-1-1 0,1-1 0,-1-1 1,27-2-1,-39 0-8,1 0 1,-1-1-1,0 0 0,1-1 0,-1 0 1,0 0-1,-1-1 0,1 0 0,0 0 1,-1-1-1,0 0 0,8-7 0,23-24 10,-1-2-1,-2-1 1,-2-2-1,-2-2 1,46-79-1,-70 109-10,1 0 2,-2 1 1,0-1-1,0-1 0,-1 1 0,-1-1 1,0 0-1,3-15 0,-5 14-2,-1 0 1,-1 0-1,0 0 0,-1 0 1,0-1-1,-1 1 0,-1 0 1,-1 0-1,0 1 0,-1-1 1,0 1-1,-1-1 0,-1 1 1,0 1-1,-1-1 0,0 1 1,-1 0-1,-1 1 0,0 0 1,-1 0-1,0 1 0,0 0 1,-1 1-1,-1 0 0,0 0 1,-14-7-1,6 5-6,0 1-1,-1 1 1,0 1 0,-1 1-1,-42-10 1,27 12-18,0 1 0,-68 1 0,91 3-144,1 1 0,-1 0 0,0 1 0,1 1 0,-1 0 0,1 1 0,-1 0 0,1 1 0,-18 8 0,-7 10-2453,32-18 1595,0 0 1,1 1 0,0-1 0,-1 1-1,2 1 1,-1-1 0,1 1 0,0-1 0,0 1-1,0 1 1,1-1 0,-5 13 0,0 16-2356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8:13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1615 656,'-18'26'1665,"2"2"0,0-1 0,-20 53 0,23-49 1685,8-15-613,5-15-2429,0 0 0,0 0 0,0-1 0,0 1 0,0 0 0,0 0 0,0 0 0,0-1 0,0 1 0,0 0 0,-1 0 0,1-1 0,0 1 0,-1 0 0,1 0 0,-1-1 0,1 1 0,0 0 0,-1-1 0,0 1 0,1-1 0,-1 1 0,1-1 0,-1 1 0,0-1 0,1 1 0,-1-1 0,0 1 0,1-1 0,-1 0 0,0 0 0,0 1 0,0-1 0,2-23 975,5 4-1037,0 1-1,2 0 0,1 0 1,0 1-1,1 0 1,23-30-1,4-9-5,121-210 136,55-88-95,-179 301-256,442-639-10,-347 543-720,-117 127-699,-12 21 1234,0 1 0,0 0 1,0-1-1,0 1 0,0-1 0,0 1 0,0-1 0,0 1 0,0-1 1,-1 1-1,1-1 0,0 1 0,0 0 0,-1-1 0,1 1 1,0-1-1,0 1 0,-1 0 0,1-1 0,0 1 0,-1 0 0,1 0 1,-1-1-1,1 1 0,0 0 0,-1 0 0,1-1 0,-1 1 1,-5-1-1181,0-1 1,-1 2-1,1-1 1,0 1 0,-11 0-1,6 0 1757,-34 2-2679,-48-1 171,87-1 2147,0 0-1,-1-1 0,1 0 1,0 0-1,0-1 0,0 1 1,0-1-1,0 0 0,1-1 1,-11-5-1,-1 3 2357,9 2 490,23-8-2261,-2 6-136,1 1 1,0 0-1,1 1 0,-1 0 0,0 1 0,1 1 1,-1 1-1,28 1 0,-14 0-56,197-1 4259,-223 12-602,-2 12-2079,0-24-1879,-2 7-1,1 0 0,-1 0-1,0 0 1,-1 0 0,0-1 0,0 1 0,0-1 0,-1 1 0,0-1 0,-6 7-1,-10 20 141,-44 121-277,60-139-258,1 0-1,0 0 1,1 1 0,1-1 0,1 0-1,1 25 1,0 0-703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2.5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574 624,'-17'-33'561,"1"-1"-1,-14-48 0,25 62-302,2-1 0,0 0 0,1 0 0,1 0 0,4-38 0,-2 4 192,-1 44-358,1 0 0,0 1-1,0-1 1,2 0 0,-1 1-1,1 0 1,0-1 0,1 1-1,0 0 1,1 1 0,11-19-1,-13 25-48,-1 0-1,1 0 0,0 0 0,0 0 0,0 0 0,0 1 0,0-1 0,0 1 0,1 0 0,-1 0 0,1 0 0,-1 1 0,1-1 0,0 1 0,0 0 0,0 0 0,0 0 0,0 0 0,0 1 0,0-1 0,0 1 1,0 0-1,0 1 0,0-1 0,0 1 0,0-1 0,0 1 0,0 0 0,-1 1 0,1-1 0,0 1 0,0-1 0,-1 1 0,7 5 0,-2-1 64,0 0 1,-1 0-1,0 1 0,0 0 1,-1 0-1,0 1 0,0 0 0,0 0 1,-1 0-1,-1 1 0,1-1 1,-1 1-1,-1 0 0,0 1 0,0-1 1,-1 0-1,2 17 0,1 8 273,-1 0 0,-2 1 0,-5 62-1,-10 10 548,-34 137 0,25-149-417,4 1-1,-6 125 1,22-162-294,-2 6 79,4 1 1,13 109 0,-12-167-245,1 0 0,0-1 0,1 1 1,0-1-1,0 0 0,0 0 0,1 0 0,0 0 0,0-1 0,9 10 0,-11-13-18,1 0 0,0 0 0,0-1 0,0 1 0,0-1 0,1 0 0,-1 0 0,0 0 0,1 0 0,0 0 0,-1-1 0,1 0 0,0 0 0,0 0 0,0 0-1,0 0 1,0-1 0,0 0 0,0 0 0,0 0 0,0 0 0,6-2 0,7-3 0,1-1 1,-2-1-1,1 0 1,-1-2-1,0 1 1,0-2-1,-1 0 0,-1-1 1,0-1-1,0 0 1,-1-1-1,-1 0 1,0-1-1,12-18 1,5-9-18,-1-2 0,-3-1 0,39-90 0,152-553-782,-197 620 688,76-324 29,-92 378 61,0 0 0,-1 0 1,1-21-1,-7 36 19,-5 15 11,-11 27 63,20-43-100,-17 42 96,2 2 0,-13 60 0,9-26 16,-133 586 1266,138-592-1603,4 1 1,3 0-1,3 0 1,3 0-1,11 88 1,1-110-2586,-10-50 2493,-1 1 1,1-1-1,0 1 1,1-1-1,-1 0 1,0 1-1,1-1 1,-1 0-1,1 0 1,0 0-1,0 0 1,-1 0-1,1-1 1,0 1-1,1 0 1,-1-1-1,4 2 1,24 1-2887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32.1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2 1409,'-23'0'1199,"14"-1"-429,0 0 0,0 1 0,0 0 0,0 1 1,0 0-1,0 1 0,0-1 0,0 2 0,1-1 0,-1 1 0,1 0 0,-16 9 0,-61 24 5051,83-34-5423,3-2-374,1 1-1,0-1 1,-1 1 0,1 0-1,0 0 1,-1-1 0,1 1-1,-1 0 1,1 0 0,-1 0-1,0 0 1,1 1 0,-1-1-1,0 0 1,2 3 0,7 6 21,-1-5-33,0 0 0,0-1 0,0 0-1,1 0 1,-1-1 0,19 4 0,16 5 20,20 8-18,-32-11-69,60 27 0,-92-36 56,1 0 1,0 0 0,-1 0-1,1 1 1,0-1 0,-1 0-1,1 1 1,-1-1 0,1 1-1,0-1 1,-1 1 0,1-1-1,-1 1 1,1-1 0,-1 1-1,0-1 1,1 1 0,-1-1-1,0 1 1,1 0-1,-1-1 1,0 1 0,0 0-1,1-1 1,-1 1 0,0 0-1,0-1 1,0 1 0,0 0-1,0 0 1,0-1 0,0 2-1,-17 17 310,-34 6 794,18-15-288,1-2 0,-2-1 0,-49 3-1,5-7-3117,77-3 2131,1 0 0,-1 0 0,1 0 0,-1 0 0,1 0 0,-1 0 1,1 1-1,-1-1 0,1 0 0,0 0 0,-1 0 0,1 0 0,-1 1 1,1-1-1,-1 0 0,1 0 0,0 1 0,-1-1 0,1 0 0,0 1 1,-1-1-1,1 0 0,0 1 0,0-1 0,-1 1 0,1-1 0,0 0 1,0 1-1,0-1 0,-1 1 0,1-1 0,0 1 0,0-1 0,0 1 1,0-1-1,0 0 0,0 1 0,0-1 0,0 1 0,0-1 0,0 1 0,0-1 1,0 1-1,1 0 0,-1 1-862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25.3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1 784,'-66'3'25049,"67"16"-24432,1 1-1,1-1 0,1 1 1,0-1-1,2 0 0,15 36 1,65 113-665,-57-115 255,136 248-183,-86-147 32,27 46 6,72 121-12,-98-156-44,-31-71-399,-46-89 966,0 3-4094,2 2-4065,0-6 7107,-4-2 227,1 0 0,-1 0 1,0 0-1,1 0 0,-1 0 0,0 0 0,0 0 0,0 0 0,0 1 0,-1-1 0,1 0 0,-1 0 0,1 1 0,-1-1 0,0 0 0,0 1 0,0 4 0,1-6 241,-1 1 0,1 0-1,0-1 1,0 1 0,0-1 0,0 1-1,0-1 1,0 0 0,0 1 0,1-1-1,-1 0 1,0 0 0,1 0 0,2 2-1,11 11-38,2 14 82,0 0-1,22 56 1,-1-1-9,-22-52-3,2 0 1,1-1 0,32 38-1,-51-67-20,0 0-1,1-1 0,-1 1 1,1 0-1,0-1 1,-1 1-1,1 0 0,0-1 1,-1 1-1,1-1 0,0 1 1,0-1-1,-1 1 0,1-1 1,0 1-1,0-1 1,0 0-1,0 1 0,0-1 1,0 0-1,-1 0 0,3 0 1,-3 0-2,1-1 1,-1 1-1,1 0 0,-1-1 1,1 0-1,-1 1 1,1-1-1,-1 1 1,1-1-1,-1 1 1,0-1-1,1 0 0,-1 1 1,0-1-1,1 0 1,-1 0-1,0 1 1,0-1-1,0 0 0,0 1 1,0-2-1,0-52-70,-1 42 63,-1-52-36,0 44 60,1 0-1,0 0 0,2-1 1,0 1-1,2 0 0,8-34 1,-8 46-11,1 0 0,0 0-1,1 0 1,10-14 0,-1 2 38,-14 20-1,1 0 0,-1 0 0,1-1 1,-1 1-1,0 0 0,1-1 0,-1 1 0,0 0 0,0-1 0,1 1 1,-1 0-1,0-1 0,0 1 0,1-1 0,-1 1 0,0-1 1,0 1-1,0 0 0,0-1 0,0 1 0,0-1 0,0 1 0,0-1 1,0 1-1,0-1 0,0 1 0,0 0 0,0-1 0,0 1 0,0-1 1,0 1-1,0-1 0,-1 1 0,1 0 0,0-1 0,0 1 0,-1-1 1,1 1-1,0 0 0,0-1 0,-1 1 0,1 0 0,0-1 1,-1 1-1,1 0 0,0 0 0,-1-1 0,0 1 0,-27-1 2032,12 2-2093,8 0 81,1 1 1,0 0 0,0 0-1,1 1 1,-1 0 0,1 0 0,-1 0-1,1 1 1,0 0 0,0 0 0,-10 10-1,8-7-59,-1 0-1,0-1 1,-1 0-1,1-1 1,-18 8-1,-2-5-227,-9-8-5681,35 0 5596,1-1 1,0 0-1,0 0 0,0 0 1,0 0-1,1 0 1,-1 0-1,0 0 0,0-1 1,1 1-1,-1-1 1,1 1-1,-1-1 1,1 0-1,-1 0 0,1 1 1,0-1-1,0 0 1,0 0-1,0 0 1,0 0-1,1 0 0,-1 0 1,1-1-1,-1 1 1,1 0-1,0 0 0,-1-3 1,0-16-1643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25.7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210 544,'-29'-54'749,"21"40"-275,-1-1 1,2 0-1,-10-26 1,-7-22 2996,16 56-1750,8 7-1671,0 0 0,0 0 0,-1 0 0,1 0 0,0 0 0,0 1 0,0-1 1,-1 0-1,1 0 0,0 0 0,0 0 0,0 0 0,0 1 0,-1-1 0,1 0 0,0 0 0,0 0 0,0 1 1,0-1-1,0 0 0,0 0 0,-1 1 0,1-1 0,0 0 0,0 0 0,0 1 0,0-1 0,0 0 1,0 0-1,0 1 0,0-1 0,0 0 0,0 0 0,0 1 0,0-1 0,0 0 0,1 0 0,-1 1 1,0-1-1,0 0 0,0 0 0,0 0 0,0 1 0,0-1 0,1 0 0,-1 0 0,0 0 0,0 1 1,1-1-1,14 40 1038,2-1 0,36 59 0,-50-93-1041,51 82 497,18 35-109,-66-109-406,135 301 160,-95-196-1629,-46-116 1210,0-1-1,1 1 1,-1-1 0,0 1 0,1-1 0,-1 1-1,1-1 1,0 1 0,-1-1 0,1 0 0,0 1-1,0-1 1,0 0 0,0 0 0,0 0 0,0 0 0,0 0-1,1 0 1,-1 0 0,0 0 0,1 0 0,-1 0-1,0-1 1,3 2 0,-5-14-4081,-15-7 2883,-8-14 279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26.4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3 453 720,'-39'-58'626,"22"33"-48,-23-42 1,35 58-388,1-1 0,0 0 1,1 0-1,0 0 0,1 0 0,0 0 0,1 0 0,-1-17 0,2 14 179,0 1 0,0-1-1,2 0 1,0 0 0,0 1 0,1 0-1,8-21 1,-9 28-190,1 0 1,-1 0-1,1 1 0,1-1 0,-1 1 1,1 0-1,-1 0 0,1 0 0,0 1 1,1-1-1,-1 1 0,1 0 0,-1 0 1,1 0-1,0 1 0,0 0 0,0 0 1,0 0-1,10-2 0,-7 2-46,1 1-1,-1 0 1,1 0-1,-1 1 1,1 0-1,-1 1 1,0 0-1,1 0 1,-1 0-1,0 1 1,0 1-1,1-1 1,-2 1-1,1 1 1,0-1-1,-1 1 1,1 1-1,-1-1 1,-1 1-1,1 1 1,-1-1-1,1 1 1,-2 0-1,9 10 1,-1 1-78,-1 0 0,0 1 1,-2 0-1,0 1 0,-1 0 1,0 0-1,-2 1 0,9 38 1,-10-31-30,-2 0 1,-1 0-1,-1 53 0,-3-64-12,0 1 0,-1-1-1,-1 1 1,-1-1 0,0 0-1,-1 0 1,-12 26-1,9-23-7,-11 17 56,18-35-64,0 1 0,0-1 0,0 0 1,0 0-1,0 0 0,0 0 0,-1 0 1,1 0-1,0 0 0,-1 0 0,1 0 1,-1 0-1,1-1 0,-1 1 0,1-1 1,-1 1-1,1-1 0,-1 1 0,0-1 1,-1 0-1,2 0-4,0 0 1,0 0-1,0 0 0,0 0 1,0 0-1,0 0 1,0 0-1,0 0 0,0 0 1,0 0-1,0-1 1,0 1-1,0 0 0,0-1 1,1 1-1,-1-1 1,0 1-1,0-1 0,0 1 1,1-1-1,-1 0 1,0 1-1,1-1 0,-1 0 1,0 0-1,1 1 1,-1-2-1,-1-28 192,3 10 208,-1 17-224,1 1 0,0 0-1,-1-1 1,1 1-1,0 0 1,0 0 0,1 0-1,-1 0 1,0 0-1,1 0 1,-1 0 0,1 0-1,0 0 1,-1 1-1,1-1 1,0 1 0,0-1-1,0 1 1,0 0-1,0-1 1,1 1 0,-1 0-1,0 1 1,0-1 0,1 0-1,2 0 1,4-2 385,1 1 0,0-1 0,1 2 1,19-2-1,-13 3-329,-1 0 0,0 1 1,1 1-1,-1 0 0,0 1 1,0 1-1,0 1 0,-1 0 0,22 11 1,-24-10-208,0 0 0,1-1 0,-1 0 0,1-1 0,0-1 0,0 0 0,1-1 0,20 1 0,-27-3-24,0 0 0,-1-1 0,1 1 0,0-2 0,-1 1 0,1-1 0,-1 0 1,0-1-1,1 1 0,-1-2 0,0 1 0,-1-1 0,1 0 0,-1 0 0,1-1 0,-1 1 0,8-10 0,-4 2-36,0-1 0,-1 0-1,-1-1 1,0 0 0,-1 0-1,0-1 1,-1 0 0,-1 0-1,-1-1 1,5-21 0,-5 10 10,-1 1 0,-1-1 1,-1 0-1,-1 0 0,-5-38 1,2 52 29,0 1 0,-1 0 0,0-1 1,-7-13-1,10 22 21,-1-1 0,-1 0 0,1 1 0,-1 0 0,0-1 0,0 1 0,0 0 0,0 0 0,-1 1 0,1-1 0,-1 1 1,0 0-1,-5-3 0,8 5 1,0 1 0,0-1 0,0 1 0,0 0 1,0-1-1,0 1 0,0 0 0,0 0 0,0 0 1,0 0-1,0 0 0,0 0 0,0 0 0,-1 0 1,1 0-1,0 0 0,0 1 0,0-1 0,0 0 1,0 1-1,0-1 0,0 1 0,0-1 0,0 1 1,-1 1-1,0 0 5,1 0 0,-1 0 0,1 0 0,-1 0 0,1 0 1,0 1-1,0-1 0,0 0 0,0 1 0,-1 4 0,0 7 2,0 0 0,1 0-1,0 16 1,1-26-32,2 11 4,-1 0 1,2-1-1,-1 0 1,2 1-1,0-1 1,1 0-1,0-1 1,1 1-1,8 12 1,-7-14-12,-1-1 0,1 0 1,1-1-1,0 0 1,1 0-1,0 0 0,0-1 1,1 0-1,0-1 1,16 10-1,-13-13-370,1-1-1,-1 0 1,1 0 0,0-2-1,0 0 1,0 0 0,1-1-1,-1-1 1,26-3 0,1 2-2697,-39 1 2786,0 0 1,0 0 0,0 0 0,1 0-1,-1 0 1,0 0 0,0-1 0,0 1-1,0-1 1,0 1 0,0-1 0,0 0-1,0 0 1,0 0 0,-1 0 0,1 0-1,0 0 1,0 0 0,-1-1 0,1 1-1,-1-1 1,1 1 0,-1-1 0,0 0-1,0 1 1,0-1 0,2-3 0,-1-2-666,0-1 1,-1 1-1,0 0 1,0-1-1,-1 1 1,0-13-1,0 8 119,0-22-718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26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29 1217,'-2'-18'2718,"3"0"3537,13 2-4928,-6 12-649,0 0-1,0 1 1,-1 1-1,2-1 0,-1 1 1,0 0-1,0 1 1,1 0-1,-1 1 0,1-1 1,9 2-1,3-1-108,1 1 1,-1 2-1,0-1 0,0 2 0,0 1 0,20 8 0,-32-10-538,-1 0-1,0 1 1,0 0-1,0 0 1,0 1-1,-1 0 1,1 0-1,-1 1 1,-1 0-1,1 0 1,-1 0-1,0 1 1,0 0-1,-1 0 1,0 1-1,-1 0 1,6 10-1,-4-3-34,0 1 0,-1 0 0,-1 0 0,0 0 0,-1 1 0,-1-1 0,1 24 0,-3-33-122,0 0-1,-1 0 1,1 1-1,-1-1 1,0 0 0,-4 10-1,5-16 43,-1 0-1,0 1 1,1-1 0,-1 0 0,0 0-1,0 0 1,0 0 0,0 0-1,0 0 1,0 0 0,0 0-1,0 0 1,0-1 0,0 1-1,0 0 1,-1-1 0,1 1-1,0-1 1,-1 1 0,1-1 0,0 1-1,-1-1 1,1 0 0,0 0-1,-1 0 1,1 0 0,0 0-1,-1 0 1,1 0 0,-1 0-1,1 0 1,0-1 0,-1 1 0,1-1-1,0 1 1,0-1 0,-1 1-1,1-1 1,0 0 0,0 1-1,-2-3 1,-6-2-256,0-1 1,1 0-1,0 0 0,0-1 0,0 0 1,1-1-1,0 1 0,1-1 1,-11-16-1,-46-90-1015,55 97 1214,1 3 133,1 1 0,0-2 0,1 1 0,1-1 0,0 1 0,1-1 0,0 0 0,1-1 0,1-17 0,1 32 61,-1-1-1,1 1 0,0-1 1,1 1-1,-1-1 1,0 1-1,0-1 1,1 1-1,-1-1 1,1 1-1,-1-1 0,1 1 1,-1 0-1,1-1 1,0 1-1,0 0 1,0-1-1,0 1 1,0 0-1,0 0 0,0 0 1,0 0-1,0 0 1,2-1-1,0 1 32,-1 0 0,1 0 0,0 1 0,-1-1 0,1 1-1,0-1 1,0 1 0,-1 0 0,1 0 0,0 0 0,-1 1 0,6 0-1,8 4 231,0 0-1,0 0 1,24 14-1,-33-16-260,63 31-68,-2 3 0,67 48 0,-109-71-643,-20-12-82,0 1 0,1-1 0,-1-1-1,0 1 1,1-1 0,6 0 0,-11 0 493,0-1 1,0 0-1,0 0 0,0 0 1,0 0-1,0 0 0,-1-1 1,1 1-1,0 0 1,0-1-1,0 0 0,0 1 1,0-1-1,-1 0 1,1 0-1,0 0 0,-1 0 1,1 0-1,-1 0 1,1-1-1,-1 1 0,1 0 1,-1-1-1,0 1 1,0-1-1,0 0 0,0 1 1,0-1-1,0 0 1,0 0-1,0 1 0,-1-1 1,1 0-1,-1 0 1,1 0-1,-1 0 0,0 0 1,0 0-1,0 0 1,0 0-1,0-2 0,0-27-1903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27.1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7 325 800,'-210'-275'5467,"193"258"-5621,-12-9 4895,18 20 792,29 28-1447,54 51-1719,2-3-1,113 81 1,183 92 2827,-240-173-9234,20 12-5650,-128-68 8289,-1 1 0,0 1 0,-2 0 0,27 29 0,-37-29-2443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28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11 720,'5'-5'12228,"1"3"-12560,-2 3 604,-1 0-1,1 0 1,0 0-1,-1 1 1,1-1-1,-1 1 1,1 0-1,-1 0 1,0 0-1,5 4 1,40 34 1327,-24-19-1137,-6-5-324,1 1-1,-2 0 1,0 1-1,-2 2 1,0-1 0,15 27-1,-21-35 1318,3-5-6716,-18-29-4029,-46-36 6635,39 45 2441,0 1 0,1-1 0,-16-25 0,15 16 146,-14-21 185,3-2 0,-24-58-1,40 83-1,4 10 166,-1 0 0,2 0 0,-1-1 0,2 1 0,-1-1-1,0-21 1,3-45 2979,0 75-1339,15 6 323,-11 2-1918,0 1-1,-1-1 1,0 1 0,0 0 0,0 0-1,0 1 1,-1-1 0,0 1-1,0-1 1,-1 1 0,0 0-1,1 8 1,3 14 553,4 52 1169,-8-64-1916,0-1 0,1 0 1,1 1-1,0-1 0,2 0 0,-1-1 1,2 1-1,0-1 0,1 0 1,0 0-1,15 21 0,-19-34-143,-1 1-1,0-1 1,1 0 0,-1 0 0,1 0-1,0 0 1,0-1 0,0 1-1,0-1 1,0 1 0,0-1 0,0 0-1,0 0 1,0-1 0,1 1-1,-1-1 1,0 1 0,1-1-1,-1 0 1,0 0 0,1-1 0,-1 1-1,0-1 1,0 1 0,1-1-1,-1 0 1,0 0 0,5-3 0,3 0-331,-1-1 0,1 0 1,-1 0-1,0-1 1,0-1-1,16-14 1,-13 8-17,-1 0 0,-1-1 0,-1 0 0,0-1 0,-1 0 0,0 0 0,-1-1 0,-1 0 0,0 0 0,-1-1 0,-1 0 0,-1 0 0,0-1 0,-2 1 0,2-27 0,-3 30 310,1-1 0,0 1-1,1 0 1,1 0 0,0 0 0,8-18 0,-12 31 81,1 1 1,-1-1-1,1 0 0,-1 0 0,1 1 0,0-1 0,0 0 0,-1 1 0,1-1 0,0 1 0,0-1 0,-1 1 1,1-1-1,0 1 0,0 0 0,0-1 0,0 1 0,0 0 0,0 0 0,0-1 0,0 1 0,0 0 0,0 0 0,0 0 1,-1 0-1,1 0 0,0 1 0,0-1 0,0 0 0,0 0 0,0 1 0,0-1 0,0 0 0,0 1 0,0-1 0,-1 1 1,1-1-1,1 2 0,40 24 579,-33-20-503,10 6-30,2 0 0,0-2 0,0-1 1,1 0-1,0-2 0,0 0 0,1-1 0,25 2 0,21 1-37,-33-3-75,50 1 0,-62-7-22,-11 1-66,1 0 0,0-1 0,0-1 0,0 0 0,0-1 0,0 0 0,-1-1 0,1-1 0,-1 0 0,0-1 0,14-6 0,-22 7-155,0 0 0,0-1 0,0 1 0,-1-1 0,0 0 0,0 0 0,0 0 0,0 0 0,-1-1 0,0 0-1,0 1 1,0-1 0,-1 0 0,0-1 0,2-10 0,0-3-665,-1-1 1,-1 1-1,0-31 0,-2 49 870,1-9-296,-1 1-1,0-1 0,-1 0 0,0 0 1,-1 1-1,0-1 0,0 1 1,-8-20-1,-9 1-99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29.5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51 608,'0'-1'69,"0"1"-1,0-1 0,-1 0 0,1 0 1,1 0-1,-1 0 0,0 1 1,0-1-1,0 0 0,0 0 0,0 0 1,1 1-1,-1-1 0,0 0 0,1 0 1,-1 1-1,1-1 0,-1 0 1,1 1-1,-1-1 0,1 1 0,-1-1 1,1 0-1,0 1 0,-1-1 1,1 1-1,0 0 0,-1-1 0,2 0 1,27 4 1244,-17 1-1026,0 1 1,-1 0 0,0 1-1,0 0 1,0 1 0,10 8-1,17 11 133,-19-13-350,-1 1 1,0 1-1,-1 0 1,-1 2-1,0-1 1,19 29-1,-15-24-8,-19-20-89,0 0 0,0-1-1,0 1 1,0 0 0,0-1 0,-1 1-1,1-1 1,0 1 0,0-1 0,1 1-1,-1-1 1,0 0 0,0 1 0,0-1-1,0 0 1,0 0 0,0 0 0,0 0-1,0 0 1,0 0 0,1 0 0,-1 0-1,1-1 1,-4-26-1755,-3 17 1691,0-1 0,0 2 0,-1-1 0,0 1 0,-1 0 0,-15-17 0,12 15 20,0 0 0,1-1 0,-10-18 1,5 6 155,9 16 20,0-1 0,0 0-1,1 0 1,0 0 0,1 0 0,-3-15 0,5 23-35,1 0 0,-1-1 0,1 1 1,0 0-1,-1-1 0,1 1 0,0 0 1,0-1-1,0 1 0,0-1 0,0 1 1,0 0-1,1-1 0,-1 1 0,0 0 1,1-1-1,-1 1 0,1 0 0,-1 0 1,1-1-1,1-1 0,0 3 112,0-1-1,0 0 1,0 1-1,0-1 1,0 1-1,1-1 1,-1 1-1,0 0 1,0 0-1,0 0 1,4 1-1,10-1 162,86 9 1712,-78-5-2098,0-1 0,0-2 0,1 0 0,34-4 0,-54 2-150,0 0 0,1 0 0,-1-1 0,0 0 1,0 0-1,0 0 0,-1-1 0,1 0 0,-1 1 0,1-2 0,-1 1 0,0 0 0,0-1 0,0 0 0,-1 0 0,1 0 0,-1 0 0,0-1 0,0 1 0,0-1 0,-1 0 0,0 0 0,0 0 0,3-10 0,-1 0-103,0 0 0,-2-1 0,0 1 0,0-1 0,-1 0 0,-1 1 0,-4-27 0,-8-7 105,9 41 262,1-1 0,0 1 0,0 0 0,0 0 0,1-14 0,4 2 3448,7 33 2664,-2 1-5084,2 0-4009,-9-13 2684,-1 0 1,1 0-1,-1 0 0,1 0 0,-1 1 0,0-1 1,0 0-1,1 0 0,-1 1 0,0-1 0,0 0 1,0 0-1,0 0 0,-1 1 0,1 1 0,-1 11-2761,1 4 791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34.3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9 214 432,'0'-43'1694,"0"42"-1168,-16-19 2937,8 17-3103,-1 1 0,0-1 0,1 0 0,0-1 0,0 1 0,0-2 0,0 1 0,1-1 0,0 0 0,0-1 0,-10-10 0,8 9-41,7 6-270,-12-11 440,0 1-1,-1 0 1,-31-16 0,33 22 223,-1 1 0,0 0 0,0 1 0,0 1 0,0 0 0,-1 1 0,1 1 1,0 0-1,-1 0 0,-21 5 0,26-1-506,0 1 0,1 0 1,-1 1-1,1-1 0,0 2 1,1-1-1,-9 9 0,-30 20 1393,-79 31 2366,112-58-3433,8-5-442,1 0 0,0 0 0,0 0 0,0 1-1,0 0 1,1 0 0,-1 0 0,1 0 0,0 1 0,0-1-1,1 1 1,-1 0 0,-4 11 0,-16 27-77,18-33 27,0 0-1,0 0 0,1 1 0,1-1 1,-1 1-1,2 0 0,0 1 1,0-1-1,1 0 0,-2 22 0,2 48 3,0-33 1,1 0 0,7 48 0,-3-85-46,0-1 0,0 1 0,1-1 1,0 0-1,1 0 0,0-1 0,0 1 0,1-1 0,1-1 0,-1 1 0,1-1 0,1 0 0,-1 0 0,2-1 0,12 10 0,-10-9-4,0-1 0,0 1 0,1-2-1,0 0 1,0 0 0,0-1-1,1-1 1,0 0 0,0 0 0,0-1-1,0-1 1,16 1 0,400 3-39,-420-7 39,1-1 0,0 0 0,0 0 0,-1-1 0,1-1 0,-1 0 0,0 0 0,0 0 0,0-1 0,-1-1 0,0 1 0,0-2 0,0 1 0,-1-1 0,0 0 0,0 0 0,0-1 0,-1 0 0,0 0 0,-1 0 0,0-1 0,0 0 0,3-11 0,1-21-13,-2 0 0,-2 0 0,-2 0-1,-2-52 1,-2 81 20,-1 0 0,-1 0 0,0 0 0,-1 1-1,0-1 1,-1 1 0,0 0 0,0 0 0,-1 0 0,-8-9 0,-17-35 54,17 29-62,0 1 0,-2 1 0,-1 1-1,-1 0 1,-2 1 0,1 1-1,-2 1 1,-1 0 0,-45-30 0,-5 9 5,62 37 870,1 2-4986,-13-1-14354,21 13 13436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35.3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 377 128,'0'0'1958,"-1"19"894,1-17-2651,-1 0-1,1 0 1,-1 1-1,0-1 0,0 0 1,0 0-1,0 0 1,0 0-1,0 0 1,0 0-1,-1 0 0,1-1 1,-1 1-1,0 0 1,-1 1-1,2-3-82,1 1 0,-1-1 0,1 1 0,0-1 0,-1 1 0,1 0 1,-1-1-1,1 1 0,0-1 0,0 1 0,-1 0 0,1-1 0,0 1 0,0 0 0,0-1 0,0 1 0,0 0 0,0-1 0,0 1 0,0 0 1,0 0-1,-1 3 440,1-3-144,0 0-1,-4 4 4135,3-5-4135,1 1 1,-1-1-1,1 0 1,-1 0-1,1 1 0,-1-1 1,1 0-1,-1 0 1,1 1-1,-1-1 1,0 0-1,1 0 1,-1 0-1,1 0 0,-1 0 1,0 0-1,1 0 1,-2 0-1,-2-19 5930,12-33-4807,62-97-1210,-44 98-295,2 0-31,-19 35 0,0 1 0,-1-2 0,-1 1 0,8-25 0,-14 35 0,-1 5 0,1-1 0,-1 1 0,0 0 0,1 0 0,-1-1 0,1 1 0,-1 0 0,1 0 0,-1-1 0,1 1 0,0 0 0,0 0 0,0 0 0,-1 0 0,3-2 0,-1 3 0,-1-1 0,1 1 0,0-1 0,0 1 0,-1 0 0,1-1 0,0 1 0,0 0 0,0 0 0,-1 0 0,1 0 0,0 1 0,0-1 0,0 0 0,3 2 0,-4-2 0,4 2 0,0 0 0,0 0 0,0 0 0,0 1 0,-1 0 0,1 0 0,-1 0 0,6 4 0,13 10 0,6 2 0,-2 2 0,51 47 0,5 6 0,-41-44 0,28 23 0,-37-34 0,-18-13 0,-23-15 0,-26-24 0,28 26 0,-1 0 0,0 0 0,-1 0 0,0 1 0,-11-7 0,-47-28 0,35 21 0,-41-20 0,45 26 0,-48-35 0,51 33 0,-13-4 0,24 18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35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32767,'16'17'0,"0"3"0,17-13 0,-10 13 0,0-3 0,4-7 0,-4 7 0,-7 3 0,1-9 0,-1-11 0,1 0 0,-11 6 0</inkml:trace>
  <inkml:trace contextRef="#ctx0" brushRef="#br0" timeOffset="1">234 139 32767,'-6'0'-512,"-4"0"-8116,3 0 5859,-9 0 159,6 0 65,3 0 96,-9 0 288,9 6 80,-9 4 112,-1-10 48,1 17 209,6-17 127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36.4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7 206 1265,'-63'29'2475,"40"-11"8671,23-17-11004,196-10 1568,234-41 0,-267 27-1221,552-95 260,-487 70-714,-209 45 37,1 2 1,-1 0-1,24 2 0,28 1-5579,-139-2-4215,50 0 771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37.8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12 896,'0'-1'46,"0"1"-1,0-1 0,0 1 1,0 0-1,0-1 0,0 1 1,0-1-1,0 1 0,0 0 0,-1-1 1,1 1-1,0 0 0,0-1 1,0 1-1,0 0 0,0-1 1,-1 1-1,1 0 0,0-1 0,0 1 1,-1 0-1,1-1 0,0 1 1,0 0-1,-1 0 0,1-1 1,0 1-1,-1 0 0,1 0 0,0 0 1,-1-1-1,1 1 0,-1 0 1,1 0-1,0 0 0,-1 0 1,1 0-1,0 0 0,-1 0 1,1 0-1,-1 0 0,1 0 0,0 0 1,-1 0-1,1 0 0,-1 0 1,0 0-1,-1 0 214,0 0 749,1 0-792,1 0 0,-1 0 0,1 0-1,-1 1 1,0-1 0,1 0 0,-1 0 0,1 0 0,-1 0-1,0 1 1,1-1 0,-1 0 0,1 0 0,-1 1 0,1-1-1,-1 1 1,1-1 0,-1 0 0,1 1 0,-1-1 0,1 1-1,0-1 1,-1 1 0,1-1 0,0 1 0,-1-1 0,1 1 0,0-1-1,0 1 1,-1 1 0,9 15 685,1 0 0,1-1-1,0 1 1,1-2 0,20 23-1,9 13-37,165 269 1152,-153-236-1672,-30-42-214,-18-33-126,1 1 0,0-1 0,0 0 0,1 0 0,0-1 0,0 0 0,15 15-1,-18-28-7,-1 1 0,0-1-1,0 0 1,-1 1 0,1-1-1,-1 0 1,1-9 0,63-368 90,-59 356-88,19-50 1,-25 76 13,0 0 1,0-1-1,0 1 0,1 0 1,-1-1-1,0 1 1,0 0-1,0 0 1,0-1-1,0 1 0,1 0 1,-1 0-1,0-1 1,0 1-1,0 0 1,1 0-1,-1 0 0,0-1 1,0 1-1,1 0 1,-1 0-1,0 0 1,0 0-1,1 0 0,-1 0 1,0-1-1,0 1 1,1 0-1,-1 0 1,0 0-1,1 0 0,-1 0 1,0 0-1,1 0 1,-1 0-1,0 0 1,0 0-1,1 0 0,-1 1 1,0-1-1,1 0 1,-1 0-1,0 0 1,0 0-1,1 0 0,-1 1 1,15 14 347,6 22 15,42 113 412,-22-49-133,58 100-1,-88-180-600,-11-18-56,1-1-1,0 1 1,0-1-1,0 0 1,0 0-1,0 1 1,0-1 0,0 0-1,1 0 1,-1 0-1,1 0 1,0 0 0,-1-1-1,1 1 1,0 0-1,0-1 1,0 1 0,0-1-1,1 0 1,-1 0-1,0 0 1,0 0-1,1 0 1,4 1 0,-6-2 4,0 0 1,0-1-1,0 1 1,0-1 0,-1 1-1,1-1 1,0 1 0,0-1-1,0 1 1,-1-1 0,1 0-1,0 1 1,-1-1-1,1 0 1,0 0 0,-1 0-1,1 1 1,-1-1 0,1 0-1,-1 0 1,0 0 0,1 0-1,-1 0 1,1-1-1,5-25-7,30-310 4,-32 294-1,21-81-1,2-8-23,-20 107 2726,4 8-7380,-32 7-13546,-4 11 15341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38.2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2 215 560,'-6'1'131,"0"-1"0,0 1 0,0 1 0,0-1-1,0 1 1,0 0 0,0 0 0,-7 4 0,-31 10 1231,28-9 7586,32-12-2324,2-5-6976,-7 1 957,0 0-1,-1-1 0,0 0 0,9-13 0,15-15 38,-25 29-548,-1-1-1,0 0 0,-1-1 0,10-18 1,21-29 93,-37 57-116,0 0 0,1 0 0,-1-1 1,0 1-1,1 0 0,-1 0 0,1 1 0,-1-1 0,1 0 0,-1 0 1,1 1-1,0-1 0,-1 1 0,1-1 0,0 1 0,-1 0 0,1 0 0,0 0 1,0 0-1,-1 0 0,1 0 0,0 0 0,0 0 0,-1 1 0,1-1 1,0 1-1,-1-1 0,1 1 0,-1 0 0,1-1 0,-1 1 0,1 0 0,-1 0 1,3 2-1,7 5 413,0 1 0,-1 1 0,15 16 0,0-2-431,-15-15-40,0 0-1,0 0 0,-1 1 0,0 0 0,-1 0 0,0 1 0,-1 0 1,8 16-1,6 5-801,-6-9-4105,-9 4-8224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19:42.2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55 183 320,'1'0'51,"-1"-1"0,1 1-1,0 0 1,0-1 0,0 1 0,0 0-1,-1-1 1,1 1 0,0-1 0,0 1 0,-1-1-1,1 1 1,0-1 0,-1 0 0,1 1-1,0-1 1,-1 0 0,1 0 0,-1 1-1,0-1 1,1 0 0,-1 0 0,1 0-1,-1 0 1,0 1 0,0-1 0,0 0 0,1 0-1,-1 0 1,0 0 0,0 0 0,0 0-1,0 0 1,0 0 0,-1-1 0,1 1 298,1 0-63,-1 1-1,0 0 0,1-1 1,-1 1-1,1-1 1,-1 1-1,0-1 0,1 0 1,-1 1-1,0-1 1,0 1-1,0-1 0,1 1 1,-1-1-1,0 0 1,0 1-1,0-1 0,0 1 1,0-1-1,0 0 1,0 1-1,0-1 0,0 0 1,0 1-1,0-1 1,-1 0-1,-12-15 2023,-22-6-1749,33 21-193,-118-63 2317,109 58-2202,0 1 1,-1 0-1,1 0 0,-1 2 0,0-1 0,0 1 0,0 1 0,-15-1 0,7 3 421,1 1-1,0 1 0,0 1 0,-32 9 0,-89 35 2784,133-44-3429,1 0 0,0 1 0,0 0 0,0 0 0,0 1 0,0-1 0,1 1 0,0 0 0,-7 9 0,-18 15 335,-97 89 385,117-110-976,1 1 0,0 0 0,-15 19 0,-8 9 0,-28 27 0,56-59 0,0-1 0,0 1 0,0 0 0,1 0 0,0 0 0,0 1 0,-3 7 0,-14 23 0,15-29 0,1 0 0,-1 1 0,1-1 0,1 1 0,-1 0 0,1 0 0,-3 15 0,-12 28 0,11-30 0,6-19 0,1 0 0,-1 0 0,1 1 0,-1-1 0,0 0 0,0 0 0,0 0 0,0 0 0,0 0 0,0-1 0,-2 3 0,-1 2 0,1 0 0,-1 0 0,1 0 0,1 0 0,-1 1 0,1-1 0,0 1 0,0-1 0,1 1 0,0 0 0,0-1 0,1 1 0,0 10 0,1 18 0,8 48 0,-5-53 0,-2-18 0,0 0 0,1 0 0,1-1 0,0 1 0,0-1 0,1 0 0,1 0 0,9 15 0,8 18 0,-19-35 0,0-1 0,0 0 0,1 0 0,0 0 0,6 7 0,27 32 0,-29-34 0,1 0 0,0-1 0,1-1 0,1 1 0,-1-2 0,16 11 0,26 24 0,-47-38 0,0-1 0,0 0 0,0-1 0,1 1 0,0-1 0,0-1 0,0 1 0,1-1 0,-1 0 0,1-1 0,10 3 0,9 1 0,0 1 0,29 13 0,-47-18 0,0-1 0,1-1 0,-1 0 0,0 0 0,0-1 0,0 0 0,18-3 0,5 1 0,-13 3 0,0-1 0,0-1 0,-1-1 0,1-1 0,-1 0 0,1-1 0,-1-1 0,-1-1 0,1-1 0,-1 0 0,17-10 0,-10 3 0,-1 0 0,0-2 0,-1-1 0,-1 0 0,-1-2 0,0 0 0,23-30 0,-21 18 0,79-113 0,9-37 0,-101 166 0,-2-1 0,0 0 0,-1-1 0,8-33 0,-12 30 0,0 0 0,-1 1 0,-3-34 0,0 4 0,2 41 0,-1 0 0,0 0 0,-1 1 0,0-1 0,0 1 0,-1-1 0,0 1 0,-5-11 0,-12-31 0,14 35 0,0 1 0,0-1 0,-2 2 0,0-1 0,-12-15 0,2 2 0,3 4 0,0 1 0,-1 0 0,-1 0 0,-33-29 0,7 9 0,34 31 0,-1 1 0,1 0 0,-1 1 0,-1 0 0,-14-9 0,10 9 0,1 1 0,-1 1 0,-1 0 0,1 1 0,-1 1 0,1 0 0,-1 1 0,-1 1 0,1 0 0,-24 2 0,9 1 0,0 2 0,0 1 0,-45 12 0,69-15 0,-35 20 0,19-7 0,-25 15 0,39-23 0,1 0 0,0 0 0,0 0 0,0 1 0,1 0 0,0 1 0,-9 12 0,3-6 0,0-1 0,-23 19 0,24-23 0,1 0 0,1 1 0,0 0 0,0 1 0,-12 18 0,-2-1 0,22-26 0,-1 1 0,1-1 0,-1 1 0,1 0 0,0-1 0,0 1 0,0 0 0,0 1 0,1-1 0,-1 0 0,1 0 0,0 1 0,-1 5 0,-13 47 0,11-44 0,0 0 0,1 0 0,1 0 0,0 1 0,0 17 0,1-22 0,0 0 0,-1 0 0,0 0 0,0 0 0,-4 9 0,3-8 0,0 0 0,0 1 0,1-1 0,0 1 0,-1 14 0,-2 62 0,2-59 0,1 0 0,2 0 0,5 51 0,1-52 0,2 0 0,2-1 0,0 0 0,1 0 0,1-1 0,2-1 0,0 0 0,2-1 0,0 0 0,1-2 0,30 29 0,-45-48-276,1-1 0,-1 1 0,0 0 1,0-1-1,1 1 0,-1-1 0,0 0 0,0 0 0,1 0 1,-1 0-1,5 0 0,1-1-140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25.2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952 320,'0'0'63,"1"0"0,-1 0 0,0 1 0,0-1 0,0 0 0,0 1 0,0-1 0,0 0 0,0 1 0,0-1 0,0 1-1,0-1 1,0 0 0,0 1 0,0-1 0,0 0 0,0 1 0,0-1 0,-1 0 0,1 0 0,0 1 0,0-1 0,0 0 0,0 1 0,-1-1 0,1 0 0,0 0 0,0 1 0,-1-1 0,1 0-1,0 1 1,-23 4 6085,21-4-5798,0 0 0,0 0 0,0 1 0,0-1 0,0 1 0,1-1 0,-1 1 0,0-1 0,1 1 0,-1 0 0,1 0 0,0 0 0,0 0 0,-1 0 0,1 0 0,0 0 0,1 0 0,-1 0 0,0 0 0,1 1 0,-1-1 0,1 0 0,-1 4 0,-8 5 3163,-2-3-585,8 2 5059,9-17-7744,-1 1 0,1 0-1,1 0 1,-1 1 0,12-8-1,-16 12-241,847-540-1,-509 363 0,-11 6 0,-296 156 43,-24 12-228,-1 0 0,1-1-1,-1 1 1,0-1 0,0-1 0,-1 0 0,9-8 0,-25-2-13347,-23 8 8891,19 5 2197,-21-6-1636,-4 1 906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25.5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3 1745,'0'0'134,"-1"-1"1,1 1 0,-1 0-1,1 0 1,-1-1-1,1 1 1,-1 0 0,1 0-1,-1 0 1,1 0 0,-1 0-1,1 0 1,-1 0-1,1 0 1,-1 0 0,1 0-1,-1 0 1,1 0-1,-1 0 1,1 0 0,-1 0-1,1 0 1,-1 0-1,1 1 1,-1-1 0,1 0-1,0 0 1,-1 1-1,1-1 1,-1 0 0,1 1-1,-1 0 1,-1 18 3594,4-14-2923,-1 0 0,0 0 0,1 0 1,0 0-1,0 0 0,0 0 0,4 5 0,0-2-41,0 0 0,0 0 1,1-1-1,0 0 0,0 0 0,1 0 1,0-1-1,0 0 0,1-1 1,-1 0-1,1 0 0,16 6 0,61 16 824,-69-24-1504,0 1 0,-1 1 0,0 1 0,0 0 0,0 1 0,-1 1 0,0 0 0,24 18-1,-33-20-84,-1 1 0,-1-1 1,1 1-1,-1 0 0,0 0 0,-1 1 0,1-1 0,-2 1 0,1 0 0,-1 0 0,0 0 0,-1 0 0,1 0 0,-2 0 0,1 0 0,-1 0 0,0 0 0,-1 0 0,0 0 0,-3 13 0,-3 11-6,-1 0 1,-2-1 0,-23 50-1,-29 48 19,-17 42-4057,71-138 668,8-31 2969,0 0-1,0 0 0,0 0 0,-1 0 1,1 0-1,-1 0 0,1 0 0,-1-1 1,0 1-1,0 0 0,0 0 0,0-1 1,0 1-1,0 0 0,0-1 0,0 1 1,-1-1-1,1 0 0,-3 2 0,-10 12-3751,5-12 517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26.0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5 81 720,'-24'-34'1014,"21"29"-572,1 1 0,0 0 0,-1 0 0,0 0-1,0 0 1,0 0 0,-1 1 0,1 0 0,-1-1 0,-7-4 0,11 37 1863,3-13-1654,1 1 1,1 0-1,0-1 0,1 0 1,0-1-1,14 24 0,3 7 593,99 269 4087,19 175-2317,-44-162-4060,-75-272-2100,-4-22-2856,-17-51-1466,-1-17 4803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26.4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232 1201,'-3'-10'316,"0"-1"1,1 0-1,0 0 1,1 0-1,0 0 1,1-15 0,0 22-120,1 0 0,0-1 0,0 1 0,0 0 0,0 0 0,1 0 0,-1 0 0,1 0 0,0 0 0,1 0 0,-1 0 0,0 1 1,1-1-1,0 1 0,0 0 0,0 0 0,0 0 0,1 0 0,4-3 0,7-3 307,0 1 0,0 0 0,1 1 0,0 1 0,0 0 0,0 1 0,1 1 0,0 0 0,0 2 0,24-2 0,-23 4-384,0 0 0,0 1 0,-1 1 0,1 0 1,0 2-1,-1 0 0,0 1 0,0 0 0,0 2 0,-1 0 0,1 1 0,-2 0 0,1 1 0,-1 1 0,-1 1 0,16 13 0,-9-1-98,0 0 1,-2 1-1,-1 1 0,0 1 1,-2 0-1,-1 1 0,-1 1 1,-2 0-1,13 44 0,-8-16 3,-4 2-1,-1 0 0,-4 0 0,2 64 0,-9-75 87,-3-1 0,-1 1 1,-12 52-1,-41 138 610,50-218-659,0 0-1,-1 0 1,-1-1 0,-1 0-1,-18 29 1,24-42-179,0-1 1,0 0-1,0 0 1,0 0-1,-1 0 0,0 0 1,1 0-1,-1-1 0,-1 0 1,1 0-1,0 0 1,-1 0-1,1-1 0,-1 0 1,0 0-1,0 0 0,0 0 1,0-1-1,0 0 0,0 0 1,0 0-1,-1-1 1,1 0-1,0 0 0,0 0 1,0 0-1,-1-1 0,-5-1 1,6 0-294,0 0 0,1 0 0,-1-1 0,1 1 0,0-1-1,0 0 1,0 0 0,0 0 0,0-1 0,1 1 0,-1-1 0,1 0 0,0 0 0,0 0 0,1-1 0,-1 1 0,1 0 0,0-1 0,-2-5 0,-12-32-2093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26.7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8 1056,'4'-6'346,"0"2"-60,-1-1-1,1 1 1,0 0 0,0 0-1,1 0 1,6-5-1,-9 8 176,1 0-1,-1 0 0,1 0 0,-1 0 0,1 0 0,0 1 0,-1-1 0,1 1 0,0 0 0,3-1 1,-5 2-224,0-1 0,-1 0 0,1 0 1,0 1-1,0-1 0,0 1 0,-1-1 1,1 0-1,0 1 0,-1-1 0,1 1 1,0 0-1,-1-1 0,1 1 0,-1 0 1,1-1-1,-1 1 0,1 0 0,0 0 1,13 31 2214,-12-27-1806,5 15-112,0 0-1,-2 0 1,-1 1-1,0 0 1,-1 0 0,-2-1-1,0 1 1,-3 31-1,-5 17-551,-20 83 1,15-95 175,1-10-413,-3 21-213,10-24-3272,4-179-201,0-74 2375,0 190 1578,1-1 1,1 0-1,0 0 0,11-37 1,-11 51 49,-1 0 0,1 1 0,1-1 1,-1 1-1,1 0 0,0-1 0,0 1 0,0 0 1,1 1-1,0-1 0,0 1 0,0-1 0,0 1 1,1 0-1,-1 1 0,1-1 0,0 1 0,0 0 1,1 0-1,-1 1 0,7-3 0,-3 3 174,0 1 0,1 0 1,-1 0-1,0 1 0,0 0 0,1 1 0,-1 0 0,0 0 0,0 1 0,0 0 0,0 1 1,0 0-1,-1 0 0,1 1 0,-1 0 0,0 1 0,0 0 0,9 7 0,9 8 527,-1 1 0,0 1-1,39 46 1,-16-7-243,43 73 0,-83-122-605,-4-6-326,1 0 1,0 0-1,0 0 0,0-1 0,1 1 1,-1-1-1,1-1 0,1 1 0,-1-1 0,1 0 1,10 5-1,-15-8 136,1 0 1,-1-1-1,0 1 0,1-1 1,-1 1-1,1-1 0,-1 0 0,0 1 1,1-1-1,-1-1 0,1 1 1,-1 0-1,1 0 0,-1-1 1,0 0-1,1 1 0,-1-1 1,0 0-1,0 0 0,1 0 0,-1 0 1,0-1-1,0 1 0,0-1 1,0 1-1,-1-1 0,1 0 1,0 1-1,-1-1 0,1 0 1,-1 0-1,1 0 0,-1 0 1,0 0-1,0-1 0,0 1 0,0 0 1,-1 0-1,2-4 0,7-38-1800,-7-17 485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27.1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8 447 864,'-176'-386'5072,"165"345"-3256,11 23 181,0 18-1917,0 0 0,1 0-1,-1 0 1,0-1 0,0 1-1,1 0 1,-1 0 0,0 0-1,0 0 1,1 0 0,-1 0-1,0 0 1,0-1 0,1 1-1,-1 0 1,0 0 0,1 0-1,-1 0 1,0 0 0,0 0-1,1 0 1,-1 0 0,0 1 0,1-1-1,-1 0 1,0 0 0,0 0-1,1 0 1,-1 0 0,0 0-1,0 0 1,1 1 0,-1-1-1,0 0 1,0 0 0,0 0-1,1 1 1,-1-1 0,0 0-1,0 0 1,0 0 0,0 1-1,1-1 1,-1 0 0,0 0-1,0 1 1,15 16 1253,-1 1 0,0 0 0,-1 1 0,17 34 0,-4-8-434,68 110 417,97 165-1710,-75-101-6627,-95-173 2959,27 81 0,-30-54 957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27.4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395 1713,'-19'-14'855,"-27"-25"2163,43 37-2748,1 0-1,0-1 0,0 1 1,0 0-1,1-1 0,-1 1 1,0-1-1,1 0 0,0 0 0,-1 1 1,1-1-1,0 0 0,1 0 1,-1 0-1,0-4 0,2 5-69,0-1-1,0 0 1,1 1 0,-1-1-1,1 1 1,-1 0-1,1-1 1,0 1 0,0 0-1,0 0 1,0 0-1,0 0 1,0 1 0,1-1-1,-1 0 1,1 1-1,-1 0 1,5-2 0,3-3 364,0-1-469,0 1 1,1 0-1,0 1 1,0 0-1,0 1 1,0 0-1,1 1 1,0 0-1,-1 1 0,1 1 1,0-1-1,0 2 1,0 0-1,0 0 1,0 1-1,0 0 1,0 1-1,0 1 1,-1 0-1,1 0 0,20 10 1,0 3-61,0 2-1,-1 1 1,-1 2-1,-1 0 1,52 51 0,-53-42-4,-18-19 0,0 0 0,1-1 0,19 15 1,-27-23-44,0 0-1,0 0 1,0-1 0,1 1 0,-1-1 0,0 1 0,1-1 0,0 0 0,-1-1 0,1 1 0,-1 0 0,1-1 0,0 0 0,0 0 0,-1 0-1,1 0 1,0-1 0,-1 1 0,5-2 0,-5 0-18,-1 1-1,0-1 0,1 0 0,-1 1 1,0-1-1,0 0 0,0 0 1,0 0-1,0-1 0,0 1 1,-1 0-1,1-1 0,-1 1 1,0-1-1,0 0 0,0 1 1,0-1-1,0 0 0,0 0 1,0-3-1,7-60-392,-9 47 383,-1 1 1,0-1-1,-2 1 1,0 0-1,-1 0 0,0 0 1,-12-23-1,13 32 88,0 0-1,-1 0 1,0 1-1,0-1 1,-1 1-1,0 0 1,0 1-1,-1-1 1,0 1-1,0 1 1,0-1-1,-1 1 0,0 0 1,-1 1-1,-13-7 1,16 10 54,1 0 1,0 1-1,-1-1 0,1 1 1,-1 1-1,1-1 0,-1 1 1,1 0-1,-1 0 1,1 0-1,-1 1 0,0 0 1,1 0-1,0 0 0,-6 3 1,-2 2 158,0 1 1,1 0-1,0 1 1,-16 12 0,-6 5-225,18-16-487,15-9 366,0 0 1,1 0-1,-1 0 0,1 1 0,-1-1 1,0 0-1,1 1 0,-1-1 1,1 0-1,-1 1 0,1-1 0,-1 0 1,1 1-1,0-1 0,-1 1 0,1-1 1,-1 1-1,1-1 0,0 1 0,0-1 1,-1 1-1,1 0 0,0-1 1,0 1-1,-1-1 0,1 1 0,0 0 1,0-1-1,0 1 0,0-1 0,0 1 1,0 0-1,0-1 0,0 2 0,12-2-5086,0-8 3739,-1 0-1,-1-1 1,13-13 0,54-68-2088,-44 45 2497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36.8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8 48 1409,'-57'-46'4652,"40"44"-1953,12 2-1101,10 1 298,4-1-1839,0 2 0,0-1 0,-1 1 0,1 0 0,-1 1 0,1 0 0,-1 0 1,0 1-1,9 5 0,-5-2-33,1-1 1,0-1 0,15 4-1,-24-7-1,1-1 0,-1 1-1,0 0 1,0 0 0,0 0-1,0 0 1,-1 1 0,1 0-1,-1-1 1,1 1 0,-1 1 0,0-1-1,0 0 1,0 1 0,-1-1-1,1 1 1,-1 0 0,0 0-1,0 0 1,0 0 0,-1 0-1,1 1 1,-1-1 0,0 0 0,0 1-1,0 6 1,0 0 206,0 0 0,-1 0 1,-1 0-1,1 0 0,-2 1 1,0-1-1,0-1 0,-1 1 0,0 0 1,-7 14-1,-2-2 544,-1 0-1,-1-1 1,-1-1 0,-1 0 0,-34 34-1,-106 82 3866,153-135-4583,1-1-26,1 1 0,-1-1 0,1 0 0,-1 1 0,0-1 0,0 0 0,1 0 0,-1 0 0,0-1 0,0 1 0,0 0 0,0-1 0,0 1 0,-2-1 1,1 0-89,4-10-7591,-1-7 3553,-4 8-948,-9-9 523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27.7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20 128,'20'-25'484,"-1"0"0,17-32 0,8-11 1330,-42 65-1497,0 1 1,-1-1 0,1 0-1,0-1 1,-1 1 0,0 0-1,1 0 1,-2-1 0,1 1 0,0-1-1,0-6 1735,-2 37 1536,-1-9-2963,0 0 0,1 0-1,1 0 1,3 25 0,-2-36-604,0 0 0,1 0 1,0-1-1,1 1 1,-1 0-1,1-1 0,1 1 1,-1-1-1,1 0 1,0 0-1,0-1 0,1 1 1,0-1-1,6 6 1,13 9 1,2-2 1,1 0-1,45 22 0,-41-24-26,0 2-1,43 33 0,-67-45-9,0 1 1,-1 0-1,0 0 0,0 0 0,-1 1 0,0 0 0,0 0 1,-1 1-1,0-1 0,0 1 0,-1 0 0,0 0 0,-1 0 0,0 0 1,0 0-1,-1 1 0,0-1 0,0 0 0,-1 1 0,-1-1 0,-2 15 1,3-23-93,-1 1 1,1-1-1,-1 1 1,1-1-1,-1 0 1,1 1-1,-1-1 1,0 0-1,0 1 1,0-1-1,0 0 1,0 0-1,0 0 1,0 0 0,0 0-1,0 0 1,-1 0-1,-1 1 1,0-1-296,1-1 0,0 1 0,0-1 0,0 0 0,-1 0 0,1 0 0,0 0 1,0 0-1,-1 0 0,1 0 0,0-1 0,0 1 0,0-1 0,-1 1 0,1-1 0,0 0 1,-3-2-1,-17-7-2396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28.2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2 1121,'2'-30'771,"-1"19"4508,22 70-325,21 91 0,-22-71-2675,55 219 3406,27 85-2937,-70-285-2964,4-2 0,4-1 0,74 120 0,-100-190-2053,34 41 0,-49-64 1979,1 0 0,0 0 0,0 0 1,0-1-1,0 1 0,0 0 0,0-1 0,1 1 0,-1-1 1,4 2-1,-6-3 113,1 0 0,0 0 0,0 0 0,0 0 1,-1 1-1,1-1 0,0 0 0,0 0 0,0 0 0,-1 0 1,1-1-1,0 1 0,0 0 0,0 0 0,-1 0 0,1-1 1,0 1-1,-1 0 0,1-1 0,0 1 0,0-1 0,-1 1 1,2-1-1,-1-1-132,1-1 0,-1 1-1,0 0 1,0-1 0,0 1 0,0-1 0,0 1 0,0-1 0,-1 1 0,1-1 0,-1 0 0,0 1 0,1-1 0,-1 0-1,-1 1 1,1-1 0,0 0 0,-2-4 0,-9-37-464,-2 1 1,-2 0-1,-2 0 1,-1 2-1,-33-53 0,-30-71 572,25 26 833,-43-163 0,83 241 254,3-1 0,3 0 1,2 0-1,3-1 1,5-88-1,1 139-504,0-1 1,2 1-1,-1-1 0,2 1 1,-1 0-1,9-16 0,-12 26-259,1 0-1,0 0 1,1 0-1,-1 0 0,0 0 1,0 1-1,1-1 1,-1 0-1,1 1 0,-1-1 1,1 1-1,0 0 0,0-1 1,0 1-1,-1 0 1,1 0-1,0 0 0,3 0 1,-3 1 17,0 0 0,0 0 1,1 0-1,-1 1 0,0-1 1,0 1-1,0-1 0,0 1 1,0 0-1,0 0 0,0 0 1,0 0-1,0 0 0,0 0 1,0 1-1,0-1 0,-1 1 1,1-1-1,-1 1 0,1 0 1,2 3-1,2 4 134,1 0 1,-1 1-1,-1-1 1,1 1-1,-2 1 0,0-1 1,0 0-1,0 1 1,1 14-1,0 2 30,-1 0-1,0 48 1,-5-37-328,-2-1 1,-1 0-1,-1 1 0,-3-2 1,-1 1-1,-23 58 1,29-85-95,-5 12-2592,7-21 2607,1-1 1,0 0-1,0 1 0,0-1 0,-1 0 1,1 1-1,0-1 0,-1 0 0,1 0 1,0 1-1,0-1 0,-1 0 0,1 0 1,0 1-1,-1-1 0,1 0 0,-1 0 1,1 0-1,0 0 0,-1 0 0,1 0 1,0 1-1,-1-1 0,1 0 0,-1 0 1,1 0-1,0 0 0,-1 0 0,1-1 1,-1 1-1,1 0 0,0 0 0,-1 0 1,1 0-1,0 0 0,-1 0 0,1-1 0,0 1 1,-1 0-1,1 0 0,0 0 0,-1-1 1,1 1-1,0 0 0,0-1 0,-1 1 1,-1-3-295,-1 0 0,1 0 0,0 0 0,0 0 0,0-1 0,1 1 0,-1 0 1,1-1-1,0 1 0,0-1 0,0 0 0,-1-4 0,-4-54-2497,4 25 1381,-6-42-480,6-11 419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28.6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9 688,'5'-10'378,"0"0"0,1 1 0,-1-1 0,2 1 0,-1 1 0,1-1 0,1 1 0,-1 1 0,2-1 0,-1 1 0,1 1 0,11-8 0,-16 12-89,0 0-1,-1 0 0,1 1 0,0-1 1,0 1-1,0 0 0,0 0 1,0 0-1,0 1 0,0 0 0,1-1 1,-1 1-1,0 1 0,0-1 1,0 1-1,0-1 0,0 1 0,0 0 1,0 1-1,0-1 0,0 1 1,-1-1-1,1 1 0,0 0 0,-1 1 1,1-1-1,-1 0 0,0 1 1,0 0-1,0 0 0,0 0 1,-1 0-1,1 0 0,-1 1 0,3 3 1,5 9 285,-1 0 0,-1 0 0,0 0 0,-1 1 0,0 1 0,6 31 0,-9-29-496,0 0-1,-2 1 1,0-1-1,-1 1 1,-2 0 0,0-1-1,-1 1 1,-1-1-1,-10 38 1,1-11-35,11-39-83,-1 0 0,0 1 0,0-1 0,-1 0 0,0 0 0,0 0 0,-1-1 0,0 1 0,0-1 0,-1 0-1,0 0 1,-6 7 0,9-13-12,0 0-1,1 1 0,-1-1 1,0 0-1,0 0 0,0-1 1,0 1-1,0 0 0,0-1 0,0 1 1,0-1-1,0 0 0,0 1 1,0-1-1,0 0 0,0 0 1,0 0-1,-1-1 0,1 1 1,0 0-1,0-1 0,0 0 1,0 1-1,0-1 0,0 0 1,1 0-1,-1 0 0,0 0 1,0 0-1,1 0 0,-1-1 0,0 1 1,1-1-1,-1 1 0,1-1 1,0 1-1,-2-3 0,-4-5-122,0 0 0,1-1 0,-1 1 0,2-1 0,-5-11 0,5 4 109,1 0 0,0 0 0,1 0 0,1 0 0,1 0 0,1-1-1,0 1 1,5-34 0,-4 47 85,-1 0 0,1 0 0,0 0 0,0 0 0,0 1 0,1-1 0,-1 0 0,1 1 0,0-1 0,0 1-1,0-1 1,0 1 0,0 0 0,1 0 0,0 0 0,0 0 0,0 1 0,0-1 0,0 1 0,0-1 0,0 1 0,1 0 0,-1 1-1,1-1 1,0 0 0,-1 1 0,1 0 0,0 0 0,0 0 0,0 0 0,0 1 0,0 0 0,0-1 0,0 1 0,4 1 0,5 0 167,1 1 1,-1 0 0,0 1 0,1 1 0,-2 0 0,1 1 0,0 0 0,19 11 0,78 55 508,-61-38-2711,77 38 0,-122-69 1513,-1 0 1,1-1-1,0 1 1,0-1 0,0 0-1,0 0 1,0-1 0,0 1-1,0-1 1,0 0 0,0 0-1,1 0 1,-1 0 0,0-1-1,7-1 1,-8 1 289,-1-1 1,1 1-1,-1 0 1,0-1-1,1 0 0,-1 0 1,0 1-1,0-1 1,0-1-1,0 1 1,0 0-1,-1 0 0,1-1 1,-1 1-1,1-1 1,-1 1-1,0-1 1,0 1-1,0-1 0,0 0 1,0 0-1,-1 0 1,1-3-1,1-37-1043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29.1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 523 512,'-13'-39'688,"6"22"12,2-1 0,0 1-1,-3-25 1,7 33-238,1 8-245,0-1 0,0 0-1,0 0 1,-1 0 0,1 0 0,0 1 0,-1-1-1,1 0 1,-1 0 0,0 1 0,1-1 0,-1 0-1,0 1 1,-3-5 2673,3 10-1784,0 0 0,1 0-1,0-1 1,-1 1 0,2 0 0,-1 0-1,0 0 1,2 3 0,18 52 2816,-7-26-2023,11 39 166,0-2-1446,22 104-1,-47-192-3370,1-15 1933,-6-45-1,-9 3 450,4 29-80,3-1 1,1 0 0,0-71-1,8 105 68,-1-1 0,2 1-1,0-1 1,0 1 0,2 0-1,-1 0 1,2 0 0,-1 0 0,2 1-1,0 0 1,0 0 0,1 0-1,0 1 1,1 0 0,1 0-1,0 1 1,11-10 0,-5 8-224,1 0 0,0 2 0,0 0 0,1 0 0,1 2 0,0 0 0,0 1 0,0 1 0,35-7 0,-34 10 1204,-1 0 1,1 1-1,-1 1 1,1 1-1,0 1 1,22 3-1,-38-3-266,1 1 0,0 0-1,-1-1 1,0 1-1,1 1 1,-1-1-1,0 0 1,0 1-1,0-1 1,-1 1 0,1 0-1,-1 0 1,1 0-1,-1 0 1,2 5-1,3 3 496,-1 0 0,0 0 0,7 20-1,-9-14-510,1 0-1,-2 1 0,0-1 1,-2 0-1,1 1 1,-3 24-1,1-30-313,-2 0 1,1 0 0,-2 0-1,1-1 1,-2 1-1,1-1 1,-2 0-1,1 0 1,-1 0 0,-9 13-1,0-1-450,14-22 410,0-1 0,0 1 0,0-1 0,-1 0 0,1 1 0,0-1 0,0 0 0,0 1 0,-1-1 0,1 0 0,0 1 0,0-1 0,-1 0 0,1 0 0,0 1 0,0-1 0,-1 0 0,1 0 0,0 0-1,-1 1 1,1-1 0,0 0 0,-1 0 0,1 0 0,-1 0 0,1 0 0,0 0 0,-1 0 0,1 1 0,0-1 0,-1 0 0,1 0 0,-1-1 0,1 1 0,0 0 0,-1 0 0,1 0 0,0 0 0,-1 0 0,1 0 0,-1 0 0,1-1 0,0 1 0,-1 0 0,1 0 0,0 0 0,0-1 0,-1 1 0,1 0 0,0 0 0,0-1 0,-1 1 0,1 0 0,0-1 0,0 1 0,-1 0 0,1-1 0,-9-17-756,3-14 525,1 0-1,2 0 1,0 0 0,4-36-1,-1 46 262,0 14 72,0-1 1,0 1-1,1 0 0,0 0 1,1-1-1,0 1 1,0 0-1,1 0 0,0 1 1,6-14-1,-6 17 22,0 0 0,0 0 0,1 0-1,-1 1 1,1 0 0,0-1 0,0 1 0,0 0 0,0 1 0,0-1-1,1 1 1,-1-1 0,1 2 0,-1-1 0,1 0 0,0 1-1,0 0 1,0 0 0,6 0 0,32-3 400,1 2-1,0 1 1,50 8-1,-76-4-1081,-1 0-1,1 2 0,17 7 0,-3-2-4406,-27-8 3951,-5-2 804,1 0-1,0 0 1,0 0 0,0 0 0,-1 0-1,1 1 1,0-1 0,0 0 0,-1 1-1,1-1 1,0 1 0,0-1 0,-1 0-1,1 1 1,-1 0 0,1-1 0,0 1-1,-1-1 1,1 1 0,-1 0 0,1-1-1,-1 1 1,0 0 0,1-1 0,-1 1 0,0 0-1,1 0 1,-1 0 0,0-1 0,0 1-1,0 1 1,2 18-3623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30.2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518 1105,'-4'-10'411,"0"-1"0,1 1 1,0-1-1,1 0 1,-1-10-1,-6-23 2312,10 20 8090,52 147-4403,2 1-4117,0 55-964,47 273 0,-98-428-1319,6 31-225,-3-13-3213,-11-76 358,-13-46 2469,-3 0 0,-38-98-1,22 72 691,-3-4 368,-28-101 2045,66 204-2236,-1 1 36,0 0 0,0 0 0,1 0 1,0 0-1,1 0 0,-1 0 0,1 0 1,0 0-1,1-1 0,1-9 1,7 21 1447,54 71 1418,59 62-1865,-109-124-1310,1-2-1,1 0 1,0-1 0,1 0-1,0-1 1,0-1 0,28 12-1,-37-19-109,0 1 0,0-1 0,0-1-1,1 1 1,-1-1 0,0 0 0,1-1-1,-1 0 1,0 0 0,1 0-1,-1-1 1,0 0 0,1-1 0,-1 0-1,0 0 1,0 0 0,0-1 0,-1 0-1,1 0 1,-1-1 0,1 1 0,-1-2-1,7-5 1,-5 2-148,0 1-1,-1-2 0,0 1 1,-1-1-1,0 0 1,0 0-1,-1-1 1,0 1-1,0-1 0,-1 0 1,-1-1-1,0 1 1,0-1-1,2-19 1,-3-23-218,-2-1 0,-2 1 1,-3 0-1,-22-103 1,5 32 760,16 74 62,5 37-26,0 0-1,-1 0 1,0 0-1,-5-14 834,17 85 2806,22 84-2830,-4-37-946,41 129-486,-56-198-885,3 0 0,21 37 0,-24-49-257,-10-18 663,0 1 0,0-1 0,0 0 0,1 0 1,0 0-1,1 0 0,-1-1 0,1 1 0,0-1 0,0 0 0,7 4 0,-10-8 505,-1-1 0,0 1 0,1-1 0,-1 0 0,0 1 0,1-1 0,-1 0 0,0 0 0,1 0 0,-1 0 0,0 0 0,1 0 0,-1-1 0,0 1 0,1 0 0,-1-1 0,0 1 0,1-1 0,-1 1 0,0-1 0,0 0 0,0 1 0,0-1 0,0 0 0,0 0 0,0 0 0,0 0 0,0 0 0,0 0 0,1-2 0,1-1-164,0 0 1,-1-1 0,0 1-1,0 0 1,0-1 0,0 0-1,1-6 1,3-26-510,-3 0 1,0-1 0,-6-69-1,1 21 1483,2 55 828,0 30-328,0 15 2084,3 28-343,2-1-1,12 45 1,-13-72-2332,0 0 1,1-1-1,1 0 1,1 0-1,-1 0 0,2-1 1,10 14-1,-14-19-367,1-1 0,0 0-1,0 0 1,0-1 0,1 0 0,0 1-1,0-2 1,0 1 0,1-1-1,-1 0 1,1 0 0,0-1-1,0 0 1,13 4 0,-17-7-76,0 1 0,0-1 0,0 0 0,1 0 0,-1 0 0,0 0 0,1 0 1,-1-1-1,0 0 0,0 1 0,0-1 0,0 0 0,0-1 0,0 1 0,0 0 0,0-1 1,0 0-1,0 0 0,-1 1 0,1-2 0,3-2 0,-3 0-110,1 0-1,-1 0 1,0 0 0,0 0-1,0 0 1,0-1-1,-1 0 1,0 1-1,-1-1 1,1 0 0,0-6-1,0-2-321,-1 0 0,0 0 1,-1-1-1,0 1 0,-1 0 0,-1 0 0,0 0 0,-1 0 0,-7-20 0,1 16 34,0 0-1,-2 1 0,1 0 0,-2 1 0,0 0 1,-2 1-1,1 0 0,-2 1 0,-29-23 0,41 36 335,0-1 0,0 1 0,0-1 0,0 1-1,0 0 1,-1 0 0,1 1 0,0-1 0,-1 1-1,1-1 1,-1 1 0,-6 1 0,5-1-252,2 0-694,6-11-3737,10-5 2089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30.7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352 928,'1'1'208,"0"0"0,0 0 0,-1 0 0,1 0 0,0 0 0,-1 0-1,1 0 1,-1 0 0,0 0 0,1 0 0,-1 0 0,0 0 0,1 1-1,-1-1 1,0 0 0,0 0 0,0 0 0,0 1 0,0-1 0,0 0 0,-1 0-1,1 0 1,0 2 0,-3 45 2562,-4 5 854,2 1 1,3 86 0,2-86-2553,0-46-975,1 0 1,0 0-1,0 0 0,0 0 0,1 0 0,0 0 0,0-1 0,1 1 0,6 11 0,-7-15-81,0-1 0,0 0 0,0 0-1,1 0 1,-1 0 0,1-1 0,-1 1 0,1-1 0,0 0 0,0 1 0,0-1 0,0 0 0,1-1 0,-1 1 0,0-1 0,1 1 0,-1-1-1,1 0 1,0 0 0,-1 0 0,1-1 0,0 0 0,4 1 0,-5-2-35,0 1-1,1-1 1,-1 0-1,0 0 1,0 0 0,0 0-1,0-1 1,0 1-1,0-1 1,0 0 0,0 0-1,-1 0 1,1 0-1,-1 0 1,1-1 0,-1 1-1,0-1 1,2-3-1,34-54-719,-36 56 692,5-11-128,-2-1 0,1 1 0,-2-1-1,0-1 1,-1 1 0,-1 0 0,-1-1 0,0 0 0,-1 1 0,-2-20 0,1-7-319,0 14 182,-2-1-1,-1 1 1,-1 0 0,-2 1 0,-17-48-1,-3 8 282,-38-70-1,57 123 191,4 5 103,-1 0 1,-1 0-1,0 0 0,0 0 1,-1 1-1,-14-15 1,21 24-239,0 0 0,0 0 1,0 0-1,-1-1 1,1 1-1,0 0 0,0 0 1,0 0-1,0 0 0,0 0 1,-1 0-1,1 0 0,0 0 1,0 0-1,0 0 0,0 0 1,-1 0-1,1 0 0,0 0 1,0 0-1,0 1 0,0-1 1,-1 0-1,1 0 0,0 0 1,0 0-1,0 0 1,0 0-1,0 0 0,0 0 1,-1 0-1,1 1 0,0-1 1,0 0-1,0 0 0,0 0 1,0 0-1,0 0 0,0 1 1,0-1-1,0 0 0,0 0 1,0 0-1,0 0 0,0 0 1,0 1-1,0-1 0,0 0 1,0 0-1,0 0 0,-3 17 615,4 18 55,6 17-304,1-1-1,3 0 0,3 0 0,1-2 1,2 0-1,3 0 0,2-2 0,2-1 1,46 68-1,-57-96-299,0 0 1,2-1 0,0-1 0,0 0-1,35 25 1,-43-36-102,0 0 0,0 0-1,1-1 1,0 0 0,0 0-1,0-1 1,0 0 0,0 0 0,1-1-1,-1 0 1,1-1 0,0 0 0,-1 0-1,1-1 1,0 0 0,0 0-1,11-3 1,-15 2-154,0-1-1,0 0 1,0 0-1,0 0 0,0-1 1,0 0-1,-1 0 1,1 0-1,-1 0 1,0-1-1,0 1 0,0-1 1,-1 0-1,1 0 1,-1-1-1,0 1 1,0-1-1,-1 1 1,1-1-1,3-9 0,0-3-650,-1 0-1,-1 0 0,0 0 0,2-34 0,-4 21 468,-2-1-1,-1 1 0,-1 0 0,-1 0 0,-10-37 0,9 58 3729,3 27-1398,1-9-1396,1-1 0,0 0 1,0 0-1,4 14 0,2-6 58,1 0 0,0-1 0,1 0 0,1-1 0,20 24 0,-27-33-722,1-1-1,-1 0 1,1-1-1,0 1 1,0-1-1,0 0 1,1 0-1,-1 0 1,1 0-1,0-1 1,-1 1 0,1-2-1,0 1 1,0 0-1,1-1 1,-1 0-1,0 0 1,0 0-1,1-1 1,-1 0-1,0 0 1,11-1 0,-14 0-263,-1 1 1,1-1 0,-1 0 0,1 0 0,-1 0 0,1 0 0,-1 0 0,0 0 0,1 0 0,-1-1 0,0 1 0,0 0 0,0-1 0,0 1 0,0-1-1,0 1 1,0-1 0,0 1 0,-1-1 0,1 0 0,-1 1 0,1-1 0,-1 0 0,0 1 0,1-3 0,0-53-6701,-2 39 4706,1-25-1271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0:31.5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6 250 1649,'-12'-20'855,"-18"-38"2222,26 21 12488,18 47-13551,-7-5-427,30 29 388,-1 1 0,-2 2 0,47 65 0,74 138-746,-56-81-4675,10-10-3805,-103-141 6060,1-1 0,0 0 0,0-1 0,0 0 1,17 11-1,-23-16 1038,1 0 0,-1 0 0,1 0 0,-1 0 1,1-1-1,-1 1 0,1 0 0,0-1 0,-1 1 0,1-1 0,0 1 1,0-1-1,-1 0 0,1 0 0,0 0 0,0 0 0,-1 0 1,1 0-1,0 0 0,0-1 0,-1 1 0,1 0 0,0-1 0,-1 0 1,1 1-1,0-1 0,-1 0 0,1 0 0,-1 0 0,0 0 1,1 0-1,-1 0 0,0 0 0,1-1 0,-1 1 0,0 0 1,0-1-1,0 1 0,0-1 0,1-2 0,2-11 62,0 0-1,-1 0 0,-1 0 1,0 0-1,-1 0 1,-1 0-1,0-1 1,-3-15-1,1-15 353,-4-38 1282,3 64-76,1-1-1,1 1 1,1-1 0,4-33-1,-4 51-1216,1 1 0,-1-1 0,1 1 0,-1 0 1,1 0-1,0-1 0,0 1 0,0 0 0,0 0 0,0 0 0,1 0 0,-1 0 0,0 0 0,1 0 0,0 1 0,-1-1 0,3-1 0,-2 2-16,-1 0 0,1 0 0,0 1 0,-1-1 0,1 1-1,0-1 1,-1 1 0,1 0 0,0 0 0,0 0 0,0-1 0,-1 2 0,1-1-1,0 0 1,0 0 0,-1 1 0,1-1 0,1 1 0,3 1 130,-1 1 1,0-1-1,0 1 1,0 0 0,-1 0-1,1 0 1,-1 1-1,0 0 1,0 0-1,0 0 1,0 0-1,6 10 1,4 11-274,0 2 0,-2-1 0,-1 1 1,-1 1-1,-1 0 0,-2 1 0,-1 0 0,-1 0 1,-1 0-1,0 56 0,-4-81-290,0 0 1,0 1-1,-1-1 0,1 0 1,-1 0-1,0 0 0,0 1 1,-1-1-1,1 0 0,-1-1 1,1 1-1,-1 0 0,-1 0 0,1-1 1,0 1-1,-6 5 0,7-8 64,-1 0 0,1 0-1,0 0 1,0-1-1,-1 1 1,1 0-1,-1-1 1,1 1-1,0-1 1,-1 1-1,1-1 1,-1 0-1,1 0 1,-1 1 0,1-1-1,-1 0 1,0 0-1,1-1 1,-3 1-1,1-1-21,0 0 0,0-1-1,0 1 1,0-1 0,0 1-1,0-1 1,0 0 0,1 0 0,-1 0-1,1-1 1,-1 1 0,-1-3-1,-4-4-447,1-1-1,0 0 0,0 0 1,1 0-1,1-1 0,0 0 1,0 0-1,1-1 1,-3-11-1,3 6 327,1 1 0,1-1 0,0 0 0,1 0 0,1 0 0,2-18 0,-2 31 278,1 1 0,0-1 0,0 0 0,0 0 1,0 0-1,1 0 0,0 1 0,0-1 0,0 1 0,0-1 0,0 1 0,0 0 0,1 0 0,0 0 0,0 0 0,-1 0 0,7-4 0,3-1 34,1 1 0,0 0 0,22-8 0,4-3-174,10-3-855,-41 19 260,0-1-1,0 0 1,0 0-1,-1-1 1,1 0-1,-1 0 1,0-1-1,0 0 1,0 0-1,0-1 1,-1 0-1,0 0 1,-1 0-1,8-10 1,-4-1 132,-1 0 0,0 0 0,-1-1 0,-1 0 0,7-36 1,-8 19 1683,-1-1 1,-2-44-1,-2 80-1001,0 0-1,0 0 1,0-1 0,0 1-1,0 0 1,0-1-1,0 1 1,0 0-1,0-1 1,0 1 0,0 0-1,0-1 1,0 1-1,0 0 1,0-1-1,0 1 1,0 0-1,0 0 1,0-1 0,1 1-1,-1 0 1,0-1-1,0 1 1,0 0-1,1 0 1,-1 0 0,0-1-1,0 1 1,0 0-1,1 0 1,-1 0-1,0-1 1,1 1 0,-1 0-1,0 0 1,0 0-1,1 0 1,-1 0-1,0 0 1,1 0 0,-1-1-1,0 1 1,1 0-1,14 10 3153,11 16 649,22 45 3060,9 39-1173,94 193-1210,-145-288-4553,-5-13 2,-1 0-1,0 0 1,1 0-1,0 0 1,-1 0 0,1 0-1,0 0 1,0-1-1,0 1 1,0 0-1,0-1 1,1 1-1,-1-1 1,0 1-1,1-1 1,1 2-1,-2-16-311,-2 4 261,0-1 0,-1 1 0,0 0 0,-1 0 0,0 0 0,-1 0 0,0 1 0,-5-10 0,-8-19-20,1 1 52,2-1 1,2 0-1,1-1 0,2 0 1,1-1-1,2 0 0,0-43 1,6 59-80,-1 10-13,0-1 0,1 0-1,1 1 1,0-1 0,1 1 0,0-1 0,1 1 0,1 0 0,0 0 0,1 0 0,8-16 0,-5 10-1914,7-11-2541,-4 22-4212,4 8 2204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09.7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1822 144,'0'0'2684,"-17"14"4925,17-745-361,1 717-7225,0 1 0,0 0-1,1-1 1,1 1 0,0 0-1,1 0 1,0 1 0,1-1 0,13-23-1,4-8-50,-17 33 59,0 0-1,1 0 0,10-14 1,-16 24-32,20-27 16,0 2 1,1 0 0,2 2 0,1 0-1,47-37 1,136-59 411,-120 74-192,-74 40-210,-1 0 1,1 1 0,1 1-1,-1 0 1,15-3-1,-8 2 38,103-12 265,-106 13-235,-1 2-1,1 0 1,0 1 0,0 0-1,17 3 1,-15-1 16,0-1 0,0-1 0,29-4 0,5-3 191,0 2 1,0 3-1,69 5 0,-33-1 7,-76 0-276,1 1 0,-1 0 0,0 1 0,1 0 1,11 6-1,34 7 118,-16-5 45,63 25 0,2 0 10,45 11 202,-92-32-205,4 1-8,1-2-1,79 5 1,-87-13-26,76 18 1,-12-1-109,20 10 118,-101-21-153,1-2 0,62 8 0,523-11 1838,-354-32-1078,-90 7-664,387-79 49,-459 73-167,-65 14 0,0-3 0,-1-2 0,57-26 0,-38 12 59,-22 12-69,45-29 0,-45 21 52,-1-2 1,41-35-1,-71 52-47,0 0 0,0-1 0,-2 0 0,1-1 0,-1 0 0,-1 0 0,0-1-1,-1 0 1,0 0 0,-1-1 0,5-16 0,-6 13-8,0 2 19,0-2 1,-2 1 0,0 0 0,2-31-1,-5 46-10,0-1 0,0 1 0,0 0 0,0-1-1,0 1 1,0 0 0,0-1 0,1 1-1,-1 0 1,0-1 0,1 1 0,-1 0 0,1 0-1,0-1 1,-1 1 0,1 0 0,0 0 0,0 0-1,0 0 1,-1 0 0,1 0 0,0 0 0,2-1-1,0 1-21,0 0-1,1 0 1,-1 0-1,1 0 0,-1 0 1,1 1-1,0-1 1,-1 1-1,7 0 1,-5 3 23,-1 0 0,0 0 1,0 0-1,-1 1 1,1-1-1,-1 1 0,1 0 1,-1 0-1,0 0 0,3 7 1,-1-4-7,10 15-8,-1 0 0,-1 1 0,-1 1 0,14 40 0,-15-40 34,1-2 0,1 0 0,1 0 0,1-1 0,1-1 0,20 20 0,-15-16-13,-2-1 1,1-2 0,1-1 0,0 0-1,2-1 1,0-2 0,1 0 0,1-2-1,0 0 1,1-2 0,0-1 0,1-1-1,39 11 1,-34-18 19,0-1 0,1-2-1,45-4 1,-8 1 42,192-17-53,-39 0 136,-182 18-171,-1 2 0,1 2-1,62 12 1,-9 10-7,135 56-1,-145-49 105,123 59-53,-134-58-37,94 58 1,-43-21-3,-106-58-107,0 0 0,-1 1 1,-1 1-1,0 1 0,17 20 1,19 16-3418,-49-48 2964,-1-1 1,1 0-1,-1 1 0,0-1 0,0 1 1,0 0-1,0-1 0,0 1 1,0 0-1,-1 0 0,1 0 0,-1 1 1,0-1-1,0 0 0,0 0 1,0 1-1,-1-1 0,0 1 0,1-1 1,-1 0-1,0 1 0,0-1 0,-1 1 1,1-1-1,-3 7 0,-10 17-3432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13.9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3 33 768,'0'-25'366,"0"17"463,0 17 2576,0 177 695,31 253 1,-21-372-3548,17 100 586,-22-145-1041,1-1 0,1 0 0,1 0 0,1-1 1,14 26-1,-23-46-91,0 0 0,0 0 1,0 1-1,0-1 0,0 0 0,0 0 0,0 0 1,0 1-1,0-1 0,0 0 0,0 0 0,0 0 1,0 1-1,0-1 0,1 0 0,-1 0 0,0 0 1,0 1-1,0-1 0,0 0 0,0 0 0,1 0 1,-1 0-1,0 0 0,0 1 0,0-1 0,0 0 1,1 0-1,-1 0 0,0 0 0,0 0 0,0 0 1,1 0-1,-1 0 0,0 0 0,0 0 0,0 0 1,1 0-1,-1 0 0,0 0 0,0 0 0,1 0 1,-1 0-1,0 0 0,0 0 0,0 0 0,1 0 1,-1 0-1,0 0 0,0 0 0,0 0 0,1 0 1,-1-1-1,0 1 0,0 0 0,0 0 0,0 0 1,1 0-1,-1-1 0,3-18 76,-5-27-67,-6 21-7,-2 0 0,0 1 0,-1 0 0,-2 1 0,0 0 0,-1 1 0,-27-32 0,19 28 338,0 2 1,-1 0-1,-2 1 0,-49-36 1,72 58-319,1 1 0,0-1-1,-1 0 1,1 0 0,-1 1 0,0-1 0,1 0 0,-1 1 0,0 0 0,1-1 0,-1 1 0,0 0 0,1 0 0,-1 0 0,0 0 0,1 0 0,-1 0 0,0 1-1,1-1 1,-1 1 0,0-1 0,1 1 0,-1-1 0,1 1 0,-1 0 0,1 0 0,-1 0 0,1 0 0,0 0 0,-1 0 0,1 0 0,0 0 0,0 0 0,0 1-1,0-1 1,0 0 0,0 1 0,0-1 0,0 1 0,0-1 0,1 1 0,-2 2 0,-4 10 43,1-1 0,0 1 1,-5 25-1,8-32-21,-3 24 64,0 0 0,3-1-1,0 1 1,4 35 0,-1-9 189,-1-25 178,8 55-1,-7-77-359,1 0 0,0 0-1,1-1 1,0 1 0,0-1-1,1 0 1,1 0-1,-1 0 1,12 16 0,-14-23-100,1-1 0,0 1 1,-1 0-1,1-1 0,0 0 1,0 0-1,0 0 0,0 0 1,0 0-1,0 0 0,0-1 1,0 1-1,0-1 0,0 0 1,0 0-1,0 0 0,6-2 1,2 1 13,0 0 0,0-2 0,19-5 1,-12-1-29,0 0 0,-1-1 0,-1-1 1,0 0-1,0-1 0,18-20 0,39-28-33,-56 46 10,0 0 1,-1-1-1,-1 0 0,0-1 1,22-34-1,53-100 39,-80 129 1,-1 0-1,-1-1 1,0 0 0,-2 0 0,0-1 0,-2 0-1,0 0 1,-2 0 0,-1-42 0,-1 64-21,0 1 1,0-1 0,0 0-1,0 0 1,0 0 0,-1 0-1,1 0 1,0 0-1,-1 1 1,1-1 0,0 0-1,-1 0 1,1 1 0,-1-1-1,1 0 1,-1 0-1,0 1 1,1-1 0,-1 1-1,0-1 1,1 1 0,-1-1-1,0 1 1,0-1-1,0 1 1,1-1 0,-1 1-1,0 0 1,0 0-1,0-1 1,0 1 0,0 0-1,1 0 1,-1 0 0,0 0-1,0 0 1,0 0-1,0 0 1,0 0 0,0 0-1,0 1 1,-1-1 0,0 1 5,-1-1 1,1 1 0,-1 0 0,1-1 0,0 1 0,-1 0 0,1 0 0,0 1 0,0-1 0,0 0 0,0 1 0,0-1 0,0 1-1,0 0 1,-2 3 0,-4 10-3,0 0 1,2 0-1,0 1 0,1 0 0,0 1 0,-4 32 1,4-4 31,1 62 1,2-54-7,3 53 76,0-96-103,1-1 0,-1 1 1,2 0-1,-1-1 0,1 1 0,1-1 0,0 0 0,6 11 0,-7-16-12,0-1 0,0 0 0,1 0 0,-1 0 0,1 0 0,0 0 0,-1-1-1,1 0 1,0 0 0,1 0 0,-1 0 0,0 0 0,0-1 0,1 0 0,-1 0 0,1 0 0,-1-1 0,1 1-1,-1-1 1,1 0 0,-1 0 0,1-1 0,4 0 0,2 0-39,0-1 0,-1 0-1,1 0 1,0-1 0,-1-1 0,0 0-1,0 0 1,13-8 0,-8 1-873,0 0 0,-2-1 0,1-1 0,-1 0-1,-1-1 1,-1 0 0,11-16 0,7-2-2306,7-10-1291,17-24-1689,-37 40 3749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14.3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 217 288,'-18'6'571,"13"-5"-357,0 1 0,-1 0-1,1 0 1,0 0-1,0 1 1,1-1 0,-1 1-1,0 0 1,1 1-1,0-1 1,0 1 0,-5 4-1,8-7-80,1 1-1,-1-1 0,0 0 1,0 0-1,1 1 1,-1-1-1,1 1 0,-1-1 1,1 0-1,0 1 0,-1-1 1,1 1-1,0-1 1,0 1-1,0-1 0,0 1 1,0-1-1,1 1 0,-1-1 1,0 1-1,1-1 1,-1 0-1,1 1 0,-1-1 1,1 1-1,0-1 0,-1 0 1,1 0-1,0 1 1,0-1-1,0 0 0,0 0 1,0 0-1,1 1 0,0-1-48,0 0 0,0 0 0,-1 0-1,1 0 1,0-1 0,0 1 0,0-1-1,0 1 1,0-1 0,0 0 0,0 1-1,-1-1 1,1 0 0,0 0 0,0-1-1,0 1 1,0 0 0,0-1 0,0 1-1,0-1 1,0 1 0,0-1 0,-1 0-1,1 0 1,0 0 0,-1 0 0,1 0-1,2-2 1,11-7-33,0-2 1,-1 1-1,0-2 0,-1 0 0,0 0 0,-1-1 0,0-1 1,-2 0-1,0 0 0,14-28 0,-22 38-34,0 1-1,-1-1 0,1 0 1,-1 0-1,0-1 0,0 1 1,-1 0-1,0 0 1,0 0-1,0-1 0,0 1 1,-1 0-1,0 0 0,0 0 1,0 0-1,-4-9 1,4 12 33,-1-1 1,1 1-1,-1-1 1,0 1-1,0 0 1,0 0 0,0 0-1,0 0 1,-1 0-1,1 0 1,0 0 0,-1 1-1,1-1 1,-1 1-1,0 0 1,0 0-1,1 0 1,-1 0 0,0 0-1,0 1 1,0-1-1,0 1 1,0 0-1,0 0 1,0 0 0,0 0-1,0 0 1,0 1-1,1-1 1,-1 1 0,0 0-1,-3 1 1,3-1-18,-1 1 1,1 0-1,0-1 1,1 1-1,-1 0 1,0 1-1,0-1 1,1 1 0,0-1-1,-1 1 1,1-1-1,0 1 1,0 0-1,0 0 1,1 0-1,-3 5 1,-19 56 92,18-44-122,2 0 0,0 1 0,1 0 0,1-1 1,1 1-1,0 0 0,2-1 0,1 1 0,0-1 0,2 1 0,0-1 0,14 35 0,-17-51-80,-1-1-1,1 1 0,0-1 0,0 0 0,0 1 0,0-1 0,1 0 0,-1 0 0,1-1 1,0 1-1,-1 0 0,1-1 0,0 0 0,1 1 0,-1-1 0,0-1 0,6 4 0,-3-3-207,0-1-1,1 0 1,-1 0-1,0 0 0,0 0 1,0-1-1,1 0 1,-1 0-1,0-1 0,7-1 1,6-2-484,0-2 0,0 0 0,0-1 0,-1-1 0,0 0 0,18-13 1,11-11-978,0-4-563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42.2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54 400,'0'0'347,"-10"-7"1635,11 6-1881,-1 1-1,0-1 1,1 1-1,-1-1 1,0 0 0,1 1-1,-1-1 1,0 1-1,1-1 1,-1 1-1,1 0 1,-1-1-1,1 1 1,-1-1 0,1 1-1,0 0 1,-1-1-1,1 1 1,-1 0-1,1 0 1,0 0-1,-1-1 1,1 1 0,0 0-1,-1 0 1,1 0-1,0 0 1,-1 0-1,2 0 1,31-1 75,-7 1-39,32-20-244,-37 9 536,-21 11-385,0 0 1,0 0-1,0 0 0,0 0 0,0 0 1,0 0-1,0 0 0,-1 0 0,1 0 1,0-1-1,0 1 0,0 0 1,0 0-1,0 0 0,0 0 0,0 0 1,0 0-1,0 0 0,0 0 0,-1 0 1,1 0-1,0-1 0,0 1 0,0 0 1,0 0-1,0 0 0,0 0 1,0 0-1,0 0 0,0-1 0,0 1 1,0 0-1,0 0 0,0 0 0,0 0 1,0 0-1,0 0 0,0 0 0,0-1 1,0 1-1,0 0 0,0 0 1,0 0-1,1 0 0,-1 0 0,0 0 1,0 0-1,0 0 0,0-1 0,0 1 1,-157 0 1851,154 0-1925,2 2-851,1-2 832,0 0 1,-1 1 0,1-1 0,0 1-1,0-1 1,0 1 0,0-1 0,0 1 0,0-1-1,0 1 1,0-1 0,0 1 0,0-1 0,0 1-1,0-1 1,0 1 0,0-1 0,0 1 0,0-1-1,1 1 1,-1-1 0,0 1 0,0-1-1,1 1 1,-1-1 0,0 0 0,1 1 0,-1-1-1,0 0 1,1 1 0,-1-1 0,1 0 0,-1 1-1,0-1 1,1 0 0,-1 0 0,1 1 0,0-1-1,25 6-3258,-12-4 1699,-11-1 465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15.0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5 70 384,'-3'-3'121,"0"0"-1,0 0 1,0 0 0,-1 1-1,1-1 1,-1 1 0,0 0-1,1 0 1,-1 0 0,0 0-1,0 1 1,0-1 0,0 1-1,-1 0 1,1 1 0,0-1-1,-6 0 1,-10-4 106,-5 1-590,24 4 337,1 1-1,-1 0 1,0-1-1,0 1 1,1 0 0,-1-1-1,0 1 1,0 0-1,1 0 1,-1-1-1,1 1 1,-1 0 0,1 0-1,-1 0 1,1 0-1,0 0 1,-1 0 0,1 0-1,0 0 1,0 0-1,0 0 1,0 0 0,0 0-1,0 0 1,0 0-1,0 0 1,0 0-1,0 1 1,0 8-715,0-28 1112,0-27 1960,-26 45 2284,28 41-3535,1-1-1,2 0 1,2-1-1,15 51 0,62 152 649,-37-114-908,47 147-193,59 291 0,-150-554-670,12 66-1687,33 93 0,-49-203-2208,0-8 2941,-7-1-70,-27-80 1,5 20 424,-41-152 1,-81-378 1296,143 563 291,4-1 0,2 0 1,7-74-1,-3 135-732,-1 0 1,1 0-1,1-1 0,-1 2 0,1-1 0,1 0 1,0 0-1,4-9 0,-5 14-111,0 1 0,-1 0 0,1 0 0,0-1 0,0 1 0,0 1 0,0-1 1,1 0-1,-1 0 0,0 1 0,1-1 0,-1 1 0,1 0 0,0 0 0,-1 0 0,1 0 0,0 0 0,-1 1 0,1-1 0,0 1 1,0 0-1,0 0 0,0 0 0,-1 0 0,1 0 0,0 0 0,0 1 0,4 1 0,-4-1-30,-1 0 0,1 0 1,0 0-1,-1 0 0,1 0 0,-1 1 0,1-1 0,-1 1 0,0 0 0,0 0 0,0 0 1,0 0-1,0 0 0,0 0 0,0 0 0,-1 1 0,1-1 0,-1 1 0,0-1 0,1 1 1,-1 0-1,0-1 0,-1 1 0,1 0 0,0 4 0,2 10 218,-1 0 0,0 0 0,-2 22 1,0-29-212,0-1-47,0 0 1,-1 0 0,0 0 0,0 0-1,-1 1 1,0-2 0,0 1-1,-1 0 1,-1 0 0,1-1 0,-1 0-1,-1 1 1,-8 12 0,-8 11-113,17-25-253,1 1 1,-2-2-1,1 1 0,-1 0 1,1-1-1,-2 0 0,1 0 1,-1-1-1,0 1 0,-12 7 1,18-13 153,0 1 0,0-1 0,-1 0 1,1 0-1,0 0 0,-1 0 0,1 0 1,0 0-1,-1 0 0,1 0 0,0 0 0,-1 1 1,1-1-1,0 0 0,-1-1 0,1 1 0,0 0 1,-1 0-1,1 0 0,0 0 0,0 0 1,-1 0-1,1 0 0,0 0 0,-1 0 0,1-1 1,0 1-1,-1 0 0,1 0 0,0 0 1,0-1-1,0 1 0,-1 0 0,1 0 0,0-1 1,0 1-1,0 0 0,-1-1 0,1 1 1,0 0-1,0 0 0,0-1 0,0 1 0,0 0 1,0-1-1,0 1 0,0 0 0,0-1 0,0 1 1,0 0-1,0-1 0,0 1 0,0 0 1,0-1-1,0 1 0,0 0 0,0-1 0,0 1 1,0-1-1,2-7-72,6-9-1687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15.3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352,'-1'28'1204,"1"37"1218,0-63-2321,0 1-1,1-1 1,-1 0 0,1 0-1,-1 1 1,1-1 0,0 0 0,0 0-1,0 0 1,0 0 0,0 0-1,0 0 1,1 0 0,-1 0-1,1 0 1,-1-1 0,1 1-1,0-1 1,0 1 0,-1-1-1,1 1 1,3 0 0,18 7 288,0-1 1,1-1-1,0-1 1,32 3-1,8-4-7,-62-34-414,-5 21-3298,-29 8-173,24 0 2657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16.1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38 816,'-27'-16'1470,"1"-1"1239,10 13 1847,16 8-4129,0 0 0,0 0 1,1-1-1,0 1 0,0 0 0,0 0 0,0 0 0,2 4 0,13 30 677,-1 1 0,-3 0 0,-1 1 0,11 80 0,6 20-599,-6-28-391,-17-80-84,1 0 0,2-1 0,13 38 0,-9-39-4,-10-21-15,1 0-1,0-1 1,0 0-1,1 0 1,0 0-1,0 0 1,1-1-1,0 1 1,0-1-1,10 9 1,-1 1 10,-14-16-23,1 0 0,-1 0 0,1 0 0,0 0 0,-1 0 0,1 0 0,0 0 0,0 0 0,-1 0 0,1 0 0,0-1 0,0 1 0,0 0 0,0-1 0,0 1 0,0-1 0,0 1 0,0-1 0,1 1 0,25 2-11,-23-2 16,0 0 0,0-1 0,0 1 1,0-1-1,0 0 0,0 0 0,0 0 0,0 0 0,0-1 0,0 0 0,0 0 0,0 0 0,-1 0 0,1 0 0,0-1 0,0 0 0,-1 1 0,5-5 0,34-18 1,-34 20-11,-1 0-1,0 0 1,0 0 0,11-9 0,5-10-362,-1-1-1,0-1 0,-2-1 1,-1 0-1,-2-2 0,17-32 1,-30 51 284,-1 0 0,0 0 0,0-1 1,-1 1-1,-1 0 0,1-1 0,-2 1 0,1-1 1,-2-16-1,1 9 47,0 15 52,0 1 0,0-1 0,0 0 0,0 1 1,0-1-1,0 0 0,-1 1 0,1-1 0,-1 0 0,1 1 1,-1-1-1,1 1 0,-1-1 0,0 1 0,0-1 0,0 1 1,0-1-1,0 1 0,0 0 0,0-1 0,0 1 0,-1 0 1,1 0-1,0 0 0,-1 0 0,1 0 0,-1 0 0,1 1 1,-1-1-1,1 0 0,-1 1 0,0-1 0,1 1 0,-1 0 1,0-1-1,1 1 0,-1 0 0,-2 0 0,0 0 18,1 1-1,0-1 0,-1 1 1,1 0-1,0 0 0,0 0 1,0 0-1,0 0 1,0 1-1,0-1 0,0 1 1,0 0-1,1 0 0,-1 0 1,0 0-1,1 1 1,0-1-1,0 1 0,0-1 1,-2 4-1,-1 5 25,2 0 0,-1 1 0,1 0 0,1 0 0,0 0 0,1 0-1,1 0 1,-1 0 0,2 0 0,1 13 0,-1 13 71,0-10 137,0-1 0,2 1 0,10 44 0,-10-59-175,1-1-1,0 1 1,1-1 0,0 0-1,1 0 1,0-1-1,1 1 1,0-2-1,17 20 1,-20-26-199,1 0-1,-1-1 1,1 0 0,-1 1-1,1-1 1,0-1-1,0 1 1,1-1 0,-1 0-1,0 0 1,1-1 0,-1 1-1,9 0 1,-10-2-436,0 1 0,0-1 0,1 0 0,-1-1-1,0 1 1,0-1 0,0 1 0,0-1 0,0 0 0,0-1 0,0 1 0,-1-1 0,1 0 0,0 0-1,-1 0 1,1 0 0,-1 0 0,0-1 0,6-5 0,16-18-2653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16.5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41 848,'-30'-5'1359,"4"0"3160,27-20-208,-1 25-4293,1-1 0,-1 1-1,1-1 1,-1 1 0,1-1-1,-1 1 1,1 0 0,-1-1 0,1 1-1,-1 0 1,1 0 0,-1-1 0,1 1-1,-1 0 1,1 0 0,0 0 0,-1 0-1,1-1 1,0 1 0,-1 0 0,1 0-1,-1 0 1,1 1 0,0-1 0,-1 0-1,1 0 1,-1 0 0,1 0 0,0 0-1,-1 1 1,1-1 0,-1 0-1,1 1 1,-1-1 0,1 0 0,-1 1-1,1-1 1,-1 0 0,1 1 0,0 0-1,16 17 467,-12-10-348,-1 1 0,0 0-1,0-1 1,0 2 0,-1-1 0,0 0-1,-1 1 1,2 18 0,1 80 143,-5-106-272,-2 22 13,0 1 0,-2 0 1,-1-1-1,-11 36 0,-3 9 7,17-39 6,2-27-185,1-20-57,-1-216 107,-1 226 147,2 1 0,-1-1 0,1 1 0,0 0 0,0-1 0,1 1 0,0 0 0,5-12 0,-6 16 2,0 1 0,0-1 0,0 0 0,0 1 0,0-1 0,1 1 1,-1 0-1,1-1 0,-1 1 0,1 0 0,-1 0 0,1 0 0,-1 0 0,1 0 1,0 0-1,0 0 0,0 1 0,-1-1 0,1 1 0,0-1 0,0 1 1,0 0-1,0 0 0,0-1 0,0 1 0,0 1 0,0-1 0,0 0 1,-1 0-1,1 1 0,0-1 0,0 1 0,0 0 0,2 1 0,5 3 139,-1 1-1,0 0 1,0 0-1,0 1 0,-1 0 1,0 1-1,0-1 0,-1 1 1,0 1-1,6 12 0,0-5-84,6 10 439,-3-3-1682,1 0 0,1-2 0,29 29 0,-41-45 588,0 0 0,1-1 0,0 0 0,0 0 0,0 0 0,0-1 0,0 0 0,1 0 0,-1 0 0,1-1 0,0 0 0,0 0 0,0-1 0,0 0 1,0 0-1,0 0 0,0-1 0,11-1 0,6-5-94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16.9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114 704,'0'-13'266,"1"7"-71,-1 1-1,0 0 0,0-1 1,0 1-1,-1 0 0,0-1 1,0 1-1,0 0 1,-1 0-1,0 0 0,-3-8 1,-3-3 474,1 2 3442,5 28-1629,2 83-1074,23 160 1,-20-225-1365,0 55 0,-3-86-39,8-14 177,10-92-88,-16 81-202,1-1-1,2 1 1,0 0-1,10-25 1,-8 30-911,1 1-1,1 1 1,0-1 0,1 2 0,1-1 0,1 1 0,0 1 0,1 0 0,1 1-1,25-21 1,-21 23-931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17.2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448,'3'3'153,"0"0"-1,-1 0 0,1 0 1,-1 0-1,1 0 0,-1 1 1,0-1-1,-1 1 1,1-1-1,0 1 0,-1 0 1,0-1-1,1 8 0,10 53 1578,-12-63-1722,6 95 3332,-5-62-1818,8 47 1,1-34-556,-5-29-524,-1 0-1,2 32 0,-5-50-441,-1 1-1,0-1 1,0 0 0,0 0 0,1 1 0,-1-1-1,0 0 1,0 0 0,1 0 0,-1 0-1,0 1 1,1-1 0,-1 0 0,0 0-1,1 0 1,-1 0 0,0 0 0,1 0-1,-1 0 1,0 0 0,1 0 0,-1 0-1,0 0 1,1 0 0,-1 0 0,0 0 0,0 0-1,1 0 1,-1 0 0,0 0 0,1-1-1,-1 1 1,0 0 0,1 0 0,-1 0-1,0 0 1,0-1 0,1 1 0,-1 0-1,0 0 1,0-1 0,14-43-285,-3 0 1,-1-1-1,3-51 0,7-27 549,-19 115-192,1 1 0,1 0 0,-1 0 1,1 1-1,0-1 0,0 0 0,1 1 0,5-7 0,-9 12-30,1 0 1,0 0-1,0 0 0,-1 1 1,1-1-1,0 0 0,0 0 1,0 1-1,0-1 0,0 0 0,0 1 1,0-1-1,0 1 0,1 0 1,-1-1-1,0 1 0,0 0 1,0-1-1,0 1 0,0 0 1,2 0-1,-1 1 11,-1-1-1,1 1 1,-1 0-1,1 0 1,-1 0-1,1-1 1,-1 2-1,1-1 1,-1 0-1,0 0 1,0 0-1,0 1 1,0-1-1,0 0 1,0 1-1,0-1 1,0 1-1,0-1 1,0 3-1,16 29 528,-1 1 0,-2 1 0,12 44 0,15 85 92,-34-142-862,1 1 0,1-1 1,0-1-1,2 1 1,16 23-1,-26-43-33,0 0 0,0 0 0,0 0 0,1 0 0,-1 0 0,0-1 0,1 1 0,-1 0-1,1-1 1,-1 1 0,1-1 0,0 1 0,0-1 0,0 0 0,-1 0 0,1 0 0,0 0 0,1 0 0,-1 0-1,0-1 1,0 1 0,0-1 0,0 1 0,1-1 0,-1 0 0,0 0 0,0 0 0,0 0 0,1 0 0,-1 0-1,0-1 1,0 1 0,0-1 0,1 1 0,-1-1 0,0 0 0,0 0 0,3-2 0,2-2-364,-1 0 0,1 0 0,-1-1 0,-1 0 0,1 0 1,-1 0-1,0-1 0,8-14 0,6-16-681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17.6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 656,'14'-6'689,"2"6"143,1 6 64,-1 21 161,0 4 111,1 2 81,-11 5-32,4 9-257,4-3-400,-8-7-240,4 0-176,-3 0-224,2-20-448,-2 3-592,3-10-417,-3-10-336,2-10-2721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18.2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63 464,'-22'-39'1713,"11"24"1686,19 16-3403,-1 0 0,0 0 0,1 1 0,-1 0 0,0 0 0,0 0 0,0 1 0,-1 0 0,1 1 0,-1-1 0,0 1 0,0 1 0,0-1 0,0 1 0,-1 0 0,1 0 0,-1 0 0,-1 1 0,1 0 0,6 12 0,8 13 173,-2 1-1,-2 0 1,13 36 0,-11-27 174,0 6 238,20 87 1,-12-39-203,-24-91-365,1 2 99,-1-8 23,3-16-109,13-45-20,0-2-24,-13 57 52,-1 0 1,1 0 0,1 1-1,-1-1 1,1 1-1,7-7 1,-11 13-7,0 0 0,0-1 0,0 1 0,0 1 1,0-1-1,0 0 0,1 0 0,-1 0 0,0 1 0,1-1 0,-1 0 0,0 1 0,1-1 0,-1 1 0,1 0 1,-1-1-1,0 1 0,1 0 0,-1 0 0,1 0 0,-1 0 0,1 0 0,-1 0 0,1 1 0,-1-1 0,1 0 1,-1 1-1,0-1 0,1 1 0,-1-1 0,0 1 0,1 0 0,-1 0 0,0-1 0,0 1 0,0 0 0,1 0 0,-1 0 1,0 0-1,0 0 0,-1 1 0,1-1 0,0 0 0,0 0 0,0 2 0,71 114 684,-49-82-813,-19-27-7,1-1 0,-1 0 0,2 0 0,-1 0 0,13 12 0,-14-16-52,-1 1 0,1 0 0,1-1 0,-1 0 0,0 0 0,1 0 0,-1-1 0,1 1 0,0-1 0,0 0 0,0-1 0,0 1 0,0-1 0,0 0 0,1 0 0,-1 0 0,0-1 0,0 0 0,1 0 0,-1 0 0,0-1 0,1 0 0,-1 0 0,0 0 0,0-1 0,7-2 0,4-3-94,-1 0 1,1-1-1,-2-1 0,1 0 0,-1-1 1,-1-1-1,0 0 0,0-1 0,-1 0 0,-1-1 1,0 0-1,-1-1 0,11-18 0,-11 13 245,0 0 0,-1-1-1,-1 0 1,-1 0-1,-1-1 1,0 0 0,-2 0-1,-1-1 1,0 1 0,-1-27-1,-2 32 145,1-5 127,-2 1 1,0-1 0,-5-25 0,5 42-110,0 0-1,1 0 1,-1 0 0,-1 0 0,1 1-1,0-1 1,-1 1 0,0-1 0,0 1-1,0-1 1,0 1 0,0 0 0,-1 0-1,0 0 1,1 0 0,-1 1 0,0-1-1,0 1 1,-1-1 0,1 1 0,0 0-1,-1 0 1,1 1 0,-5-2 0,6 3-54,0 0 1,0 0 0,0 0-1,0 1 1,1-1 0,-1 1 0,0-1-1,0 1 1,0 0 0,0 0-1,1 0 1,-1 0 0,1 0 0,-1 0-1,0 0 1,1 0 0,0 1-1,-1-1 1,1 0 0,0 1 0,0 0-1,-1-1 1,1 1 0,0-1-1,1 1 1,-1 0 0,0 0 0,0 0-1,1-1 1,-1 4 0,-16 57 1093,8 15-404,4 0 0,8 140-1,-1-194-717,2 0-1,0 0 0,14 40 0,-15-53-134,1 0 1,0-1-1,0 1 0,1-1 0,0 0 1,1 0-1,0-1 0,0 0 0,1 0 1,11 10-1,-17-17-26,1 0 1,0 1-1,0-1 1,0 0-1,0 0 1,0 0-1,1-1 1,-1 1-1,0 0 1,0-1-1,0 1 1,1-1 0,-1 0-1,0 0 1,0 0-1,1 0 1,-1 0-1,0-1 1,0 1-1,1 0 1,-1-1-1,0 0 1,0 1-1,0-1 1,0 0-1,0 0 1,0-1-1,0 1 1,0 0-1,0 0 1,0-1-1,-1 1 1,1-1 0,-1 0-1,1 0 1,-1 1-1,0-1 1,2-3-1,6-7-310,0-2 0,-1 1 0,-1-1 0,7-17 1,2-13 10,-2-2 1,11-62 0,-15 65 548,4-42 1408,-14 85-1496,0-1 0,0 1 0,0-1 1,0 1-1,0-1 0,0 1 0,1 0 0,-1-1 1,0 1-1,0-1 0,0 1 0,0 0 0,0-1 0,1 1 1,-1-1-1,0 1 0,0 0 0,1-1 0,-1 1 1,0 0-1,1-1 0,-1 1 0,0 0 0,1-1 1,-1 1-1,0 0 0,1 0 0,-1 0 0,1-1 0,-1 1 1,0 0-1,1 0 0,11 10 1515,9 32 232,-18-36-1462,16 46 296,-2 0-1,-2 1 0,-2 0 0,-3 1 0,5 72 0,-6 291-601,-11-257-66,2-137 20,-1 0 0,0 0 0,-2 0 0,-1 0 0,0 0 1,-2-1-1,-1 0 0,0 0 0,-2-1 0,0 0 0,-2 0 0,0-1 0,-1 0 1,-1-1-1,-1-1 0,-19 21 0,23-31-16,1 0 1,-1 0-1,-1-1 0,0 0 1,0-1-1,0 0 1,-1-1-1,1 0 0,-1-1 1,0 0-1,-1-1 1,1 0-1,-1-1 0,1-1 1,-1 0-1,-13 0 0,-26-3-1500,0-2-1,-85-17 0,56 7-2224,-54-2-1632,70 15 3016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48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1 54 64,'-56'-17'0,"0"7"0,6 0-16,4 0 0,3 3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55.4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4 192 832,'-59'-1'2205,"3"-1"461,37 3 2174,146-43-3013,-68 24-1696,67-31 0,-110 42-97,1-1-1,-1 2 0,1 0 1,1 2-1,-1 0 1,1 0-1,32-1 0,-49 5 15,-1 0 0,1 1 0,0-1-1,0 1 1,0-1 0,0 1 0,0-1 0,-1 1-1,1-1 1,0 1 0,-1 0 0,1-1 0,0 1-1,-1 0 1,1 0 0,-1-1 0,1 1 0,-1 0-1,1 0 1,-1 0 0,1 0 0,-1 0 0,0-1-1,0 1 1,1 0 0,-1 0 0,0 0 0,0 0-1,0 0 1,0 0 0,0 1 0,0 43 1081,0-30-786,-1 23 146,1 6-52,6 63 0,-3-92-414,0 1 0,0-1 0,1 0 0,1 0 0,1-1 0,0 1 0,15 24 0,-20-37-18,1 0-1,-1 0 1,0-1-1,1 1 1,0 0-1,-1-1 1,1 1-1,0-1 1,0 0-1,-1 1 1,1-1-1,0 0 1,1 0-1,-1 0 1,0-1-1,0 1 1,0 0-1,0-1 1,1 1-1,-1-1 1,0 0 0,0 0-1,1 0 1,-1 0-1,0 0 1,0 0-1,1-1 1,-1 1-1,0-1 1,0 1-1,0-1 1,4-2-1,1 0 0,0 0 1,-1-1-1,1 0 0,-1 0 0,1-1 0,-1 0 0,-1 0 1,9-9-1,1-5-5,-1-2 0,-1 0 1,0 0-1,-2-1 0,0-1 1,-2 0-1,10-35 0,-13 22 85,-1 0-1,1-67 0,-6 62 2379,0 40-1972,-2 271 1171,6 309-1652,6-439-24,1 56-29,-11-165 49,-6 223 36,1-208-4,-1-1-1,-2 0 1,-22 68-1,20-83 171,-2-1 0,-1 0 0,-2 0-1,-34 51 1,41-68-27,-1-1-1,0 0 1,-1 0 0,0-1-1,0 0 1,-1-1-1,-1 0 1,1-1 0,-2 0-1,1-1 1,-1-1-1,0 0 1,-17 6 0,18-10-111,-2 0 0,1 0 0,0-1 0,0-1 1,-21-2-1,-6 0-49,28 2-381,0-1 0,0-1 1,0 0-1,0 0 1,-18-7-1,26 8-129,1 0-1,0 0 1,-1 0-1,1-1 0,0 1 1,0-1-1,0 0 1,0 0-1,0 0 1,0 0-1,1-1 0,-1 1 1,1-1-1,-1 0 1,1 1-1,0-1 1,0 0-1,0 0 1,1 0-1,-1 0 0,1-1 1,-2-5-1,2-20-4065,1-6 807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42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1 352,'0'0'169,"0"1"-1,-1-1 1,1 1-1,0 0 0,0-1 1,0 1-1,0-1 1,-1 1-1,1-1 1,0 1-1,0 0 1,0-1-1,0 1 1,0 0-1,0-1 0,0 1 1,1-1-1,-1 1 1,0 0-1,0-1 1,0 1-1,1-1 1,-1 1-1,0-1 1,1 1-1,-1-1 1,1 2-1,69-2 160,-69 0-299,-8 20 2920,24-23-2566,0-1 1,-1-1-1,1 0 1,27-14 0,-28 17-363,-16 2-20,0 0 0,0 0 0,1 0 0,-1 0 0,0 0 0,0 0 0,1 0-1,-1 0 1,0 0 0,1 0 0,-1 0 0,0 0 0,0 0 0,1 0 0,-1 0 0,0 0 0,0 0-1,1 0 1,-1 0 0,0 0 0,0 0 0,1-1 0,-1 1 0,0 0 0,0 0 0,1 0 0,-1 0 0,0-1-1,0 1 1,0 0 0,0 0 0,1-1 0,-1 1 0,0 0 0,0 0 0,0-1 0,0 1 0,0 0-1,0 0 1,0-1 0,0 1 0,0 0 0,0 0 0,0-1 0,0 1 0,0 0 0,0-1 0,0 1-1,0-1 1,0 0 752,-71 1-132,70 0-674,27 0-5525,-20 0 1557,-12 0 3093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55.8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20 1153,'-1'-19'922,"-2"22"316,0 35 222,3 653 4985,0-681-6387,0 1 0,1 0-1,0 0 1,1-1-1,4 16 1,-6-24-57,1 0 1,0 1 0,0-1 0,0 0 0,0 0 0,0 0 0,0 0 0,1 0 0,-1 0 0,1 0-1,0 0 1,-1-1 0,1 1 0,0-1 0,0 1 0,0-1 0,0 0 0,0 0 0,0 1 0,0-1-1,0-1 1,1 1 0,-1 0 0,0-1 0,1 1 0,-1-1 0,0 1 0,5-1 0,-3 0-221,0 0 0,-1 0 0,1 0 0,0 0 0,0-1 0,-1 1 0,1-1 0,-1 0 0,1 0 0,-1 0 0,1-1 1,-1 1-1,5-4 0,-6 3-6,0 0 1,-1 0 0,1 0 0,-1 0-1,1-1 1,-1 1 0,0-1 0,0 1-1,0-1 1,-1 1 0,1-1-1,0 1 1,-1-1 0,0 1 0,1-1-1,-1 0 1,0 1 0,-1-5 0,1-12-1150,0 0 264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3:56.2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9 236 496,'-99'0'3994,"104"0"-3622,-1-1-1,0 0 1,1-1-1,-1 1 1,0-1-1,0 1 1,0-1-1,0 0 1,4-4-1,22-8 375,140-53 360,-78 30-1767,-55 20-1091,-2 0 0,35-24 1,-36 16-133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4:08.8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186 64,'0'0'96,"0"-21"93,0 6-172,0 4-15,0 1-2,6-71 841,-5 70-751,-4-15 527,2 25-664,0 0 1,1 0-1,-1 0 1,0 1-1,0-1 1,0 0-1,0 1 1,0-1-1,0 0 1,0 1 0,0-1-1,0 1 1,0 0-1,0-1 1,0 1-1,0 0 1,0 0-1,-1-1 1,1 1-1,0 0 1,0 0-1,0 0 1,-2 1-1,2-1-241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4:09.9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38 368,'0'-1'27,"0"0"0,0 1 0,1-1 0,-1 0 0,0 0 1,0 1-1,0-1 0,0 0 0,1 1 0,-1-1 0,0 0 0,1 0 0,-1 1 0,0-1 0,1 1 0,-1-1 0,1 0 0,-1 1 0,1-1 0,-1 1 1,1-1-1,0 1 0,-1-1 0,1 1 0,0 0 0,-1-1 0,1 1 0,0 0 0,1-1 0,-2 1 73,1 0 0,0-1 0,0 1 0,-1 0 0,1-1 0,0 1 0,-1 0 0,1-1 0,-1 1 0,1-1 0,0 1 0,-1-1 0,1 1 0,-1-1 0,0 1 0,1-1 0,-1 0 0,1 1 0,-1-1 0,0 0 0,1 1 0,-1-1 0,0 0 0,0 1 1,0-1-1,1 0 0,-1 0 0,0 1 0,0-4 2566,7 34 1221,2 19-851,5 80 0,-12 148 254,-5-139-2076,-9 657 405,7-718-2724,-4 0-1,-19 78 1,22-110-1030,7-40 1575,-1 0 0,-1 0 0,1 0 0,-1 0 0,0 1 0,0-1 0,0 0 0,-1 0 0,0-1 0,0 1 0,0 0-1,0 0 1,-1-1 0,0 0 0,-4 6 0,7-10 495,0 0 0,0 0 0,0 0 0,0 0 0,0 1 1,-1-1-1,1 0 0,0 0 0,0 0 0,0 0 0,0 0 0,0 0 0,0 0 0,-1 0 0,1 0 0,0 1 0,0-1 0,0 0 0,0 0 0,-1 0 0,1 0 0,0 0 1,0 0-1,0 0 0,0 0 0,-1 0 0,1 0 0,0 0 0,0 0 0,0 0 0,0 0 0,-1-1 0,1 1 0,0 0 0,0 0 0,0 0 0,0 0 0,0 0 0,-1 0 0,1 0 1,0 0-1,0 0 0,0-1 0,0 1 0,0 0 0,0 0 0,0 0 0,-1 0 0,1 0 0,0-1 0,0 1 0,-2-11-739,0 4 60,-12-25-923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4:10.3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0 783 816,'-156'-284'4645,"152"278"-4509,1-1 0,0 0-1,0 0 1,1 0 0,-1-1 0,2 1-1,-1 0 1,1-1 0,0 1 0,1-1-1,-1 0 1,2 1 0,-1-1 0,1 1-1,0-1 1,1 1 0,-1-1 0,1 1-1,1 0 1,0 0 0,0 0 0,0 0-1,8-11 1,0 0 52,2 1 0,0 0 0,0 1 0,2 0 0,0 1 0,1 1 0,22-16 0,-5 7 151,1 2 0,0 2 0,2 1 0,0 2 0,1 1 0,1 3-1,0 0 1,1 3 0,72-10 0,-54 15-59,1 2-1,0 2 1,-1 3 0,1 2-1,-1 3 1,64 17 0,-95-18-203,-1 1 0,1 1 0,-2 1 1,1 2-1,-1 0 0,-1 1 0,0 2 0,-1 0 1,-1 1-1,0 1 0,19 22 0,-25-23 40,0 1-1,-2 1 1,0 1 0,-1 0-1,-1 0 1,-1 1-1,0 0 1,-2 1-1,0 0 1,-2 0 0,0 1-1,-1 0 1,3 36-1,-7-23 247,-2 1-1,-1-1 1,-1 1-1,-2-1 1,-2 0-1,-1-1 0,-2 1 1,-1-2-1,-1 1 1,-2-2-1,-2 0 1,-36 57-1,-4-9 1407,-4-1 1,-4-4-1,-99 93 1,89-99-1058,-2-4 0,-4-3 1,-165 98-1,222-148-712,0 0 0,-1-2 0,-1 0 0,0-2 0,0-1 0,-39 7 0,2-7 0,-101-2 0,151-4-1184,-35-1-8191,45 0 9103,1 0 0,0 0 0,0 0 0,0 0 0,0-1-1,0 1 1,0 0 0,0 0 0,0-1 0,0 1 0,0-1 0,0 1-1,0-1 1,0 1 0,0-1 0,0 0 0,0 1 0,0-1 0,0 0-1,1 0 1,-1 1 0,0-1 0,0 0 0,1 0 0,-1 0-1,1 0 1,-1 0 0,1 0 0,-1 0 0,1 0 0,0 0 0,-1-2-1,1-13-4916,0-1 1137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4:11.1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27 1217,'-5'0'482,"0"0"1,0 0 0,0 1 0,0-1 0,0 1 0,0 0 0,0 1 0,0-1 0,1 1-1,-1 0 1,0 0 0,-4 3 0,4-3 1149,-1-1-1,1 0 1,-1 0-1,1 0 1,-1-1 0,1 0-1,-1 0 1,-9-2-1,-2 1 6253,15 1-7704,0 0 0,1 0 1,-1 0-1,1-1 1,0 1-1,-1-1 0,1 1 1,-1-1-1,1 0 0,0 1 1,-1-1-1,1 0 0,0 0 1,-3-2-1,4-5-762,26-6-21616,-19 9 19737,10-5-1335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4:14.6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28 1040,'0'0'2644,"-39"0"5153,25 0-6808,4-1 2757,-22-25-17897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4:12.5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9 258 464,'0'-154'3396,"0"150"-3219,-1 0 0,0 0 0,0 1 0,0-1-1,-1 0 1,1 1 0,-1-1 0,0 1-1,0-1 1,0 1 0,0 0 0,-1 0 0,0 0-1,1 0 1,-1 1 0,0-1 0,0 1-1,0-1 1,0 1 0,-1 0 0,1 0 0,-1 0-1,1 1 1,-5-2 0,-6-3 487,0 1 1,0 1 0,0 0-1,-27-4 1,31 7-453,-1 0-1,1 1 1,-1 0 0,1 0 0,0 1 0,-1 1 0,1-1 0,0 2-1,0-1 1,0 2 0,0-1 0,0 1 0,1 1 0,-10 5 0,13-6-189,0 1 1,0 0-1,1 0 1,-1 0 0,1 1-1,0 0 1,1 0-1,-1 0 1,1 0-1,0 1 1,1 0 0,0 0-1,0 0 1,0 0-1,1 0 1,0 0 0,0 1-1,1-1 1,-1 13-1,1-8-21,0 0 0,1 0 0,0 0-1,1-1 1,1 1 0,0 0 0,0-1 0,1 1-1,0-1 1,1 1 0,1-1 0,0-1-1,0 1 1,10 14 0,22 26 25,73 78 1,9 10-88,-98-112 67,-2 1 0,-1 1 1,-1 0-1,-2 1 1,0 1-1,-3 0 0,0 1 1,-2 0-1,-2 1 1,0 0-1,-3 0 0,4 65 1,-10-89 195,1 0 1,-1 0 0,-1-1 0,0 1-1,0 0 1,-1-1 0,0 1-1,0-1 1,-1 0 0,0 0 0,0 0-1,-1-1 1,0 1 0,0-1 0,-1 0-1,0-1 1,-11 10 0,14-13-64,-1 0 1,0 0 0,0-1-1,0 1 1,0-1 0,0 0-1,-1 0 1,1-1 0,-1 1-1,1-1 1,-1 0 0,1 0-1,-1 0 1,0-1 0,1 0-1,-1 0 1,0 0 0,1 0 0,-1-1-1,0 0 1,1 0 0,-1 0-1,1 0 1,-1-1 0,1 0-1,0 0 1,0 0 0,0 0-1,0-1 1,0 1 0,0-1-1,0 0 1,1 0 0,-4-4-1,2 1-104,0 0 1,0 0-1,1 0 0,0-1 0,0 0 0,0 1 0,1-1 0,0-1 0,1 1 0,-1 0 0,-1-11 1,0-2-108,2 1 0,-1-40 1,3 58 65,0 1 0,0-1 0,-1 1 0,1-1-1,0 1 1,0-1 0,0 0 0,0 1 0,1-1 0,-1 1 0,0-1 0,0 1 0,0-1 0,0 1 0,1-1 0,-1 1 0,0-1 0,0 1 0,1-1 0,-1 1 0,0-1-1,1 1 1,-1 0 0,0-1 0,1 1 0,-1-1 0,1 1 0,-1 0 0,1 0 0,-1-1 0,1 1 0,-1 0 0,1 0 0,-1-1 0,1 1 0,-1 0 0,2 0 0,24 6-178,9 2-341,-8-9-382,0 0 0,1-2 0,40-9 1,-36 3 81,74-24-2576,-43 3-1770,-62 29 4990,0 1 0,0 0 0,0-1 0,0 1-1,0-1 1,0 0 0,0 1 0,0-1 0,0 0 0,0 0 0,-1 1 0,1-1-1,0 0 1,0 0 0,-1 0 0,1 0 0,-1 0 0,1 0 0,-1 0 0,1 0-1,-1 0 1,0 0 0,1 0 0,-1 0 0,0 0 0,0-1 0,0 1 0,0 0-1,0 0 1,0-2 0,0-14-2165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4:15.4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1 512,'0'0'307,"-13"1"2115,13 16-3926,0-15 775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4:34.6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 1 176,'0'0'45,"-1"1"0,0-1 0,0 1 0,0-1 0,1 1 0,-1 0 0,0 0 0,1-1 0,-1 1 0,1 0 0,-1 0 0,1 0 0,-1 0 0,1-1 0,0 1 0,-1 0 0,1 0 0,0 0 0,-1 2 0,1-3-27,0 1 0,0-1 0,0 1 0,0-1 0,0 1-1,0-1 1,0 1 0,-1-1 0,1 0 0,0 1 0,0-1-1,-1 1 1,1-1 0,0 0 0,0 1 0,-1-1 0,1 1-1,0-1 1,-1 0 0,1 0 0,-1 1 0,1-1 0,0 0 0,-1 0-1,1 1 1,-1-1 0,1 0 0,-1 0 0,1 0 0,-1 0-1,1 0 1,-1 0 0,1 0 0,0 0 0,-1 0 0,1 0-1,-1 0 1,1 0 0,-1 0 0,1 0 0,-1 0 0,0 0 0,-3 2 651,4-1-502,-1 0 1,1-1 0,-1 1-1,1-1 1,-1 1 0,1-1-1,-1 1 1,0-1-1,1 0 1,-1 1 0,0-1-1,1 0 1,-1 1-1,0-1 1,0 0 0,1 0-1,-1 0 1,0 1-1,0-1 1,1 0 0,-2 0-1,1 0 134,0-1 0,-1 1 0,1 0 0,0 1 0,0-1 0,0 0 0,0 0 0,0 0 0,-1 1 0,1-1 0,0 0 0,0 1 0,0-1 0,0 1 0,0 0-1,0-1 1,0 1 0,0 0 0,1-1 0,-1 1 0,0 0 0,0 0 0,0 0 0,1 0 0,-1 0 0,0 0 0,1 0 0,-1 0 0,1 0 0,0 0 0,-1 0 0,1 0 0,-1 2 0,1-1-347,1-1 1,-1 0 0,1 1 0,-1-1-1,1 0 1,-1 0 0,1 1 0,0-1-1,-1 0 1,1 0 0,0 0 0,0 0-1,0 0 1,0 0 0,1 1 0,2 2 50,1-1 1,-1 0-1,0-1 1,1 1-1,0-1 1,-1 0-1,1 0 1,0 0-1,0-1 1,0 1-1,0-1 1,6 0-1,71 1 34,-42-4-43,640-29 105,12-2-130,27 33-10,-411 0-3721,-322 2-4025,6 7 6139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43.4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0 672,'0'0'63,"-1"0"-1,0 0 1,1 0-1,-1 1 1,0-1-1,0 0 1,1 0-1,-1 0 1,0 1-1,1-1 1,-1 0-1,1 1 1,-1-1-1,0 0 1,1 1-1,-1-1 1,1 1-1,-1-1 1,1 1-1,-1-1 1,1 1-1,0-1 1,-1 1 0,1 0-1,0-1 1,-1 1-1,1 0 1,0-1-1,0 1 1,-1 0-1,1-1 1,0 2-1,-1 26 1381,2-18-563,-1-9 89,0 1-827,-1 1 1,1-1 0,0 0-1,0 0 1,0 1-1,1-1 1,-1 0 0,0 0-1,1 0 1,1 4-1,3-2-48,1-1-1,0 1 1,0-1-1,0 0 0,0-1 1,1 1-1,-1-1 0,1 0 1,0-1-1,10 1 1,84-2 82,-101 1-87,1 0 1,-1 0 0,0 0 0,0 0-1,1 0 1,-1 0 0,0 0 0,0 0-1,0 0 1,-1 0 0,1 0-1,0 0 1,0 0 0,0 0 0,-1 0-1,1 0 1,-1 0 0,1 1-1,-5 2 133,0-1 0,-1 0 0,1 0 0,0-1 1,-1 0-1,-7 3 0,-18 7 737,-25 13-52,83-41-5272,39-30 0,-41 19 1972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17.1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470 192,'-36'2'1763,"35"-2"-1651,0 0 0,0 0 1,1 0-1,-1 0 0,0 0 1,0 0-1,0 0 0,0 1 1,1-1-1,-1 0 1,0 1-1,0-1 0,1 0 1,-1 1-1,0-1 0,0 1 1,1-1-1,-1 1 0,0-1 1,1 1-1,-1 0 1,1-1-1,-1 1 0,1 0 1,-1-1-1,1 1 0,0 0 1,-1 1-1,1-2-335,0 0 346,0 0 0,0 0 0,1 0 1,-1 0-1,0 0 0,1 0 0,-1 0 1,0 0-1,1 0 0,-1 0 0,0 0 1,1 0-1,-1 0 0,0 0 0,0 0 1,1 0-1,-1 0 0,0 0 0,1 1 1,-1-1-1,0 0 0,0 0 0,1 0 1,-1 0-1,0 1 0,0-1 0,1 0 1,-1 0-1,0 1 0,0-1 1,1 0-1,-1 0 0,0 1 0,0-1 1,0 0-1,0 0 0,0 1 0,0-1 1,1 0-1,-1 1 0,0-1 0,0 0 1,0 1-1,0-1 0,0 0 0,0 1 1,0-1-1,0 0 0,0 1 0,0-1 1,-1 0-1,1 0 0,0 1 0,9-4 83,-1 1 0,1-1-1,0 2 1,-1-1 0,1 1-1,0 0 1,0 1 0,0 0-1,17 3 1,13-1 40,-23 0-201,-1 1 1,1 1-1,-1 0 1,1 1-1,-2 1 1,1 0-1,19 11 0,-17-8 43,195 111 651,-140-77-513,-58-37-197,-1 0 0,1-2 0,0 1 0,0-2 0,1 0 0,-1-1 0,1 0 0,-1-1 0,1-1 0,-1 0 0,1-1 0,22-4 0,-32 4-21,0-1 1,0 1 0,-1-1 0,1 0 0,0 0 0,0 0 0,-1 0 0,0-1 0,1 0 0,-1 0 0,0 0 0,0-1 0,-1 1-1,1-1 1,5-7 0,-1-1 15,0-1 0,0 1 0,-2-1-1,8-17 1,-9 13-12,-1 0 0,-1 0 1,0 0-1,-1-1 0,-1 1 0,0-1 1,-3-20-1,1 0 10,0 18 46,-1 0 0,0 0-1,-2 0 1,0 1 0,-12-31 0,1 10 828,-31-56-1,40 85-275,-2-1 0,1 1-1,-2 0 1,1 1-1,-1 0 1,-1 0 0,-11-8-1,20 17-541,0 1 1,0-1-1,0 0 0,0 0 0,0 0 0,0 0 0,0 0 0,0 0 0,0 0 0,0 0 0,1 0 0,-1 0 1,0 0-1,1 0 0,-1-1 0,1 1 0,-1 0 0,1 0 0,0-1 0,-1 1 0,1-2 0,0 2-57,-1 1-1,1 0 0,-1 0 0,1-1 0,-1 1 0,1 0 0,-1 0 0,1-1 1,-1 1-1,1 0 0,-1 0 0,1 0 0,-1 0 0,1 0 0,-1 0 1,1 0-1,-1 0 0,1 0 0,-1 0 0,1 0 0,-1 0 0,1 0 0,-1 0 1,1 0-1,-1 0 0,1 1 0,-1-1 0,1 0 0,-1 0 0,1 1 0,0-1 1,-2 1-1,5 32-23,2 1 1,0-1-1,19 57 1,-11-41 20,160 624 14,-166-639-18,-1 1 0,-2 0 0,-2 0-1,-3 55 1,1-32 66,-1-35 66,-1 1 1,-1-1-1,-1 0 0,-1 0 1,-9 26-1,-49 110 1659,58-147-1636,-11 19 81,0-1 0,-2 0 0,-1-1 0,-2-1 0,-1-1-1,0-1 1,-2-1 0,-38 31 0,25-26 53,-2-2 0,-1-1 0,-1-2-1,-1-2 1,-66 26 0,80-41-303,1-1 0,-1-1 0,-1-1 0,1-2 0,0-1 0,-1-1 0,-54-6 0,68 4 0,1-1 0,-1-1 0,1 0 0,0-1 0,0-1 0,0 0 0,1 0 0,0-2 0,0 1 0,-22-17 0,28 19 0,1-2 0,-1 1 0,1-1 0,0 0 0,1 0 0,-1 0 0,1-1 0,0 0 0,1 0 0,0 0 0,0-1 0,0 1 0,1-1 0,0 0 0,1 0 0,0 0 0,0 0 0,0-1 0,0-13 0,2-4-65,1 1 1,1-1-1,8-38 0,-8 55-64,1 0-1,0 0 1,1 0-1,-1 0 1,1 1-1,1 0 1,0-1-1,0 2 1,1-1-1,0 1 1,0-1-1,12-9 1,-10 10-899,64-49-11067,-64 51 10651,-1 1 0,0 0 0,1 0 0,0 1 0,0 0 0,0 0 0,0 1 0,14-3 0,11 4-3246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19.0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9 576,'0'0'1708,"-17"-8"693,29 29 4203,17 19-4215,26 43-657,39 59-7,-62-98-1396,34 63-1,-43-65-280,2-2 0,2 0 0,42 50 0,-55-69-271,12 17 17,-26-37 56,1 0 0,-1 0 0,1-1 0,0 1 0,-1 0 0,1-1 0,-1 1 0,1 0 0,0-1 0,0 1 0,-1 0 0,1-1-1,0 1 1,0-1 0,0 0 0,-1 1 0,1-1 0,0 0 0,0 1 0,0-1 0,0 0 0,0 0 0,0 0 0,0 0 0,0 0 0,0 0 0,0 0-1,-1 0 1,1 0 0,0 0 0,0-1 0,1 1 0,-1-1-68,-1 0 0,0 0-1,0 0 1,1 1 0,-1-1-1,0 0 1,0 0 0,0 0 0,0 0-1,0 0 1,0 0 0,0 0-1,0 0 1,0 1 0,0-1 0,-1 0-1,1 0 1,0 0 0,-1 0-1,1 0 1,-1 0 0,-49-109-5089,28 67 4195,-2-12-254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19.3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0 276 624,'-12'-16'366,"0"-1"0,-2 2 0,-17-18-1,19 21 193,0 0 0,0-1 0,1-1 0,-17-27 0,26 35-178,-17-33 1567,18 37-1837,1 0-1,-1 0 1,0 0 0,1 0-1,0 1 1,-1-1 0,1 0-1,0 0 1,0 0-1,0 0 1,0 0 0,0 0-1,1 0 1,-1 0 0,0 0-1,1 0 1,0-2 0,1 2 4,0 0 1,0 1-1,0-1 1,0 0-1,0 1 1,0-1-1,1 1 1,-1 0 0,0 0-1,1 0 1,-1 0-1,1 0 1,-1 1-1,1-1 1,-1 1-1,1-1 1,0 1 0,4 0-1,55 3 1218,-55-3-1196,2 2-31,0 0 0,0 0 1,0 1-1,-1 0 0,1 1 1,-1 0-1,0 0 0,0 1 1,-1 0-1,1 0 0,-1 1 1,0-1-1,-1 2 0,9 9 0,-8-8 14,0 0 0,-1 0-1,0 0 1,0 1-1,-1 0 1,0 1 0,-1-1-1,0 1 1,0-1-1,-1 1 1,0 0 0,1 17-1,-2-14 56,-2 0 0,0 1 0,0-1-1,-1 0 1,-1 1 0,0-1 0,-1 0 0,-1 0-1,0-1 1,0 1 0,-1-1 0,-1 0 0,-12 21-1,-1-7-56,-19 21 309,35-45-490,0 0-1,0 0 0,0 0 0,0 0 0,0-1 1,0 1-1,0-1 0,-1 0 0,1 0 1,0 0-1,-1 0 0,1 0 0,-1-1 0,1 0 1,-4 1-1,-12-4-6793,18 2 6514,0 0-1,0 0 0,0 0 0,0 0 1,0 0-1,1 0 0,-1 0 0,0 0 1,1 0-1,-1 0 0,1 0 0,-1 0 1,1 0-1,-1-1 0,0-1 1,0-1-332,-1-7-1725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20.1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284 80,'0'0'3770,"-33"0"5978,34-36-6434,12-6-2481,-9 30-607,0 0 0,-1-1-1,0 1 1,-1 0 0,1-22-1,-3-76 4655,16 121-4784,38 71 1423,27 45-82,-62-96-1209,1 0-1,39 45 1,-38-49-116,-18-24-101,-1 1 1,1-1-1,0 0 0,0 0 1,0-1-1,0 1 0,0 0 0,1-1 1,-1 0-1,1 0 0,-1 0 1,9 2 1760,-11-2-1577,-1-1 1,0 0 0,0 1-1,0-1 1,0 0-1,0 1 1,0-1 0,0 0-1,-1 1 1,1-1 0,0 0-1,-1 1 1,1-1 0,-1 2-1,-5 0-179,1 0-1,0 0 1,0 1-1,0-1 0,1 1 1,-1 0-1,-4 7 1,4-6-20,0 0-1,-1 0 1,1 0 0,-1 0 0,-10 5 0,10-7 4,0 0 0,1 1 0,-1 0 0,1 0 0,-1 0 0,1 1 0,0 0 0,1-1 0,-1 2 0,1-1 0,0 0 0,0 1 0,-4 10 0,2-6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20.4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31 32767,'7'-2'0,"0"-1"0,0 0 0,-1 0 0,1 0 0,-1-1 0,1 0 0,-1 0 0,0 0 0,-1-1 0,7-6 0,1 0 0,8-8 0,-14 13 0,-1 1 0,1-1 0,0 1 0,1 0 0,10-5 0,43-27 0,7-4 0,-66 40-138,-1 1 1,0-1-1,0 0 1,0 1-1,0-1 1,0 0-1,0 0 1,0 0-1,0 0 1,0 0-1,-1 0 0,1 0 1,0 0-1,0 0 1,-1 0-1,1 0 1,-1 0-1,1 0 1,-1-1-1,0 1 0,1-2 1,2-42-5462,-10 6-8226,1 25 11802,-4-5-2093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22.9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1 112,'-1'-14'1285,"4"-36"972,-3 48-2165,0 1 0,1 0 0,-1 0 0,0-1 0,1 1 0,-1 0 0,1 0 0,-1 0-1,1-1 1,0 1 0,-1 0 0,1 0 0,0 0 0,0 0 0,0 0 0,0 1 0,0-1 0,0 0-1,0 0 1,0 1 0,0-1 0,0 0 0,0 1 0,1-1 0,-1 1 0,0 0 0,0-1-1,1 1 1,-1 0 0,0 0 0,4-1 2668,-4 5-2286,0 0 0,0 0 0,0 0 0,1 0 1,-1 0-1,1-1 0,0 1 0,4 5 0,3 7 619,23 51 1377,33 58-325,132 184-165,-187-296-1856,1 0 0,0 0 0,0-1 0,2-1 0,22 18 0,-34-28-33,0 0 0,1 0 0,-1 0 0,1-1 0,-1 1 0,0 0 0,1 0 0,-1-1 1,1 1-1,0-1 0,-1 0 0,1 1 0,-1-1 0,1 0 0,0 0 0,-1 0 0,1 0 0,-1 0 0,1-1 0,0 1 0,-1 0 0,1-1 0,-1 1 0,1-1 0,-1 1 0,1-1 1,-1 0-1,0 0 0,1 1 0,-1-1 0,0 0 0,1 0 0,-1 0 0,0-1 0,0 1 0,0 0 0,0 0 0,0-1 0,0 1 0,0 0 0,0-3 0,6-8 37,-2-1 1,0 1-1,0-1 0,3-16 0,-1 3-66,-4 17-49,1 0 0,-1 0 0,2 0-1,-1 1 1,11-14 0,-13 19-15,0 0-1,0 1 1,1 0 0,-1-1-1,1 1 1,0 0-1,-1 0 1,1 1 0,0-1-1,0 0 1,0 1 0,0 0-1,1 0 1,-1 0 0,0 0-1,1 0 1,-1 1 0,0-1-1,5 1 1,48 0-320,-44 0-5023,-1-24-11942,-11 21 16382,0-17-1691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23.2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172 480,'-2'-9'878,"-3"10"1242,-2 19 674,7-14-2386,0 6 308,0-1 1,0 0-1,1 0 0,1 0 1,-1 0-1,6 16 1,-6-24-621,1-1 0,-1 1 0,1 0 0,0-1 0,-1 1 0,1-1 0,0 1 1,1-1-1,-1 0 0,0 0 0,1 0 0,-1 0 0,1 0 0,-1-1 0,1 1 0,0-1 0,0 1 0,0-1 0,0 0 1,0 0-1,0-1 0,0 1 0,0 0 0,0-1 0,0 0 0,0 0 0,7 0 0,48-5 600,-54 4-681,-1 0 1,1-1 0,-1 1-1,1-1 1,-1 0 0,0 0-1,0 0 1,0 0 0,0 0-1,0-1 1,-1 1 0,5-6-1,1-1-32,-1-1-1,0 0 1,-1 0-1,0 0 1,0 0-1,-1-1 1,-1 0-1,0 0 1,0-1-1,-1 1 1,-1-1-1,1 1 1,-2-1-1,0 0 1,-1-20-1,0 30-40,0 1 0,0-1 0,-1 1 0,1-1 0,-1 1 0,1-1 0,-1 1 0,1-1 0,-1 1 0,0 0 0,0 0 0,0-1 0,0 1 0,0 0 0,0 0 0,0 0 0,0 0 0,0 0 0,0 0 0,-1 0 0,1 0 0,0 0 0,-1 1 0,1-1 0,-1 0 0,1 1 0,-1-1 0,1 1 0,-1 0 0,1-1 0,-4 1 0,-23-13-1661,-36-23-5593,55 27 5836,7 1 18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23.7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43 528,'0'0'134,"1"0"0,-1 0 0,1 1 0,-1-1 0,0 0-1,1 0 1,-1 0 0,1 0 0,-1 1 0,1-1 0,-1 0-1,1 0 1,-1 1 0,0-1 0,1 0 0,-1 1 0,1-1 0,-1 0-1,0 1 1,1-1 0,-1 1 0,0-1 0,0 0 0,1 1 0,-1-1-1,0 1 1,0-1 0,0 1 0,5 10 781,0 0 1,0 0-1,1-1 0,0 0 1,1 0-1,0 0 1,1-1-1,0 0 0,0-1 1,1 0-1,16 12 0,5 7-459,-28-25-446,0-1 1,0 1-1,0 0 1,0-1-1,0 1 1,0-1-1,0 0 1,1 1-1,-1-1 1,0 0-1,1 0 1,-1-1-1,1 1 1,-1-1-1,1 1 1,0-1-1,-1 0 1,1 0-1,-1 0 1,1 0-1,0 0 1,3-1-1,-4 0-47,0 0-1,0 0 1,0 0-1,0-1 1,-1 1-1,1 0 1,0-1-1,-1 1 1,1-1-1,-1 0 1,0 1-1,1-1 1,-1 0-1,0 0 1,0 0-1,0 0 1,0 0-1,-1 0 1,1 0-1,0 0 1,-1 0-1,1 0 1,-1-1-1,0 1 1,0 0 0,0 0-1,0-4 1,0-259-828,0 264 1137,1 2-175,1 0 0,0 1-1,-1-1 1,1 0 0,-1 1-1,1-1 1,-1 1 0,0-1-1,0 1 1,0 0 0,0 0 0,0-1-1,0 1 1,1 3 0,2 3 304,-1-3-310,-1-1 0,1 0 0,0 0 0,0 0 0,0 0 0,0 0 0,1-1 0,-1 1 0,1-1 0,0 0 0,0 0 0,1-1 0,-1 1 0,0-1 0,1 0 0,-1 0 0,1 0 0,0 0 0,0-1 0,-1 0 0,1 0 0,0-1 0,0 1 0,0-1 0,6 0 0,-6 0-159,0 0 1,0 0-1,0-1 0,0 1 0,0-1 0,0 0 0,0-1 1,0 1-1,0-1 0,-1 0 0,1 0 0,-1-1 1,1 1-1,-1-1 0,0 0 0,0 0 0,0 0 1,-1 0-1,1-1 0,-1 0 0,1 0 0,-1 0 0,-1 0 1,1 0-1,0 0 0,-1-1 0,0 0 0,0 1 1,0-1-1,1-7 0,4-12-267,-1 0 0,-2-1 0,0 1 0,-1-1 0,-2 0 0,0 0 0,-2 0 0,-5-34 0,6 57 375,0 1-23,0 0 0,0 0 0,0 0 0,0 0 0,0 0 0,-1 0 0,1 0 0,0 0 0,0 0 0,-1 0 0,1 0 0,-1 0 0,1 0 0,-1 0 0,1 0 0,-1 0 0,1 1 0,-1-1 0,0 0 0,1 0 0,-1 1 0,0-1 0,0 0 0,0 1 0,1-1 0,-1 1 0,0-1 0,0 1 0,0 0 0,0-1 0,0 1-1,-1-1 1,1 2 9,0 0 0,0 0 0,1 0 0,-1 0 0,0 0 0,1 0 0,-1 0-1,0 0 1,1 0 0,-1 0 0,1 0 0,0 0 0,-1 0 0,1 0-1,0 0 1,0 0 0,0 1 0,-1-1 0,1 0 0,0 0 0,1 0-1,-1 0 1,0 2 0,0 42 63,1-33-73,-1-6-15,0-1 0,1 1 0,-1-1 0,1 1 0,1-1 0,-1 1 0,1-1-1,0 0 1,0 0 0,0 0 0,1 0 0,0 0 0,0 0 0,0-1 0,0 1 0,1-1 0,0 0 0,-1 0 0,2 0-1,-1-1 1,0 0 0,1 1 0,0-1 0,-1-1 0,1 1 0,0-1 0,1 0 0,-1 0 0,0 0 0,0-1 0,11 2-1,-12-3-204,1 1-1,-1-1 0,0-1 0,0 1 0,0-1 0,0 1 0,0-1 0,0 0 0,0 0 0,0-1 0,0 1 0,0-1 0,-1 0 1,1 0-1,-1 0 0,1-1 0,-1 1 0,0-1 0,0 0 0,0 0 0,0 0 0,0 0 0,-1 0 0,1-1 0,-1 1 0,0-1 0,0 1 1,0-1-1,-1 0 0,1 0 0,0-6 0,7-20-1032,-1-1 0,-2 0 0,-1 0 0,-2 0 0,0-35 0,-3 19 343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24.0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 87 128,'0'-73'1961,"0"72"-1827,0 1 0,-1-1 1,1 0-1,0 1 0,0-1 1,-1 1-1,1-1 0,0 0 0,-1 1 1,1-1-1,-1 1 0,1-1 0,-1 1 1,1-1-1,-1 1 0,1-1 1,-1 1-1,0 0 0,1-1 0,-1 1 1,1 0-1,-1-1 0,0 1 0,1 0 1,-1 0-1,0 0 0,1-1 0,-1 1 1,0 0-1,0 0 0,1 0 1,-2 0-1,1 0 133,-1 0 0,1 0 1,0 0-1,-1 0 0,1 0 1,0 0-1,0 1 0,-1-1 1,1 0-1,0 0 0,-1 1 1,1-1-1,0 1 0,0 0 1,-2 0-1,1 5 95,1 0 0,0 0-1,0 0 1,0 1 0,1-1 0,0 0 0,0 0-1,2 11 1,-1 7 66,0-16-385,0-1-1,0 1 0,1 0 1,0 0-1,0-1 0,1 0 1,0 1-1,0-1 0,1 0 1,0 0-1,0 0 0,0-1 1,1 0-1,0 0 1,11 10-1,10 9-62,2-2 0,37 25 0,-24-19 5,-9-9 7,-23-15-1,0 1 0,-1 0 1,1 0-1,-1 1 0,0 0 1,6 8-1,-5-4 5,0 0 0,-1 0 0,-1 0 0,0 1 0,0 1-1,-1-1 1,-1 1 0,7 21 0,-11-29-95,0 0 1,-1 0-1,1 1 0,-1-1 1,0 0-1,0 1 0,-1-1 0,1 0 1,-1 0-1,0 0 0,-1 1 0,1-1 1,-1 0-1,0 0 0,-1-1 0,1 1 1,-1 0-1,0-1 0,0 0 0,0 1 1,0-1-1,-1 0 0,0-1 1,0 1-1,-5 3 0,3-3-421,-1 0 0,0 0 0,0-1 0,-1 0 0,1-1 0,0 1 0,-1-1 0,0-1 0,1 0 0,-1 0 0,0 0 0,-13-1 0,-15 2-1471,4 4 364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25.4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657 272,'2'-24'1310,"-1"17"-921,0 0-1,-1-1 1,0 1 0,0 0 0,0 0 0,-1 0 0,0 0 0,-4-12 0,1 9 269,1 1 1,0-1-1,0 1 0,0-1 0,1 0 0,1 0 0,0 0 1,0 0-1,1 0 0,1-13 0,-1 14 2603,0 27-2639,2-5-438,1 0 0,0 1 0,0-1-1,2-1 1,-1 1 0,2 0 0,0-1 0,0 0 0,13 17 0,4 12 242,-7-14-169,0 0 0,2-1 0,0-1 0,2 0 0,44 41 0,-60-64-242,-1 0 0,1 0 0,0 0 1,-1-1-1,1 1 0,0-1 0,0 0 0,0 0 0,0 0 1,0-1-1,8 1 0,-10-1-8,0 1 0,1-1 0,-1 0 0,1 0 0,-1-1 0,0 1 0,1 0 0,-1-1 0,0 1-1,1-1 1,-1 0 0,0 0 0,0 0 0,1 0 0,-1 0 0,0-1 0,0 1 0,0 0 0,-1-1 0,4-2 0,0-8-14,0 0 1,-1-1-1,0 1 0,2-17 1,3-7 2,-5 21-9,-1-1 0,-1 0 0,0 0 0,-1-25 0,2-23-235,6-220-956,-9 234 1136,-1 27 135,-1 0-1,0-1 1,-2 1 0,-1 0-1,-1 1 1,-12-32 0,18 53-28,0 0 0,-1 0 0,1 0 0,-1 0 1,1 0-1,-1 1 0,1-1 0,-1 0 0,1 0 0,-1 0 0,0 1 1,1-1-1,-1 0 0,0 1 0,0-1 0,1 0 0,-1 1 0,0-1 1,0 1-1,0-1 0,-1 1 0,2 0-17,-1 0-1,1 0 1,-1 0 0,0 0-1,1 1 1,-1-1 0,1 0 0,0 0-1,-1 1 1,1-1 0,-1 0-1,1 1 1,-1-1 0,1 1-1,0-1 1,-1 0 0,1 1 0,0-1-1,-1 1 1,1-1 0,0 1-1,0-1 1,-1 1 0,1-1-1,0 1 1,0-1 0,0 1 0,0-1-1,0 1 1,0-1 0,0 1-1,0 0 1,0-1 0,0 1-1,0-1 1,0 1 0,0-1 0,0 2-1,0 37 116,-1 13 131,2 0 1,2 0-1,2 0 0,20 85 0,53 106 205,20 80-183,-59-178-14,-14-55-66,14 96 1,-30-127-136,-3 0 1,-2 0 0,-2 1 0,-8 68-1,3-113 5,0 0-1,0 0 1,-2 0-1,0-1 1,-1 0-1,0 0 1,-14 21-1,17-29 23,0-1-1,-1 0 0,1 0 0,-1 0 0,-1-1 1,1 1-1,-1-1 0,0 0 0,1 0 0,-2-1 1,1 1-1,0-1 0,-1 0 0,1-1 1,-1 1-1,0-1 0,0 0 0,0-1 0,0 1 1,0-1-1,-7 0 0,-2-1 29,1 0 0,-1-2 0,1 0 0,0 0 1,0-2-1,0 1 0,0-2 0,-15-6 0,24 9-318,1-1-1,-1 0 1,0 1-1,1-1 1,-1-1-1,1 1 1,0-1-1,0 1 1,0-1 0,1-1-1,-1 1 1,1 0-1,0-1 1,0 1-1,1-1 1,0 0-1,-1 0 1,1 0-1,1 0 1,-1-1 0,1 1-1,0 0 1,0-1-1,0-10 1,0-32-5762,-1 33 4203,1-1 0,1 0 0,1 0 0,0 1 0,1-1 0,0 1-1,7-22 1,6 9-1793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44.3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2 1 272,'0'0'4496,"-23"0"-2133,-100 0 4552,77 0-6901,47 0 469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26.2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114 464,'-25'-21'1333,"24"19"-1205,-1 0-1,1 0 1,-1 1 0,0-1 0,0 0-1,0 1 1,0-1 0,0 1 0,0-1 0,0 1-1,-1 0 1,1 0 0,-4-1 0,6 2-107,-22-2 5070,32 20 390,5 4-5606,168 295 6128,-183-316-5992,85 133 1004,-25-41-630,-9-16-234,96 111 0,-129-164-184,-17-21-42,1 0-1,-1-1 1,1 1-1,-1-1 0,1 1 1,0-1-1,0 0 1,0 0-1,0 0 1,1 0-1,-1 0 1,1 0-1,-1 0 1,1-1-1,-1 0 1,1 1-1,0-1 1,0 0-1,0 0 1,-1 0-1,5 0 1,-4-1-1614,-3-3-704,-2-6 1561,0 0-1,0 0 1,-1 0-1,0 1 1,-1-1-1,0 1 1,0-1-1,-1 2 1,-11-16-1,-11-22-927,-22-53-344,-47-89 393,-55-119 2074,145 293-65,0 0 1,1-1-1,1 0 1,0 0-1,1-1 0,0 1 1,1-1-1,1 1 0,1-1 1,0 0-1,1-14 0,0 26-168,0 0 0,0 0-1,0 0 1,0 0-1,1 0 1,-1 0-1,1 0 1,-1 0-1,1 1 1,0-1-1,0 0 1,1 1 0,-1 0-1,0 0 1,1-1-1,-1 2 1,1-1-1,0 0 1,-1 0-1,1 1 1,0-1-1,0 1 1,0 0 0,0 0-1,0 0 1,1 1-1,-1-1 1,0 1-1,0-1 1,1 1-1,-1 0 1,0 0 0,0 1-1,0-1 1,1 1-1,-1-1 1,0 1-1,0 0 1,0 0-1,0 0 1,0 1-1,4 2 1,-1 0-3,1 1 0,-1 0 1,-1 0-1,1 1 0,-1 0 0,0 0 0,0 0 1,0 1-1,-1-1 0,0 1 0,-1 0 1,1 0-1,-1 1 0,-1-1 0,1 1 0,-1-1 1,0 1-1,0 8 0,1 2-9,-1 0 0,-1 0 0,-1 0 0,0 0 0,-2 0 0,0 0 0,0-1 0,-2 1 0,0-1 0,-1 1 0,-1-1 0,-1-1 0,-15 29 0,-39 72 127,60-117-469,0 1 0,0-1-1,0 1 1,0-1 0,0 0 0,0 0 0,-1 1-1,1-1 1,0 0 0,0 0 0,0 0 0,0 0 0,0 0-1,0 0 1,0-1 0,0 1 0,0 0 0,-1 0-1,1-1 1,0 1 0,0-1 0,0 1 0,1-1 0,-1 1-1,0-1 1,0 0 0,0 1 0,0-1 0,0 0-1,1 0 1,-2-1 0,1-33-5352,1 15 4117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27.0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 74 416,'-9'12'1910,"8"-12"-1598,0 1-1,0-1 0,0 0 0,0 1 0,0-1 1,0 0-1,0 1 0,-1-1 0,1 0 0,0 0 0,0 0 1,0 0-1,0 0 0,0 0 0,0-1 0,0 1 1,-2-1-1,-7-13 1902,9-36-1752,3 29 721,-2 19 27,5 4-967,0 0-1,0 1 1,-1-1 0,1 1 0,0 0 0,-1 0 0,0 0 0,1 1 0,-1-1 0,-1 1 0,1 0 0,5 8 0,-1-3 81,164 155 3441,-168-159-3675,7 5 145,0 1 0,-1 1 0,-1 0 1,0 0-1,15 26 0,-24-37-223,0 0-1,1 0 0,-1 0 0,1 0 0,0 0 1,-1 0-1,1 0 0,0 0 0,-1 0 1,1 0-1,0-1 0,0 1 0,0 0 1,0-1-1,0 1 0,0 0 0,0-1 0,1 1 1,7 4 10,-9-5-18,0 0 0,0 0 0,0 0 0,0 0 0,1 0 0,-1 0 1,0 0-1,0 0 0,0 0 0,0 0 0,0 0 0,1 0 0,-1 0 0,0 0 0,0 0 0,0-1 0,0 1 0,0 0 0,0 0 0,0 0 0,1 0 0,-1 0 0,0 0 0,0 0 0,0 0 0,0-1 0,0 1 0,0 0 0,0 0 0,0 0 0,0 0 0,0 0 0,0 0 0,0-1 0,0 1 0,0 0 0,0 0 0,0 0 0,0 0 0,0 0 0,0-1 0,0 1 0,0 0 0,0 0 0,0 0 0,0 0 0,0 0 0,0-1 0,0 1 0,0 0 0,0 0 0,0 0 0,0 0 0,0 0 0,0 0 0,-1-1 0,1 1 1,0 0-1,0 0 0,0 0 0,-1-5 4,1 4-4,0 1 0,0-1 0,0 0 0,-1 1 0,1-1 0,0 1 0,-1-1 0,1 1 0,0-1 0,-1 1 0,1-1 0,0 1 0,-1 0 0,1-1 0,-1 1 0,1-1 0,-1 1 0,1 0 0,-1-1 0,1 1 0,-1 0 0,0 0 0,1-1 0,-1 1-1,1 0 1,-1 0 0,1 0 0,-1 0 0,0 0 0,1 0 0,-1 0 0,0 0 0,-31 0-6,17 1 13,15-1 24,1-7-203,0 0 168,0 0 0,1 0 0,0 1 1,0-1-1,1 1 0,0-1 0,0 1 0,0 0 0,1 0 0,0 0 0,6-6 0,-2 2-281,1 0 0,0 1 0,0 0 0,1 0 0,17-11-1,-19 3-2728,-8 15 2185,1-1 0,-1 0 1,0 1-1,1-1 0,-1 1 0,-1-1 1,1 1-1,0-1 0,-1 1 0,1-1 1,-1 1-1,1-1 0,-2-2 0,-12-13-1457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28.3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8 807 912,'-21'-6'1046,"-1"2"0,0 1 0,0 0 0,-34 2-1,55 1-930,0 0-1,0 0 0,-1 1 0,1-1 0,0 0 0,0 0 0,0 0 0,-1 0 0,1 0 0,0-1 0,0 1 1,0 0-1,-1-1 0,1 1 0,0 0 0,0-1 0,0 1 0,0-1 0,0 0 0,0 1 0,0-1 0,0 0 1,0 0-1,0 0 0,0 1 0,1-1 0,-1 0 0,0 0 0,0 0 0,1 0 0,-1 0 0,1-1 0,-1-3 2829,2 6-2749,1-1 0,0 1 1,0-1-1,0 1 1,0 0-1,-1 0 1,1 0-1,0 0 1,-1 0-1,1 0 1,0 0-1,-1 1 0,0-1 1,1 0-1,-1 1 1,0-1-1,2 4 1,23 35 636,-18-26-310,43 61 297,-28-42-518,32 58-1,-44-68-275,1 1-6,0 0 0,9 35-1,-20-54-74,-1-4 27,1 1-1,-1-1 1,0 1-1,0-1 1,1 1-1,-1-1 1,0 0-1,1 1 1,0-1-1,-1 1 1,1-1-1,0 0 1,0 0-1,-1 1 1,1-1-1,0 0 1,0 0-1,0 0 1,1 0-1,-1 0 1,1 1-1,-4-11-1626,-20-25 408,-36-67-300,41 68 1360,-36-52 0,33 55 296,-26-51 1,42 71 58,-1-1 0,-1 1 0,0 1-1,0-1 1,-13-14 0,17 22 170,9 4-157,0 0-1,-1 0 0,1 0 0,0 1 0,-1 0 1,1 1-1,-1-1 0,0 1 0,0 0 0,5 5 1,18 10 43,-17-13-226,1-1 1,-1 0 0,1-1 0,0-1-1,0 0 1,0-1 0,1 0 0,-1-1-1,1 0 1,-1-1 0,1-1 0,-1 0-1,15-3 1,-25 3-26,-1 0 0,1 0 0,0 0 0,-1 0 0,1-1 0,-1 1 0,0-1 0,0 1 0,1-1 0,-1 0 0,0 0 0,0 0 0,0 0 0,-1 0 0,1-1 0,-1 1 0,1-1 0,-1 1 0,0-1 0,1 1 0,-1-1 0,-1 1 0,1-1 0,0 0 0,-1 0 0,1-4 0,1-10-130,0 0 1,-2 0-1,-1-22 0,0 13 94,0 14 63,-1 0 1,0 0 0,-1 0-1,0 0 1,-1 0-1,-1 1 1,1-1-1,-2 1 1,0 0 0,-11-16-1,6 9 287,1-1 1,-10-24-1,16 35 103,4 11-83,13 18-163,-3-12-143,-2 1 0,1 0 0,-2 0 0,14 22 0,19 25 1,89 109-1091,-124-160 873,33 39-2305,-36-44 2282,-1 1 0,1-1 1,0 0-1,0 1 0,-1-1 1,1 0-1,0 0 0,0 0 0,0-1 1,0 1-1,0 0 0,0-1 1,1 1-1,-1-1 0,0 0 1,0 0-1,0 0 0,0 0 0,0 0 1,1 0-1,-1 0 0,0-1 1,0 1-1,3-2 0,-3 1 15,-1-1-1,1 1 1,-1-1-1,0 1 1,1-1 0,-1 1-1,0-1 1,0 0-1,0 0 1,0 0-1,-1 1 1,1-1-1,0 0 1,-1 0 0,1 0-1,-1 0 1,0 0-1,0 0 1,1 0-1,-2-4 1,0-55-959,0 36 602,-1-25 412,-11-57 0,6 55 791,-2 18 416,7 30-722,1 0-1,0 0 1,-1 0 0,2 0-1,-1-1 1,0 1 0,1-7-1,-1 10-198,1 0-1,0-1 0,0 1 1,0 0-1,0 0 1,0 0-1,0 0 0,1 0 1,-1 0-1,0 0 1,0 0-1,1 0 0,-1 0 1,1 0-1,-1 0 1,1 0-1,-1 0 0,1 0 1,-1 1-1,1-1 1,0 0-1,0 0 0,-1 1 1,3-2-1,25 0 1987,-11 2-1481,-13 1-527,-1 0 0,1 0 0,0 0 0,-1 1 0,1-1 0,-1 1 0,1 0 0,-1 0 0,0 0 0,0 0 0,0 0 0,0 1 0,0 0 0,-1-1 0,1 1 0,-1 0-1,0 0 1,0 0 0,0 1 0,0-1 0,3 7 0,0 0-41,-1 1 0,1-1 0,-2 1 0,1 0 0,-2 0 1,3 14-1,-4-18-26,2 78 59,-3-80-113,0-1 0,-1 0-1,1 1 1,-1-1 0,0 0 0,0 0 0,0 1 0,0-1 0,-1 0 0,0 0-1,0 0 1,0-1 0,0 1 0,0 0 0,-6 5 0,7-7-10,-1-1 1,1 0-1,0 0 1,-1 0-1,1 0 1,-1 0 0,1 0-1,-1 0 1,0-1-1,1 1 1,-1 0-1,0-1 1,1 1-1,-1-1 1,0 0-1,0 0 1,0 0 0,1 0-1,-1 0 1,0 0-1,0 0 1,0 0-1,1-1 1,-1 1-1,-2-1 1,1-1 2,1 0 0,-1 0-1,1 0 1,-1 0 0,1 0 0,0 0 0,0-1-1,-1 1 1,2-1 0,-1 0 0,0 1 0,-2-6-1,-2-7-11,0 0-1,1 0 0,1 0 0,-3-17 1,5 15 22,1-1 1,0 0 0,2-25 0,1 1 62,-2 40-41,1 0 0,0 0 0,0 0 1,0 0-1,0 1 0,1-1 0,-1 0 0,0 1 0,1-1 1,-1 1-1,1 0 0,-1-1 0,1 1 0,0 0 0,0 0 1,-1 0-1,1 0 0,0 0 0,0 0 0,0 1 0,0-1 0,0 1 1,0-1-1,0 1 0,0 0 0,0 0 0,3 0 0,68-6-2652,-70 6 2510,0 0 0,0-1 0,0 1 0,0-1 0,0 1 0,0-1 0,0 0 0,-1 0 0,1-1 0,0 1 0,0 0 0,-1-1 0,1 0 0,-1 0 0,1 1 0,-1-2 0,0 1 0,0 0 0,0 0-1,0-1 1,0 1 0,-1-1 0,1 1 0,-1-1 0,3-5 0,-1 0 277,0-1 1,0 1-1,-1-1 0,-1 0 0,1 0 1,-1 0-1,0-12 0,22 23 3198,-19 0-3096,-1 1 0,0 0 0,0-1 0,0 1-1,0 1 1,-1-1 0,1 0 0,3 7 0,-4-6-141,0 0 0,0-1 1,0 0-1,1 1 0,0-1 0,-1 0 0,1-1 0,0 1 0,1 0 0,5 4 0,38 10-109,-49-47-1160,1 24 1134,0 0 1,-1 0 0,0 0 0,-1 0 0,1 1-1,-1-1 1,0 1 0,-7-10 0,7 8 58,0 0 0,0 0 0,1 0 1,0 0-1,0 0 0,1 0 0,0-1 0,0 1 1,1-1-1,0 1 0,0-9 0,0 11 46,0 4 153,1 1-216,0 0 1,-1 1-1,1-1 0,0 0 0,0 0 0,-1 0 0,1 1 0,0-1 0,-1 0 0,1 0 0,0 0 1,0 0-1,-1 0 0,1-1 0,0 1 0,-1 0 0,1 0 0,0 0 0,-1-1 0,1 1 1,0 0-1,-1 0 0,1-1 0,0 1 0,-1-1 0,1 1 0,-1-1 0,1 1 0,0-1 1,23-21-420,-11 11-337,-9 8 425,0 0 0,0 0 1,0-1-1,0 0 0,0 0 0,-1 0 0,0 0 1,0 0-1,0-1 0,0 1 0,-1-1 0,1 0 0,-1 0 1,0 0-1,-1 0 0,1 0 0,-1 0 0,0 0 1,0 0-1,-1-9 0,0-14-824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29.2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9 119 608,'-22'-11'773,"19"8"-394,-1 1 0,1 1 0,-1-1 0,1 0-1,-1 1 1,1 0 0,-1 0 0,0 0 0,0 0 0,-6 0 0,10 26 2372,3-14-2148,0 0 1,1 0-1,1-1 1,0 1-1,0-1 1,1 0-1,0-1 1,13 16-1,5 8 777,135 194 2398,-9-18-4280,-119-168-643,4 10-1800,-35-50 2715,1 1-1,0 0 1,-1 0-1,1 0 1,0-1-1,0 1 0,0-1 1,1 1-1,-1-1 1,0 1-1,1-1 1,-1 1-1,0-1 1,1 0-1,0 0 1,2 2-1,-2-2-1516,-14-22-231,-1 1 1449,-1 0 0,-25-26 0,19 22 1690,-25-37-1,44 58-977,-1 0-1,1 0 1,0 0-1,0 0 0,0 0 1,0-1-1,1 1 1,-1 0-1,1 0 0,0-1 1,0 1-1,1-4 1,-1-3 2661,23 10 494,-13-1-3190,-1-1 1,1 0 0,-1-1 0,1 0-1,-1-1 1,15-7 0,0 0-462,-16 8 29,0-1 1,0 0-1,-1 0 0,1-1 1,-1 0-1,0-1 0,0 1 1,0-1-1,-1-1 0,0 1 1,-1-1-1,1 0 0,-1 0 1,4-9-1,-3 5-59,-1 0 0,-1-1 0,0 1 0,-1-1-1,0 0 1,-1 0 0,0 0 0,-1-1 0,0-16 0,0 19 350,-1 8 36,1 1 0,-1-1 0,0 1 0,0-1 0,1 1-1,-1-1 1,0 0 0,0 1 0,0-1 0,-1 1 0,1-1 0,0 1 0,-1-1 0,1 1 0,-1-1 0,1 1 0,-1 0 0,1-1 0,-1 1 0,0 0 0,0-1 0,-1-1 0,2 31 1376,0-9-1205,1-1 0,0 0 0,2 1-1,8 32 1,-10-47-200,0 0-1,0 0 1,0 0-1,1-1 1,-1 1-1,1 0 1,0-1 0,0 1-1,0-1 1,1 0-1,-1 1 1,1-1-1,0 0 1,0-1-1,0 1 1,0 0 0,0-1-1,1 0 1,-1 0-1,1 0 1,-1 0-1,1 0 1,0-1-1,0 0 1,0 1 0,-1-1-1,1-1 1,7 2-1,-7-2-208,0 0 1,1 1-1,-1-1 0,0-1 0,0 1 1,1-1-1,-1 1 0,0-1 0,0 0 1,0-1-1,0 1 0,0-1 0,0 0 1,0 0-1,0 0 0,-1 0 0,1-1 1,-1 1-1,1-1 0,-1 0 0,0 0 1,0 0-1,-1 0 0,1-1 0,-1 1 1,1-1-1,-1 0 0,0 0 0,0 1 1,-1-1-1,1 0 0,-1-1 0,0 1 1,1-7-1,26-140-3851,-20 96 3561,21-75 0,-27 122 683,0-1-1,-1 1 0,0-1 1,0 1-1,-1-14 4413,-1 22-4344,0 0 0,-1 0 0,1 0 0,0 0 0,0 0 0,-1 0 0,1 1 0,0-1 0,0 0 0,0 1 0,-1-1 0,1 1 0,0 0 0,0-1 0,0 1-1,0 0 1,0-1 0,0 1 0,0 0 0,0 0 0,0 0 0,1 0 0,-1 0 0,0 0 0,0 0 0,1 0 0,-1 0 0,1 0 0,-1 1 0,1-1 0,-1 2 0,-1 46 1524,2-29-635,1-18-1148,-1 0-1,0-1 1,1 1-1,0 0 1,-1-1-1,1 1 1,0 0-1,0-1 1,0 1-1,0-1 0,0 1 1,0-1-1,0 1 1,1-1-1,-1 0 1,0 0-1,1 0 1,1 2-1,37 21-129,-19-12-87,-15-8 182,0 1 0,-1 1 0,1-1 0,-1 1 0,-1-1 1,8 14-1,18 19-44,-28-35 37,0-1 0,0 1 0,0 0 0,-1 0 0,1 0 0,-1 0 0,1 0 1,-1 0-1,0 0 0,0 0 0,-1 1 0,1-1 0,0 5 0,-2 51-1083,-1-26 361,2-29 396,0-1 0,0 0 0,-1 0 0,0 0 1,1 1-1,-1-1 0,0 0 0,-1 0 0,1 0 0,0 0 0,-1-1 0,0 1 0,0 0 1,0-1-1,0 1 0,0-1 0,0 0 0,0 1 0,-1-1 0,1 0 0,-1 0 1,0-1-1,0 1 0,1-1 0,-7 3 0,-7-3-1957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0.7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4 639 800,'-3'0'482,"1"0"-1,-1 0 1,0-1-1,1 1 1,-1-1-1,1 1 1,-1-1-1,0 0 1,1 0-1,-1 0 1,1 0-1,0 0 1,-1-1-1,1 1 1,0-1 0,0 1-1,0-1 1,-3-3-1,3 2-69,-1-1 0,1 0 1,-1 0-1,1 0 0,1 0 0,-1 0 0,0 0 1,1-1-1,0 1 0,-1-6 0,0-7 107,1 0 0,1 0 0,0 0 0,2 0 0,3-21 0,5-10-54,3 0-1,1 1 0,25-54 0,-37 97-450,2-4 7,-1 0 1,0-1-1,0 1 1,-1-1 0,0 0-1,0 0 1,-1 0 0,0-10-1,-1 18-7,0 0-1,0 0 0,0 0 1,0 0-1,0-1 0,0 1 1,0 0-1,1 0 0,-1 0 1,0 0-1,1 0 0,-1 0 1,1 1-1,-1-1 0,1 0 1,-1 0-1,1 0 0,-1 0 1,1 0-1,0 1 0,0-1 1,-1 0-1,2 0 1,-1 1 11,0 0 1,0 0-1,0 0 1,0 0 0,0 0-1,0 0 1,-1 0 0,1 1-1,0-1 1,0 0-1,0 1 1,0-1 0,-1 0-1,1 1 1,0-1 0,-1 1-1,1-1 1,0 1-1,-1 0 1,1-1 0,0 1-1,-1 0 1,1-1 0,-1 1-1,1 0 1,-1 0-1,0-1 1,1 1 0,-1 0-1,0 0 1,1 0 0,-1 1-1,26 57 1095,24 87 1,9 20-565,-48-141-498,1 0 1,1-1 0,1 0-1,26 32 1,-29-43-59,37 41-11,-45-52 4,1 1-1,-1-1 0,0 1 0,1-1 0,-1 0 0,1 0 0,0-1 1,-1 1-1,1-1 0,0 0 0,0 0 0,0 0 0,0 0 0,6 0 1,-6-1-3,0 0 1,-1 0-1,1 0 1,0-1-1,0 1 1,-1-1 0,1 0-1,0 0 1,-1-1-1,1 1 1,-1 0-1,0-1 1,1 0-1,-1 0 1,0 0 0,4-4-1,-3 2-13,0-1 0,0 0 0,-1 0-1,0-1 1,0 1 0,0-1 0,-1 1 0,0-1 0,2-8-1,1-3-76,-2 0 0,0 0 0,-1 0 0,0-1 0,-2 1 0,0 0 0,-1-1 0,-5-30 0,-7-9-172,-23-70 0,23 87 225,-61-144-136,55 142 265,81 225 1956,1-38-1829,90 229-101,-121-286-89,119 374-128,-130-385-21,-3-10-1336,14 96-1,-31-186-10672,0-82 8107,-1 68 2539,0-31 55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1.1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1 1024,'0'0'85,"-1"0"0,0 1 0,1-1 0,-1 1 0,1-1 0,-1 1-1,1-1 1,0 1 0,-1-1 0,1 1 0,0-1 0,-1 1-1,1 0 1,0-1 0,-1 1 0,1-1 0,0 1 0,0 0-1,0-1 1,0 1 0,0 0 0,0-1 0,0 1 0,0 0-1,0-1 1,0 2 0,0 29 992,0-19-141,2 9-53,-1 0-1,2 0 1,1 0 0,1 0 0,8 23 0,45 101 2229,-41-104-2453,204 406 4418,-216-439-5095,2 6-144,0-1 0,1 0-1,1 0 1,15 17-1,-22-28-667,-14-22-1827,-2-3 1897,-247-445-2986,248 439 3779,2-1 1,1 1-1,-10-51 0,17 64 48,1 0-1,1 1 1,0-1 0,1-1-1,0 1 1,1 0 0,1 1 0,7-29-1,-7 39-36,-1 0 0,1 1 0,0-1 0,0 0 0,1 1 0,-1 0 1,1-1-1,0 1 0,0 0 0,5-5 0,-6 8-4,-1 0 1,0 0 0,1 1 0,0-1 0,-1 0 0,1 0-1,-1 1 1,1-1 0,0 1 0,-1 0 0,1-1 0,0 1 0,0 0-1,-1 0 1,1 0 0,0 0 0,0 0 0,-1 0 0,1 1-1,0-1 1,-1 1 0,1-1 0,0 1 0,-1-1 0,1 1-1,-1 0 1,1 0 0,-1 0 0,1 0 0,-1 0 0,0 0-1,1 0 1,1 3 0,5 4 49,-1 0 0,0 0 0,0 0-1,0 1 1,-2 0 0,1 0 0,-1 1 0,0 0 0,-1 0-1,0 0 1,-1 0 0,0 0 0,3 18 0,-1 11 65,-1 1 1,-3 53-1,-1-72-91,0-8-269,-2 1 1,0 0 0,0-1-1,-2 1 1,1-1-1,-2 0 1,0 0 0,0 0-1,-14 22 1,18-34 4,-1 1 0,1-1 0,0 1-1,-1-1 1,1 0 0,-1 1 0,1-1 0,-1 0 0,1 0 0,-1 0-1,0 0 1,1 0 0,-1-1 0,-2 2 0,3-2 18,0 0 0,0 0 1,0 0-1,1 1 0,-1-1 0,0 0 0,0 0 1,0 0-1,1 0 0,-1 0 0,0 0 1,0-1-1,0 1 0,1 0 0,-1 0 0,0-1 1,0 1-1,1 0 0,-1-1 0,0 1 1,0 0-1,1-1 0,-1 1 0,1-1 0,-1 0 1,0 1-1,1-1 0,-1 1 0,1-1 1,-1 0-1,1 1 0,0-1 0,-1 0 0,0-1 1,-7-14-1356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1.5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4 576,'3'14'6483,"5"-26"-4100,-7 10-2292,0-1 0,0 1 1,1 0-1,-1 0 0,0-1 0,1 1 1,-1 0-1,1 0 0,0 1 0,-1-1 1,1 0-1,0 1 0,0-1 1,0 1-1,1-1 0,-1 1 0,0 0 1,5-2-1,-3 3 9,0 0 0,1 1 1,-1 0-1,0 0 0,1 0 0,-1 0 1,0 0-1,0 1 0,0 0 0,0-1 1,0 2-1,-1-1 0,1 0 0,-1 1 1,6 4-1,1 4 57,0 0-1,0 1 1,10 15 0,15 21 338,-20-29-222,-2 0-1,-1 1 1,19 39 0,-20-36 66,1-1 0,28 41 0,-28-47-188,17 18-14,-28-33-130,1 0 1,-1 0 0,1 0 0,-1 0 0,1-1-1,-1 1 1,1 0 0,-1-1 0,1 1 0,0-1-1,-1 0 1,1 1 0,-1-1 0,1 0 0,0 0-1,0 0 1,-1 0 0,1-1 0,0 1 0,-1 0-1,1-1 1,-1 1 0,4-2 0,-4 1-3,0 1 1,1-1-1,-1 0 1,0 0-1,1 0 1,-1 0-1,0-1 1,0 1-1,0 0 1,0 0-1,0-1 1,0 1-1,-1 0 1,2-4-1,6-6 4,3-3-142,1 0 0,-2-1 0,0 0 0,-1-1 0,-1 0 1,0 0-1,-1-1 0,-1 0 0,0 0 0,-1 0 1,-1-1-1,-1 1 0,2-23 0,-6 39-30,0 1 0,1-1 0,-1 0 1,0 0-1,0 1 0,0-1 0,0 0 0,1 1 0,-1-1 0,0 1 0,0-1 1,0 1-1,0-1 0,0 1 0,0 0 0,0-1 0,0 1 0,0 0 0,0 0 0,-1 0 1,1 0-1,0 0 0,0 0 0,0 0 0,-1 0 0,-40 1-4008,31-1 2231,0-1 134,-5-8-71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2.4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4 180 256,'-10'-12'549,"10"11"-482,0 0 0,-1 0 0,1 0 0,-1 0 0,1 0 0,-1 0 0,0 1 0,1-1 0,-1 0 0,0 1 0,0-1 0,1 0 0,-1 1 0,0-1 0,0 1 0,0-1 0,0 1 0,0-1 0,0 1 0,0 0 0,0 0 0,0-1 0,0 1 0,-4 0 4230,5 9-3961,1 0 0,0 0 0,1 0-1,0 0 1,0-1 0,1 1 0,0 0 0,1-1 0,0 0 0,5 9 0,10 12 582,31 37 0,-30-43-398,27 46 0,135 249 283,-181-315-2254,-8-12 826,-14-19-66,-50-80 307,-6 3 0,-113-120 0,136 159 1592,54 66-1183,0 0 0,0 0 0,1 0 0,-1 0 0,0 0 0,0 0 0,0 0-1,0 0 1,1 0 0,-1 0 0,0 0 0,0 0 0,0 0 0,0 0 0,0 0 0,0 0 0,1 0 0,-1 0-1,0-1 1,0 1 0,0 0 0,0 0 0,0 0 0,0 0 0,0 0 0,1 0 0,-1-1 0,0 1 0,0 0-1,0 0 1,0 0 0,0 0 0,0 0 0,0-1 0,0 1 0,0 0 0,0 0 0,0 0 0,0 0 0,0-1-1,0 1 1,0 0 0,0 0 0,0 0 0,0 0 0,0 0 0,0-1 0,0 1 0,0 0 0,0 0 0,-1 0-1,1 0 1,0 0 0,0-1 0,0 1 0,0 0 0,0 0 0,0 0 0,0 0 0,0 0 0,-1 0 0,1 0-1,0 0 1,0-1 0,13 4 1019,-2 3-658,1 1 1,-1 0-1,-1 1 1,1 0-1,14 16 1,29 21 284,-29-28-515,-16-9-129,0-1 0,0 0 1,1-1-1,0 0 0,1 0 0,-1-1 1,1-1-1,0 0 0,0 0 0,0-1 1,1 0-1,22 1 0,-27-3-23,-1-1 1,1-1-1,0 1 0,0-1 0,-1 0 1,1-1-1,10-3 0,-14 3-21,0 0 1,0 1-1,0-1 1,0-1-1,-1 1 1,1 0-1,-1-1 1,0 1-1,1-1 0,-1 0 1,0 1-1,-1-1 1,1 0-1,0 0 1,-1 0-1,0-1 0,2-3 1,0-3-37,0-1 0,-1 0 0,-1 0 0,0 0 0,0 0 0,-1 0 1,0 0-1,-1 0 0,0 0 0,-1 0 0,0 0 0,0 0 0,-8-17 0,-3-5-11,-2 0-1,-35-55 1,44 67 61,7 16 104,4 11 487,17 28-395,0-1-1,3-1 1,28 30 0,38 50-204,31 51 64,-83-113 137,49 67-3,-75-111 311,-8-6-3986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4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8 35 592,'0'-2'237,"-1"1"0,1-1 0,0 0 0,-1 1-1,1-1 1,-1 1 0,1-1 0,-1 1 0,0 0 0,0-1-1,0 1 1,0 0 0,1-1 0,-2 1 0,1 0 0,0 0-1,0 0 1,-2-1 0,-16-5 10868,4 10-628,16 6-10015,1 0 0,0-1 1,0 1-1,1 0 0,0-1 1,0 0-1,5 9 1,33 56 1931,113 147-2394,-133-192 0,197 238 0,-202-250 0,-15-15 0,-1-1 0,0 1 0,0-1 0,0 0 0,0 1 0,1-1 0,-1 0 0,0 1 0,0-1 0,1 0 0,-1 0 0,0 1 0,0-1 0,1 0 0,-1 0 0,0 1 0,1-1 0,-1 0 0,0 0 0,1 0 0,-1 1 0,1-1 0,-1 0 0,0 0 0,1 0 0,-1 0 0,1 0 0,-1 0 0,0 0 0,1 0 0,-1 0 0,0 0 0,1 0 0,-1 0 0,1 0 0,-1 0 0,0-1 0,1 1 0,-1 0 0,0 0 0,1 0 0,-1 0 0,0-1 0,1 1 0,-1 0 0,0 0 0,1-1 0,-1 1 0,0 0 0,0-1 0,1 1 0,-1 0 0,0-1 0,0-17 0,0 15 0,-1-7 0,0 0 0,0 0 0,-1 0 0,-1 1 0,1-1 0,-2 0 0,1 1 0,-1 0 0,-1 0 0,-6-10 0,-11-15 0,-34-40 0,11 15 0,-174-206 0,217 263 0,0 0 0,0-1 0,1 0 0,-1 1 0,1-1 0,-1 0 0,1 0 0,0 0 0,0 0 0,-1-5 0,2 8 0,0 0 0,0 0 0,-1 0 0,1 0 0,0 1 0,0-1 0,0 0 0,0 0 0,0 0 0,0 0 0,0 0 0,0 0 0,0 0 0,-1 0 0,1 0 0,0 0 0,0 0 0,0 0 0,0 0 0,0 0 0,0 0 0,0 0 0,-1 0 0,1 0 0,0 0 0,0 0 0,0 0 0,0 0 0,0 0 0,0 0 0,0 0 0,-1 0 0,1 0 0,0 0 0,0 0 0,1 18 0,30 69 0,-16-48 0,-2 1 0,10 48 0,-22-68-620,-10-30-552,-5-7 512,-18-19 475,1-2 0,-28-46 1,-33-41 1549,86 115-1012,26 26 201,28 31 180,194 235-734,-215-247 0,-22-27 0,1 0 0,-1-1 0,1 1 0,0-1 0,1-1 0,-1 1 0,1-1 0,1 0 0,11 7 0,0 7 0,-12-8 0,32 19 0,-34-28-51,0 0-1,0 0 1,0-1 0,0 0-1,1 0 1,-1 0-1,1-1 1,-1 0 0,1 0-1,-1 0 1,1-1 0,0 0-1,-1 0 1,10-1 0,0 1-65,-14-1 72,0 1 0,0 0 0,-1-1-1,1 1 1,0-1 0,0 1 0,-1-1-1,1 1 1,0-1 0,0 0 0,-1 1-1,1-1 1,-1 0 0,1 0 0,-1 1-1,1-1 1,-1 0 0,1 0 0,-1 0-1,0 1 1,1-1 0,-1 0 0,0 0-1,0 0 1,0 0 0,1 0 0,-1 0 0,0 0-1,0-1 1,1-37-443,-1 35 383,1-12-26,-3-38-101,2 52 266,0 1-1,0 0 0,-1-1 0,1 1 0,0 0 0,-1-1 0,1 1 1,-1 0-1,1 0 0,-1-1 0,0 1 0,1 0 0,-1 0 0,0 0 0,0 0 1,0 0-1,0 0 0,0 0 0,0 1 0,0-1 0,0 0 0,0 0 0,-1 1 1,1-1-1,0 1 0,0-1 0,-1 1 0,1-1 0,0 1 0,0 0 0,-1-1 1,-1 1-1,-1 2 138,-1 1 0,1-1 0,-1 1 1,1 0-1,0 0 0,0 0 0,0 1 0,1-1 1,-1 1-1,-4 7 0,-8 13-145,0 2-1,2 0 1,1 1 0,2 0-1,-11 35 1,0-3-43,16-34 16,0 0 0,-2 31 0,6-41 0,1-16 0,3-12 0,0 1 0,1-1 0,0 1 0,1-1 0,0 1 0,1 0 0,7-12 0,4-12 0,12-34 0,69-124 0,-83 180 0,-9 24 0,-8 30 0,-8-2 0,-1-1 0,-23 49 0,-11 27 0,31-76 0,10-28 0,1 0 0,1 1 0,-1-1 0,-2 17 0,-1-7-1371,-1-29-1925,-5-45-4184,10 44 6346,-8-79-6991,8 60 5740,-1-1-1,-9-34 1,1 19 803,9 1 32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4.9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6 128,'0'-117'8017,"1"116"-7936,-1 0 1,1 0-1,-1 0 0,1 1 0,-1-1 1,1 0-1,-1 0 0,1 0 0,0 0 1,0 1-1,-1-1 0,1 0 0,0 1 1,0-1-1,0 0 0,0 1 0,0-1 0,0 1 1,0 0-1,0-1 0,0 1 0,0 0 1,0-1-1,0 1 0,0 0 0,0 0 1,2 0-1,28-2 786,-31 2-866,3 0 79,0 0 0,0 1 0,0-1 1,0 1-1,0-1 0,0 1 0,-1 0 0,1 0 1,0 1-1,0-1 0,-1 0 0,1 1 0,-1 0 1,0 0-1,1-1 0,-1 1 0,0 0 0,3 4 1,0 1 26,-1 0 0,1-1 0,-1 1 1,-1 1-1,1-1 0,3 15 0,-1-2 24,-1 1-1,-1 1 1,-1-1-1,0 32 1,-3-31-42,1-10-44,0 1 0,-1-1 0,-1 1 1,0-1-1,-1 1 0,0-1 0,0 1 1,-2-1-1,1 0 0,-2 0 1,0-1-1,-6 12 0,10-22-57,0 0 0,-1 0-1,1 0 1,-1 0 0,1 0 0,0 0-1,-1-1 1,0 1 0,1-1 0,-1 1-1,1-1 1,-1 1 0,0-1 0,1 0 0,-1 0-1,0 0 1,1 0 0,-1 0 0,0 0-1,1 0 1,-1-1 0,0 1 0,1-1-1,-1 1 1,0-1 0,1 1 0,-1-1-1,1 0 1,0 0 0,-1 0 0,1 0-1,-1 0 1,-1-2 0,0-7-87,1-1 0,0 1 0,0-1 0,1 0 0,0 0 0,0 1 0,2-1 0,1-16 0,-1-3-59,-2 4 86,3-37-28,-2 60 104,0-1-1,1 1 1,0 0-1,0-1 1,0 1-1,0 0 1,0 0-1,1 0 1,-1 0-1,1 0 1,0 0-1,0 0 0,0 0 1,4-4-1,-3 6 14,-1-1 0,0 1 0,1 0 0,-1 0 0,1 0 0,0 0 0,-1 0 0,1 0-1,0 1 1,-1 0 0,1-1 0,0 1 0,0 0 0,-1 0 0,1 0 0,0 1 0,0-1-1,-1 1 1,4 0 0,-2 0-7,-1 0 0,1 0 0,0 1 0,0-1 0,-1 1-1,1 0 1,-1 0 0,1 0 0,-1 1 0,0-1 0,6 6 0,3 9-168,14 13-678,-24-29 450,-1 0-1,0 0 0,1 0 1,-1-1-1,1 1 1,0 0-1,-1-1 1,1 1-1,0-1 1,-1 0-1,1 1 0,3-1 1,-4-18-5019,-1-1 4266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45.2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1 48,'0'64'5136,"18"-74"-4152,8 0 604,-20 9 837,-25 6-707,7-1-1083,4-1 0,-1-1-1,0 0 0,0 0 1,0-1-1,-14 1 1,97-2-914,-47 0 792,-47 0 3244,12 0-5194,27 0 1287,-6 0 766,-38 0 243,18 1-720,0 0 1,0 0-1,0 0 1,0 1-1,-13 6 1,14-6-51,-1 1 0,0-1 0,0 0 0,0-1 0,-14 2 0,20-3-41,2 3-216,0-1 96,0 0 0,0-1 0,1 0 0,-1 1 0,0-1 0,1 1 0,-1-1 0,1 0 0,-1 0 0,1 0 0,0 0 0,-1 0 0,1 0 0,0-1 0,0 1 0,-1 0 0,1-1 0,0 0 0,0 1 0,0-1 0,0 0 0,0 0 0,0 0 0,-1 0 0,1 0 0,0 0 0,4-2 0,-1 2-225,1-1 0,0 0-1,-1 0 1,1-1 0,-1 0-1,0 0 1,1 0 0,-1 0 0,7-5-1,-34 17-6168,13-5 5110,-9-2-1749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5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2 860 384,'0'0'4095,"13"12"-39,5 16-1988,4 7-207,17 38-1,-38-71-1848,0-1 0,0 1 1,-1-1-1,1 1 0,-1 0 0,1-1 0,-1 1 1,0 0-1,0-1 0,0 1 0,1 0 1,-2-1-1,1 1 0,0 2 0,-1-3-17,1-1 0,0 0 0,0 1 0,-1-1 0,1 0-1,-1 1 1,1-1 0,0 0 0,-1 1 0,1-1 0,-1 0 0,1 0 0,0 0-1,-1 1 1,1-1 0,-1 0 0,1 0 0,-1 0 0,1 0 0,-1 0 0,1 0-1,-1 0 1,1 0 0,-1 0 0,1 0 0,-1 0 0,1 0 0,0 0 0,-1 0-1,1 0 1,-1-1 0,1 1 0,-1 0 0,1 0 0,-1-1 0,1 1 0,0 0-1,-1 0 1,1-1 0,0 1 0,-1-1 0,-9-8-180,0 1-1,1-1 1,0-1-1,0 0 1,1 0 0,1-1-1,0 0 1,0 0 0,1-1-1,-8-20 1,-2-2-1098,9 16 487,2 0 0,0 0 0,1 0 0,0-1 0,2 1 0,0-1 0,1-28-1,-5-42-1229,5 81 1910,-41-222-1263,39 215 1647,-2 0 0,0 1 0,0-1 0,-1 1 0,-1 0 0,-11-17 0,17 30-144,0-1 0,0 0-1,0 0 1,0 0 0,0 0 0,0 0-1,0 0 1,0 0 0,1 0 0,-1 0-1,1 0 1,-1-4 2081,1 9-885,2 8-712,1 1-1,0-1 0,1 0 1,-1 0-1,2 0 1,0-1-1,0 0 0,1 0 1,12 16-1,7 15 675,-12-18-727,168 293 1859,-132-221-5669,-48-93 1703,-8-1-2725,5-1 4222,1 0 0,0 1 0,-1-1 1,1 0-1,0 0 0,0 0 0,-1 0 0,1 0 1,0 0-1,-1 0 0,1-1 0,0 1 0,-1 0 1,1-1-1,0 1 0,0-1 0,-1 1 0,1-1 1,0 0-1,0 1 0,0-1 0,0 0 0,-1-1 1,-8-7-136,10 9 221,-1 0 1,1 0-1,-1 0 0,0-1 1,1 1-1,0 0 1,-1-1-1,1 1 0,-1 0 1,1-1-1,-1 1 1,1-1-1,0 1 0,-1-1 1,1 1-1,0-1 0,-1 1 1,1-1-1,0 1 1,0-1-1,0 1 0,-1-1 1,1 1-1,0-1 1,0 1-1,0-1 0,0 0 1,0 1-1,0-1 0,0 1 1,0-1-1,0 1 1,0-1-1,0 1 0,1-1 1,-1 0-1,0 1 1,0-1-1,0 1 0,1-1 1,-1 0-1,5-13 68,1-1 1,1 1-1,0 0 0,1 0 1,17-22-1,-14 20-108,-1 0 0,-1 0 0,12-27 0,-14 20-20,-1-1-1,-1 0 0,-2 0 0,0-1 0,-1 1 0,-3-33 0,1 48 53,0 8 281,0 11 264,0 12-9,0 4 131,0 0 1,6 29-1,-5-47-585,0-1 1,1 1-1,0-1 1,1 0-1,0 1 1,0-1-1,0 0 0,1-1 1,0 1-1,0-1 1,11 12-1,-14-17-104,0 0-1,0 0 1,0 0-1,0 0 1,0 0-1,0 0 1,0 0-1,0-1 1,1 1 0,-1 0-1,0-1 1,0 1-1,1-1 1,-1 1-1,1-1 1,-1 0-1,0 0 1,1 0-1,-1 1 1,1-1 0,-1-1-1,0 1 1,1 0-1,-1 0 1,1 0-1,-1-1 1,0 1-1,1-1 1,-1 1-1,0-1 1,0 1-1,3-2 1,-2 0-123,0 0 0,0 0 0,0 1 0,-1-1-1,1 0 1,-1-1 0,1 1 0,-1 0 0,0 0 0,1-1 0,-1 1 0,0 0-1,-1-1 1,1 1 0,0-1 0,-1 1 0,1-1 0,-1-3 0,4-65-2880,-3-1 1,-10-89 0,5 138 2761,-1 1 1,-10-24 0,9 28 239,1-1 0,-7-37 0,3 17 212,1-8 3642,8 85-551,-1-32-3164,2-1 0,-1 1 0,1 0 0,-1-1-1,2 1 1,-1-1 0,1 1 0,-1-1 0,1 0 0,1 1 0,-1-1 0,1 0 0,0 0 0,0-1 0,0 1 0,1-1 0,0 1 0,0-1 0,0 0 0,0-1 0,0 1 0,10 5 0,30 24 289,-31-24-242,-1 0 0,0 0 0,0 1 1,-1 1-1,-1 0 0,0 0 1,16 24-1,-20-25-162,0 1 0,-1 0 1,0 0-1,-1 1 0,0-1 0,0 1 1,-1 0-1,-1 0 0,0 0 0,-1 0 0,0 1 1,-2 13-1,2-9-8,-1 25-666,0-41 582,0 0-1,1 0 1,-2 0 0,1 0 0,0-1 0,0 1 0,0 0-1,0 0 1,0 0 0,-1 0 0,1-1 0,0 1-1,-1 0 1,1 0 0,-1-1 0,1 1 0,-1 0 0,1 0-1,-1-1 1,1 1 0,-1-1 0,0 1 0,1-1-1,-1 1 1,0-1 0,0 1 0,1-1 0,-1 1 0,0-1-1,0 0 1,0 1 0,-1-1 0,-9 0-1496,8 1 1151,1-1-1,-1 1 0,1-1 1,-1 0-1,1 0 0,0 0 1,-1-1-1,1 1 0,-1 0 1,1-1-1,-1 0 0,1 1 1,0-1-1,-1 0 0,1 0 1,0 0-1,-4-3 0,4-14-978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7.7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2 160,'0'-77'3944,"0"42"996,12 36 21,10 10-2329,-17-7-2039,0 0 0,0 1 0,0 0 1,-1 0-1,0 0 0,0 1 0,4 7 0,15 20 1574,4 6-859,-1 1 0,-2 1 0,-1 1-1,-3 1 1,19 58 0,9 15 63,-47-114-1372,-1-1 0,1 1 0,0 0-1,0 0 1,1-1 0,-1 1 0,0-1 0,0 1-1,1-1 1,-1 1 0,1-1 0,-1 0 0,1 1 0,0-1-1,2 1 1,-1-1-193,-3-12-159,0-1 1,0 1 0,-1-1 0,0 1 0,-1 0 0,0 0-1,-1 0 1,-6-16 0,-64-160-854,59 147 1185,11 30 46,1 1 1,0-1-1,0 0 0,1 0 1,0 0-1,1-15 1,0 18 63,0 4 196,0 30 1612,2-17-1720,-1-1 1,1 0-1,1 0 0,0 0 0,0 0 1,1 0-1,5 10 0,7 17-146,-11-17-377,5 6-2774,-33-70-21166,6 26 23022,-1-16-142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8.0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29 480,'-2'-3'168,"0"1"-1,0-1 1,0-1 0,0 1-1,1 0 1,0 0 0,-1-1-1,1 1 1,0-1 0,0-5-1,0 5 323,0 1 1,1-1-1,-1 0 0,1 0 0,0 1 1,0-1-1,0 0 0,1 0 0,-1 0 1,1 1-1,0-1 0,0 0 0,0 1 0,1-1 1,-1 1-1,4-5 0,3-4 1754,-7 11-2062,-1 1 0,1-1 0,-1 1 0,0-1 0,1 1 0,-1-1 0,1 1 0,-1-1 0,1 1 0,0-1 0,-1 1 0,1-1 0,-1 1 0,1 0 0,0-1 0,-1 1 0,1 0 0,0 0 0,-1 0 0,1-1 0,0 1 0,0 0 0,-1 0 0,1 0 0,0 0 0,-1 0 0,1 0 0,0 0 0,0 1 0,-1-1 0,2 0 0,-1 0 698,-1 26 1135,1 25-1224,0-20-786,-2 1 0,-6 48-1,-10-29-1252,17-49 149,0-11-5617,0 0 5145,0-42-4237,9-25 2265,-2 39 2335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8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52 976,'0'9'826,"1"-1"-1,0 0 0,1 0 0,-1 0 0,2 0 0,-1-1 0,1 1 0,0 0 0,1-1 0,8 14 1,-11-20-534,0-1 1,1 1 0,-1 0 0,0-1 0,0 1 0,1-1-1,-1 0 1,0 1 0,1-1 0,-1 0 0,0 0-1,1 0 1,-1 0 0,0 0 0,1 0 0,-1 0 0,0 0-1,1 0 1,-1-1 0,0 1 0,2-1 0,0-1-102,-1 1 1,0 0-1,0-1 1,1 0-1,-1 1 1,0-1-1,-1 0 1,1 0-1,0 0 1,2-4-1,-1 0-143,1 0 0,-1 0 0,0-1 0,-1 1 0,1-1 0,-1 0 0,2-12 0,3-189-579,-7 206 531,0 1-1,0 0 1,0 0 0,0 0 0,0 0 0,-1 0 0,1 0-1,0-1 1,-1 1 0,1 0 0,-1 0 0,1 0 0,-1 0-1,1 0 1,-1 0 0,0 0 0,0 1 0,1-1-1,-1 0 1,0 0 0,0 0 0,0 1 0,0-1 0,0 0-1,0 1 1,0-1 0,0 1 0,0-1 0,0 1 0,0 0-1,0-1 1,0 1 0,-1 0 0,1 0 0,0 0 0,0 0-1,0 0 1,0 0 0,0 0 0,-1 0 0,1 0-1,0 1 1,0-1 0,0 0 0,-2 1 0,0 4 53,0 1 0,1-1 0,-1 0 0,1 1 0,0 0 0,0-1 0,1 1 0,-2 8 0,2-10-2,-4 21 136,0 1 0,2 0 0,1 1 1,1-1-1,1 0 0,5 45 0,-3-65-219,0 0 0,0 0-1,0 0 1,1 0 0,0 0 0,0-1-1,0 1 1,1-1 0,0 0 0,6 7 0,-9-11-75,-1 0 1,1 1-1,0-1 1,0 0-1,0 0 1,0 0-1,0 0 1,1-1-1,-1 1 1,0 0 0,0 0-1,1-1 1,-1 1-1,0-1 1,1 1-1,-1-1 1,0 1-1,1-1 1,-1 0-1,1 0 1,-1 1 0,0-1-1,1 0 1,-1 0-1,1-1 1,-1 1-1,1 0 1,-1 0-1,0-1 1,1 1-1,-1-1 1,0 1-1,1-1 1,-1 0 0,0 1-1,0-1 1,1 0-1,-1 0 1,0 0-1,0 0 1,0 0-1,0 0 1,0 0-1,0 0 1,-1 0 0,1-1-1,0 1 1,-1 0-1,2-3 1,6-13-1459,-1 0 0,-1 0 0,0-1 1,5-35-1,6-76-1854,-13-167 1755,-6 164 4019,2 129-1333,7 41 3577,82 169 3929,-41-104-7227,-46-98-1275,-2-5-19,0 1 1,0 0-1,1 0 0,-1-1 0,0 1 0,0 0 0,1-1 1,-1 1-1,0 0 0,1-1 0,-1 1 0,1-1 0,-1 1 0,1-1 1,-1 1-1,1-1 0,-1 1 0,1-1 0,-1 1 0,1-1 1,0 1-1,-1-1 0,1 0 0,0 1 0,-1-1 0,1 0 1,0 0-1,1 0 49,-2-17-59,1 4-42,-1 0 1,-1 0-1,0 0 0,0 0 1,-1 0-1,-1 0 0,-7-19 1,3 10-468,0-1 1,2 0 0,0-1 0,-3-44 0,7-100-7839,2 95 3382,-1 44 3319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9.1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86 368,'0'4'803,"-1"37"1730,0-21-1424,0 0-1,1 0 1,1 0-1,1 0 1,1-1-1,1 1 1,0-1-1,11 27 1,-6-25-73,-6-12-668,1-1 1,-1 0-1,2 0 1,7 12-1,-10-18-335,-1 0-1,1 0 0,0 0 1,0-1-1,0 1 0,0 0 0,1-1 1,-1 1-1,0-1 0,1 0 1,-1 0-1,1 1 0,-1-2 0,1 1 1,0 0-1,-1-1 0,1 1 1,0-1-1,4 1 0,-3-1-228,-1 0-1,1 0 1,0 0 0,-1 0-1,1 0 1,0-1-1,-1 1 1,1-1-1,-1 0 1,1 0 0,-1-1-1,1 1 1,-1-1-1,0 1 1,0-1 0,0 0-1,0 0 1,0-1-1,0 1 1,0-1 0,-1 1-1,1-1 1,-1 0-1,0 0 1,0 0-1,0 0 1,0 0 0,-1 0-1,1 0 1,-1-1-1,1 1 1,-1-1 0,0 1-1,-1-1 1,1 0-1,0-5 1,4-29-2042,0-50 0,-5 76 2092,-1 0 0,0 1 0,0-1 0,-1 1 0,-1-1 0,0 1 0,-1 0 0,-6-16 1,5 19 344,1-1 1,1 0 0,-1 0 0,1 0-1,1 0 1,0 0 0,-1-13 0,2 22-81,1-1 1,0 1 0,-1 0 0,1 0 0,0 0 0,-1-1-1,1 1 1,0 0 0,-1 0 0,1 0 0,0 0 0,-1 0 0,1 0-1,0 0 1,-1 0 0,1 0 0,0 0 0,-1 0 0,1 0-1,0 0 1,-1 0 0,1 0 0,0 0 0,-1 0 0,1 1-1,0-1 1,0 0 0,-1 0 0,1 0 0,0 1 0,-1-1-1,1 0 1,0 0 0,0 0 0,-1 1 0,1-1 0,0 0-1,0 1 1,0-1 0,-1 0 0,1 0 0,0 1 0,0-1-1,0 0 1,0 1 0,0-1 0,0 0 0,0 1 0,0-1-1,0 0 1,0 1 0,0-1 0,0 0 0,0 1 0,0-1-1,0 0 1,0 1 0,0-1 0,0 0 0,0 1 0,4 8 264,0 0 1,0 0 0,1-1 0,0 0 0,0 0-1,1 0 1,0-1 0,0 0 0,1 0 0,0 0-1,0-1 1,16 11 0,-16-15-359,-1 0-1,0 0 1,1-1 0,-1 1 0,1-1-1,0-1 1,-1 0 0,1 0 0,-1 0-1,9-1 1,-12 0-60,-1 1 0,1 0 0,-1-1 0,0 1 0,1-1 0,-1 0 0,0 0 0,1 0 1,-1 0-1,0 0 0,0 0 0,0 0 0,0-1 0,0 1 0,0-1 0,0 0 0,-1 1 0,1-1 0,0 0 0,-1 0 0,0 0 0,1 0 0,-1 0 0,0-1 0,0 1 0,0 0 0,0 0 0,0-4 0,0-1-126,0 0 1,-1-1-1,1 1 0,-2-1 0,1 1 0,-1-1 0,0 1 1,-1 0-1,1 0 0,-2-1 0,1 1 0,-1 0 0,-6-11 1,4 10 96,-1 0 1,0 0-1,-1 1 1,1-1-1,-2 1 1,1 1-1,-1 0 1,0 0-1,-15-9 1,20 13 102,0 0 1,0 1 0,0-1-1,-1 1 1,1-1-1,0 1 1,-1 0 0,1 0-1,-1 1 1,1-1 0,-1 1-1,1-1 1,-1 1-1,1 0 1,-1 0 0,1 1-1,-1-1 1,1 1 0,-1 0-1,1 0 1,-1 0-1,1 0 1,0 1 0,0-1-1,-4 3 1,4-2-188,0 0-1,1 1 1,-1-1-1,0 1 1,1 0-1,0 0 1,0 0-1,0 0 1,0 0 0,-1 3-1,1-1-956,0-1 0,0 1-1,1-1 1,0 1 0,0 0 0,0 0 0,1-1-1,-1 6 1,1-18-806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5:39.8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313 448,'-4'-7'307,"-16"-24"920,19 30-1017,0 0-1,0 1 0,0-1 0,0 0 0,0 0 1,1 1-1,-1-1 0,0 0 0,0 1 0,-1-1 0,1 1 1,0 0-1,0-1 0,0 1 0,0 0 0,-1-1 1,3 24 4573,7-6-4101,0-1-1,1 0 0,0 0 1,1-1-1,1-1 1,1 1-1,16 14 1,-8-6-265,0 0-146,1-2-1,0 0 0,2-1 0,0-1 1,2-2-1,31 18 0,-49-31-250,1-1 0,0 0 0,0 0-1,0-1 1,0 0 0,1-1 0,-1 0 0,0 0 0,12-1 0,-17 0-95,0 0-1,0 0 1,0 0 0,0-1 0,0 1 0,0-1-1,0 0 1,0 0 0,0 0 0,-1 0-1,1 0 1,0 0 0,-1-1 0,1 0 0,-1 1-1,0-1 1,1 0 0,-1 0 0,0 0 0,0 0-1,0-1 1,0 1 0,-1 0 0,1-1 0,-1 1-1,1-1 1,-1 0 0,2-4 0,0-6-346,0-1 0,-1 0 0,-1-1 0,0 1 0,-1 0 1,0 0-1,-2 0 0,1 0 0,-5-17 0,-1 6 110,-1 1 1,-1-1-1,-1 2 0,-14-24 0,12 23 257,8 15 109,0 1 1,-1-1 0,0 0-1,-13-14 1,11 14-55,-14-16 1927,13 24-783,4 17-422,4-1-644,0 1 1,1-1-1,1 1 1,1-1-1,0 0 1,0 0-1,2 0 1,0 0-1,0-1 1,2 0-1,0 0 1,0-1 0,1 1-1,1-2 1,13 17-1,-18-26-410,0 1-1,0 0 0,0-1 1,0 0-1,0 0 1,1 0-1,0-1 0,-1 1 1,1-1-1,0 0 1,8 1-1,-11-2 142,0-1 0,-1 0 0,1 0 0,0 0 0,0 0 0,0 0-1,0 0 1,0-1 0,0 1 0,0-1 0,0 1 0,0-1 0,0 0 0,-1 0 0,1 1 0,0-1 0,-1 0 0,1-1 0,0 1 0,-1 0 0,1 0-1,-1-1 1,0 1 0,0-1 0,1 1 0,-1-1 0,0 0 0,0 1 0,0-1 0,0 0 0,-1 0 0,1 1 0,0-1 0,0-2 0,7-26-731,-1 0 0,-1 0 1,-2 0-1,1-50 1,-1 17 715,0 23 871,15-68-1,-19 108-588,0-1-1,0 1 1,0 0-1,0-1 1,0 1-1,0-1 1,0 1-1,1-1 1,-1 1 0,0 0-1,0-1 1,0 1-1,0-1 1,1 1-1,-1 0 1,0-1-1,0 1 1,1 0-1,-1-1 1,0 1-1,1 0 1,-1-1-1,0 1 1,1 0-1,-1 0 1,1 0-1,-1-1 1,0 1-1,1 0 1,-1 0-1,1 0 1,0-1-1,9 11 1661,5 21 266,-10-18-1213,0-1 0,1 1 1,9 14-1,15 36 573,-26-56-1308,-1 0-1,1-1 1,0 1 0,1-1-1,0 0 1,0 0-1,9 8 1,-7-8-32,-1 1 0,0 0 1,0 0-1,-1 1 0,9 14 1,-7-7-8,-3-6 36,0-1 0,0 1 0,-1-1 0,0 1 0,-1 0 0,0 0 0,0 0 0,-1 1 0,0 13 0,-1 68 65,0-91-147,0 1 0,-1 0-1,1 0 1,0-1 0,-1 1 0,1 0 0,-1-1-1,1 1 1,-1 0 0,0-1 0,1 1-1,-1-1 1,0 1 0,1-1 0,-1 1-1,0-1 1,0 0 0,1 1 0,-1-1-1,0 0 1,0 0 0,1 1 0,-1-1-1,0 0 1,0 0 0,0 0 0,0 0-1,1 0 1,-1 0 0,-1 0 0,-36-1-4544,26 1-52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00.3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28,'0'10'352,"7"1"-224,3-11 32,-4 0-144,4 0 80,-3 0-912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06.1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1 208,'0'0'4573,"-19"0"-1617,16 1-2819,-1 0-1,0 0 1,1 0 0,-1 1 0,1-1-1,0 1 1,-1 0 0,1 0 0,0 1-1,0-1 1,1 0 0,-1 1 0,0 0-1,1 0 1,-1 0 0,1 0 0,0 0-1,-3 6 1,-36 69 1792,39-75-1830,-6 17 151,0 0 0,2 1 0,0-1 0,2 1 0,-4 28 1,1 110 102,8-149-343,-1 1-1,1-1 0,1 0 1,0 1-1,5 14 0,-6-22-9,0 0-1,0 0 1,0 0-1,0 0 0,1 0 1,-1-1-1,1 1 1,0-1-1,0 1 1,0-1-1,0 0 1,0 1-1,0-1 0,0 0 1,1-1-1,-1 1 1,1 0-1,0-1 1,-1 1-1,1-1 1,0 0-1,0 0 0,4 1 1,3 0-10,0-1 1,1 0-1,-1 0 1,1-1-1,-1-1 0,1 0 1,-1 0-1,0-1 1,1 0-1,-1-1 1,0 0-1,-1-1 0,1 0 1,0 0-1,-1-1 1,9-7-1,6-1-649,12-9 1384,-24 8-3913,-7-2-4959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08.2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31 256,'0'-1'184,"-1"-1"-1,1 1 1,0-1-1,-1 1 1,1-1-1,-1 1 1,1 0 0,-1-1-1,0 1 1,1 0-1,-1 0 1,0-1-1,0 1 1,0 0-1,0 0 1,0 0-1,0 0 1,-1 0 0,1 0-1,0 1 1,0-1-1,-1 0 1,1 1-1,0-1 1,-1 0-1,1 1 1,0 0 0,-1-1-1,1 1 1,-1 0-1,1 0 1,-1 0-1,1-1 1,-5 2 2566,6 63 649,9 258 1406,-7-265-4646,-2-32-97,6 47-1,3-21-474,5 88-1,-14-137-386,0-20-8031,0-109 2959,0 89 5253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08.6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82 416,'-10'-81'4816,"36"81"-3613,-13 1-887,0 0 0,0 1-1,0 0 1,0 1 0,0 1 0,23 9 0,-4 2 154,39 24 0,-42-22-338,-1 1 1,-1 1-1,26 25 1,-46-38-78,-1 0 0,0 0 1,0 0-1,-1 1 0,1 0 0,-2 0 1,1 1-1,-1 0 0,0-1 1,0 1-1,-1 0 0,0 1 1,-1-1-1,0 1 0,0-1 0,0 16 1,-1-14 146,-2 0 1,1 0-1,-1-1 1,-1 1-1,0 0 1,0-1-1,-1 0 0,0 1 1,-1-1-1,0 0 1,0 0-1,-1-1 1,0 0-1,-1 1 1,1-2-1,-2 1 1,-12 12-1,-4 2 507,-1-1 0,-1-1 0,-1-2 0,-1 0 0,0-2-1,-53 24 1,28-27-105,16-9-3030,6-3-2766,2 0-3932,21-1 5616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53.4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4 38 192,'0'0'334,"-25"-17"530,-44 17 555,116-9-1393,-40 6-25,0 1 1,1 0-1,-1 1 1,1 0-1,10-1 1,52 2 5,-40 0 18,-24 0 4,-10 0 17,-8 0-15,1 1-1,-1 1 1,1 0 0,-1 1 0,1 0 0,-13 5 0,18-6-21,-6 4-153,21 7-527,-5-8 561,-3-4 74,0 0-1,0 0 1,0 0-1,1 0 1,-1 0-1,0 0 1,0-1-1,1 1 1,-1 0-1,0 0 1,1-1-1,-1 1 0,1-1 1,-1 0-1,1 1 1,-1-1-1,1 0 1,-1 0-1,3 0 1,21 0-518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09.3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400,'7'-10'704,"-7"10"-585,0 0 1,1-1-1,-1 1 1,0 0-1,1 0 1,-1 0-1,0-1 1,1 1-1,-1 0 1,1 0-1,-1 0 1,0 0-1,1-1 1,-1 1 0,0 0-1,1 0 1,-1 0-1,1 0 1,-1 0-1,0 0 1,1 0-1,-1 0 1,1 0-1,-1 1 1,0-1-1,1 0 1,-1 0-1,1 0 1,-1 0-1,0 0 1,1 1 0,-1-1-1,0 0 1,1 0-1,-1 1 1,0-1-1,1 0 1,-1 0-1,0 1 1,0-1-1,1 0 1,-1 1-1,0 0 1,2 9 678,-1 0 0,0-1 0,-1 1 0,-1 19 1,-1 2 191,1 76 1298,-1 2-852,14 111 0,11-98-1250,-17-100-2186,-4-37-4151,-3-21 141,0 18 6725,-10-19-2326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09.7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54 1313,'0'0'43,"-1"0"-1,0 0 1,1 0 0,-1 0 0,0 0 0,1 1 0,-1-1 0,0 0 0,1 0 0,-1 0 0,0 1-1,1-1 1,-1 0 0,1 1 0,-1-1 0,1 0 0,-1 1 0,0-1 0,1 1 0,0-1 0,-1 1-1,1-1 1,-1 1 0,1-1 0,0 1 0,-1-1 0,1 1 0,0 0 0,-1-1 0,1 1 0,0-1 0,0 2-1,-1 27 2684,2-13 813,18-16-801,-5-2-2191,0 0 1,0-1 0,26-9-1,2 1-347,-22 5-498,0-1 0,0 0-1,21-12 1,-30 13-342,-10 6 361,1-1 0,-1 1 0,1-1 0,-1 0 0,0 1 0,0-1-1,1 0 1,-1 0 0,0 0 0,0 0 0,0 0 0,0 0 0,0 0 0,0-1 0,0 1-1,0 0 1,0 0 0,-1-1 0,1 1 0,-1-1 0,1 1 0,-1 0 0,1-1-1,-1 1 1,0-1 0,1 1 0,-1-1 0,0-2 0,-4 2-1263,-15 2 251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10.0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1 448,'-10'20'528,"10"-3"721,0-7 2865,10-10-2561,-4 0 15,11 0-431,-1-10-545,1 10-288,-1-7-288,1-3-576,-11 10-657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10.3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11 560,'0'-101'2468,"-2"101"-2311,2 0-157,-1 0-1,1 0 1,0 0 0,0 0 0,0 0 0,-1 0 0,1 0 0,0 0 0,0-1 0,0 1 0,-1 0-1,1 0 1,0 0 0,0 0 0,-1 0 0,1 1 0,0-1 0,0 0 0,0 0 0,-1 0 0,1 0-1,0 0 1,0 0 0,0 0 0,-1 0 0,1 0 0,0 0 0,0 1 0,0-1 0,0 0-1,-1 0 1,1 0 0,0 0 0,0 1 0,0-1 0,0 0 0,0 0 0,0 0 0,0 0 0,-1 1-1,1-1 1,0 0 0,0 1 0,0 13-66,-1-9 16,1 1 0,0-1 1,0 1-1,0-1 0,1 1 0,0-1 1,0 0-1,0 0 0,0 1 0,5 8 1,16 30-189,-17-38 4,5 7 1372,-10-12-953,0-1 0,0 1 0,0-1 0,-1 0 0,1 1 0,0-1 0,0 0 0,-1 1 0,1-1 0,0 0 0,-1 1 0,1-1 0,0 0 0,-1 1 0,1-1 0,0 0 0,-1 0 0,1 0 0,0 1 0,-1-1 0,1 0 0,-1 0 0,1 0 0,0 0 0,-1 0 0,1 0 0,-1 0 0,1 0 0,-1 0 0,1 0 0,0 0 0,-1 0 0,1 0 0,-1 0 0,1 0 0,-1 0-1,1 0 1,-1-1 0,3 1-95,-1-1-1,1 0 0,-1 0 0,1 0 0,-1 0 0,0 0 0,1-1 1,-1 1-1,0 0 0,0-1 0,0 1 0,0-1 0,0 1 0,1-2 1,2-3 163,53-40 730,-10 10-681,-33 23-1029,20-16 1944,-22 20-4398,1 2-4012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11.0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 352,'5'-4'7965,"-1"9"-7723,8 18 1546,-2-1 0,-1 1 0,8 29 0,18 135 567,-13-56-1906,17 79-1022,-37-197 1433,-1 3-4538,-2-28-3560,-1-4 6180,0-1 0,-1 1 0,0 0-1,-9-23 1,-4-19-62,8 2-307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11.4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119 608,'-4'-10'337,"3"7"-24,0 0 0,-1 0 0,1 0 0,0 0 0,-1 1 0,0-1 0,0 0-1,0 1 1,0-1 0,0 1 0,0-1 0,-4-2 0,7 41 6933,0-35-7067,0 0-1,-1 0 1,1 0-1,0 0 1,-1 0 0,1-1-1,0 1 1,0 0-1,0-1 1,-1 1 0,1 0-1,0-1 1,0 1-1,0-1 1,0 1 0,0-1-1,0 0 1,0 1-1,0-1 1,0 0 0,0 0-1,1 0 1,-1 0-1,0 0 1,1 0 0,38-1 2006,-26 1-1229,-4-3-830,-1 1-1,0-1 1,0-1 0,0 0-1,0 0 1,-1-1 0,0 0-1,0 0 1,12-11 0,-2 4-185,7-9-352,10-6-1294,-13 20-2820,-21 54-7822,-1-13 11294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11.7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 128 352,'-6'14'423,"-1"0"-1,0-1 1,-1 0 0,-1 0-1,-13 18 10867,39-43-4701,9-4-2653,19-9-3080,30-19-282,-54 31-976,0 2-1,27-11 1,31-16-5347,-24 14-2894,-54 24 8337,0 0-1,0 0 1,0-1 0,0 1 0,0 0 0,0-1 0,0 1 0,0-1 0,0 0 0,0 1 0,0-1 0,-1 0 0,1 1 0,0-1-1,0 0 1,1-1 0,-2 1 187,7-9-1999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13.1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357 272,'0'0'50,"0"0"1,0 0-1,-1 0 0,1-1 1,0 1-1,-1 0 0,1 0 0,0 0 1,0 0-1,-1 0 0,1 0 0,0 0 1,-1 0-1,1 0 0,0 0 1,0 0-1,-1 0 0,1 0 0,0 0 1,-1 1-1,1-1 0,0 0 1,0 0-1,-1 0 0,1 0 0,0 0 1,0 1-1,-1-1 0,1 0 1,0 0-1,0 0 0,0 1 0,-1-1 1,1 0-1,0 0 0,0 1 0,0-1 1,-1 0-1,1 47 703,-1-7-269,1 0 0,2 0 0,2 0-1,15 71 1,16 27 557,-29-86-754,-6-45-267,0 0-1,0 0 0,1 1 0,0-1 0,0 0 0,3 6 0,-5-29-37,2 2-18,-1-1 1,-1 0-1,-5-25 1,-14-40 36,4-1 0,3-1 0,4 0 0,2-125 0,7-2 87,1 207-91,-1 1 0,0-1 0,1 0 0,-1 0 0,1 0 0,-1 1 0,1-1-1,0 0 1,0 0 0,-1 1 0,1-1 0,0 1 0,1-1 0,0-1 0,0 1 4,-1 0 1,1 0-1,-1 0 1,0 0-1,1 0 1,-1 0-1,0 0 1,0 0-1,-1-1 1,1 1-1,0 0 1,-1-1-1,0 1 1,1-5-1,-1-12 67,1 19 285,1 32 592,0-6-648,33 293 975,-29-257-1275,3 0 1,2 0-1,34 105 0,-39-152 28,-4-9-40,0-1 0,0 0 0,-1 1 0,1-1 0,-1 1 0,0 10 0,-1-14-139,0-29-1124,0-135 627,0 158 672,1 11-45,0 0 11,0 0 0,-1 1 0,0-1 0,-2 12 0,1-12-90,1 11-159,0-5-4241,0-21 3407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49.7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6 163 704,'-56'-5'1259,"-69"3"-1,82 2-701,35 0-442,0 1 1,0 0-1,0 1 1,0-1-1,0 2 1,1-1-1,-1 1 1,1 0-1,-1 0 1,1 1-1,0 0 1,1 1-1,-1-1 1,-11 11-1,6-3-32,1 0-1,0 1 1,0 0 0,2 0-1,-1 1 1,-8 19-1,14-22-68,1 1 0,0-1 0,1 1-1,0 0 1,1-1 0,0 1 0,1 0 0,0 0 0,3 12-1,-2 10-47,-1-31 35,0 1-1,0-1 0,0 0 1,1 0-1,-1 0 0,1 0 1,0 0-1,0 0 0,0 0 1,0 0-1,1-1 0,-1 1 1,1 0-1,0-1 0,-1 1 1,1-1-1,4 5 1,-4-6-1,0 0-1,-1 0 1,1 0 0,0 0 0,0 0 0,0 0 0,0-1 0,0 1 0,0-1 0,0 1 0,0-1 0,0 0 0,0 0 0,0 0 0,0 0 0,0 0 0,0 0 0,0 0 0,0-1 0,0 1 0,0-1 0,0 0 0,0 1 0,0-1 0,-1 0 0,1 0 0,0 0 0,1-2 0,5-3 3,0-1 0,0 0 0,-1 0 0,0-1 0,-1 0 0,0 0 0,0 0 1,0-1-1,6-16 0,2-3 9,17-56 1,-9 16-33,-9 29 75,10-47 0,-3 29 97,-17 49 30,1 0 1,-1 0-1,-1-1 1,1 1-1,-2-1 1,1 1-1,0-13 1,14 33 1129,-9 3-944,-1 1 0,0 0 0,0 0 0,4 27 0,-1-5-36,116 647 1010,-54-17-1185,-69-513 254,-3-104-2624,1-38-1489,-7-36 1426,0 9 1210,5-11-418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3.4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67 592,'0'0'32,"0"-1"0,0 1-1,0-1 1,0 1-1,0-1 1,0 1 0,0-1-1,-1 1 1,1 0 0,0-1-1,0 1 1,0-1 0,-1 1-1,1-1 1,0 1 0,0 0-1,-1-1 1,1 1-1,0 0 1,-1-1 0,1 1-1,0 0 1,-1-1 0,1 1-1,-1 0 1,1 0 0,0-1-1,-1 1 1,1 0 0,-1 0-1,1 0 1,-1 0-1,1 0 1,-1 0 0,1 0-1,-1-1 1,1 1 0,0 0-1,-1 1 1,1-1 0,-1 0-1,1 0 1,-1 0 0,1 0-1,-1 0 1,1 0 0,-1 1-1,0-1 1,1 0 12,0 1 1,-1-1 0,1 0-1,-1 0 1,1 0 0,-1 0-1,1 0 1,-1 1 0,1-1-1,0 0 1,-1 0-1,1 0 1,-1 0 0,1 0-1,-1 0 1,1-1 0,-1 1-1,1 0 1,-1 0 0,1 0-1,-1 0 1,1 0-1,0-1 1,-1 1 0,1 0-1,-1 0 1,1-1 0,0 1-1,-1 0 1,1-1 0,0 1-1,-1 0 1,1-1-1,0 1 1,0-1 0,-1 1-1,1 0 1,0-1 0,0 1-1,0-1 1,-1 1 0,1-1-1,0 1 1,0 0-1,0-1 1,0 1 0,0-1-1,0 0 1,-6 1 733,-11-2 2899,17 0-3622,0 0 0,1 0 0,-1 0 0,1 0 0,-1 0 0,1 0 0,0 0 0,0 0 0,0 0 0,0 0 0,0 1 0,0-1 0,0 0 0,1 1 0,-1-1 0,1 1 0,-1-1 0,1 1 0,-1-1 0,1 1 0,0 0 0,0 0 0,3-2 0,-3 3 0,-1-1 0,1 1-1,-1-1 1,1 1-1,-1 0 1,1 0 0,-1-1-1,1 1 1,-1 0 0,1 0-1,-1 0 1,1 1 0,-1-1-1,1 0 1,-1 1-1,1-1 1,-1 1 0,1-1-1,-1 1 1,0-1 0,1 1-1,-1 0 1,0 0 0,1 0-1,-1 0 1,0 0-1,0 0 1,0 0 0,0 0-1,0 0 1,0 1 0,0-1-1,0 0 1,-1 1 0,2 1-1,4 14 228,0 0 0,-1 0 0,4 30-1,6 18 14,-3-23-248,1 6 49,21 49-1,-28-84-83,0-1-1,0 0 1,1 0-1,0 0 1,1-1-1,1 0 1,0 0-1,17 16 1,-22-25-13,-1 1 0,1-1 0,-1 0 0,1 0 0,0 0 0,0 0-1,0-1 1,0 0 0,0 1 0,0-1 0,0-1 0,0 1 0,0-1 0,1 0 0,-1 1 0,0-2 0,0 1 0,0 0 0,1-1 0,-1 0 0,0 0 0,0 0 0,0-1 0,0 1 0,0-1 0,-1 0 0,1 0 0,0 0 0,-1-1 0,0 1 0,1-1 0,-1 0 0,0 0 0,0 0 0,-1 0 0,1 0 0,-1-1 0,3-4 0,6-14-9,-1 0 0,-1-1 0,-1 0 0,-1-1 0,-2 0 0,0 0 0,2-29 0,-7-12 3,-1 53 8,0 0 0,2-1 0,-1 1 0,1 0-1,1 0 1,0 0 0,4-12 0,-1-4-33,1 4-94,-1 25 112,4 13 79,-1 4-14,-2-1 0,0 1 0,-1 1 0,0-1 0,-2 1 1,2 28-1,-3 123 343,-4-93-55,3-33-114,-1 2 421,-5 49-1,3-80-405,0 0 0,-1-1 0,-1 1 0,0-1 0,-1 0 0,-1 0 0,-10 18 0,5-14 101,1 0 1,-2-1-1,-1 0 0,0-1 0,-16 15 0,23-26-294,-1 0 0,1 0 1,-1 0-1,0-1 0,0 0 0,-1 0 0,1-1 0,-1 0 1,0 0-1,0-1 0,0 0 0,0 0 0,0-1 0,0 0 0,-12 0 1,-81-1-1113,98 0-264,6-13-9966,11-2 9687,-12 13 1148,22-15-1808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53.9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8 1 304,'-4'5'138,"0"-1"-1,0 1 1,0-1 0,0 0-1,-1 0 1,0-1-1,1 1 1,-8 3 0,-23 18 269,-77 76 482,111-101-885,0 1 0,0 0 0,0-1 0,1 1 0,-1 0 0,0 0 1,0 0-1,0 0 0,0-1 0,1 1 0,-1 0 0,0 0 0,1 1 1,-1-1-1,1 0 0,0 0 0,-1 0 0,1 0 0,0 0 0,-1 0 1,1 1-1,0-1 0,0 0 0,0 0 0,0 3 0,1-3-8,0 0 1,0-1-1,0 1 0,0 0 0,0 0 0,0 0 0,0-1 0,1 1 0,-1-1 1,0 1-1,0-1 0,1 1 0,-1-1 0,0 0 0,1 1 0,-1-1 0,0 0 1,3 0-1,66-3-305,-48-2 228,0 0 0,-1-1-1,1-1 1,20-11 0,-19 9 59,-1 0-1,1 2 0,25-5 1,-46 11 42,-1 1 0,1 0 0,-1-1 1,0 1-1,1 0 0,-1 0 0,1 0 0,-1 0 1,0 0-1,1 1 0,-1-1 0,1 0 1,-1 1-1,0-1 0,1 0 0,-1 1 0,0 0 1,0-1-1,1 1 0,-1 0 0,0 0 1,0 0-1,0 0 0,1 1 0,-2-2-3,0 1-1,1 0 1,-1 0-1,0 0 1,0-1-1,0 1 1,0 0-1,0 0 1,-1 0-1,1 0 1,0-1-1,0 1 1,0 0-1,-1 0 1,1 0 0,0-1-1,-1 1 1,1 0-1,-1-1 1,1 1-1,-1 0 1,1-1-1,-1 1 1,1 0-1,-1-1 1,0 1-1,1-1 1,-1 1-1,0-1 1,1 0-1,-1 1 1,0-1-1,0 0 1,1 1-1,-1-1 1,0 0-1,0 0 1,-1 1-1,-129 64 633,128-60-833,12-3 2,15-1-84,-22-1 247,33-2-260,-1-2 0,0-2 1,46-13-1,13-2 167,-91 20 124,1 1 1,-1-1 0,0 1 0,1 0-1,-1 0 1,0-1 0,1 2 0,-1-1-1,0 0 1,0 0 0,5 2 0,-7-2-1,0 0 1,0 1 0,1-1-1,-1 0 1,0 1 0,0-1 0,0 0-1,0 1 1,0-1 0,0 0-1,0 1 1,0-1 0,0 0 0,0 1-1,0-1 1,0 1 0,0-1-1,0 0 1,0 1 0,0-1 0,0 0-1,0 1 1,0-1 0,0 0 0,-1 1-1,1-1 1,0 0 0,0 1-1,0-1 1,-1 0 0,1 0 0,0 1-1,0-1 1,-1 0 0,1 0-1,0 1 1,-1-1 0,1 0 0,-1 0-1,-4 5 46,0-1-1,0 0 0,-1 0 0,0-1 0,0 0 0,-11 5 0,17-8-82,-21 8 97,10-2-353,11-1-773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3.9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 17 736,'-23'2'15610,"23"-1"-15384,1 0-1,0-1 0,-1 1 1,1 0-1,-1-1 1,1 1-1,0-1 0,-1 1 1,1-1-1,0 1 0,0-1 1,0 1-1,-1-1 1,1 0-1,0 1 0,0-1 1,0 0-1,0 0 1,0 1-1,-1-1 0,1 0 1,0 0-1,0 0 1,0 0-1,0 0 0,1-1 1,40 1 298,-24 0 243,8-2-516,0-1-1,27-5 1,-25 2-550,0 2-1,32 0 0,3 4-3991,-22 0-5766,-42 16 4001,-8-7 5585,-1 0-1,0-1 1,0 0 0,0-1-1,-14 8 1,-29 21 146,-98 73 1039,30-25 1104,66-24 281,55-60-2014,0 1-1,-1-1 1,1 0 0,0 1-1,-1-1 1,1 0 0,0 1-1,-1-1 1,1 0 0,0 1-1,0-1 1,-1 1-1,1-1 1,0 0 0,0 1-1,0-1 1,0 1 0,0-1-1,0 1 1,0-1 0,0 1-1,0-1 1,0 1 0,0-1-1,0 0 1,0 1-1,0-1 1,0 1 0,0-1-1,0 1 1,0-1 0,1 1-1,-1-1 1,0 0 0,0 1-1,1-1 1,-1 1 0,0-1-1,1 0 1,-1 1-1,0-1 1,1 0 0,-1 0-1,0 1 1,1-1 0,-1 0-1,0 0 1,1 1 0,-1-1-1,1 0 1,24 8 1910,-21-7-1586,11 1-12,1 0 1,0-1-1,-1-1 1,1-1-1,0 0 1,-1-1 0,21-5-1,16-1-440,-28 5-1730,-1-2 0,1 0 0,-1-2 0,25-10 0,-44 16 1450,20-9-1972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4.4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1 37 944,'-5'0'238,"0"-1"0,0 0 0,0 0-1,0 0 1,1 0 0,-1-1 0,0 0-1,1 0 1,-9-5 0,9 4 138,0 1 0,-1 0 0,1-1-1,-1 2 1,0-1 0,0 0 0,0 1 0,0 0 0,-9-1 0,9 3-241,-1 0 0,1 0 0,0 0 0,0 1 0,0-1 1,0 1-1,0 1 0,0-1 0,0 1 0,1-1 0,-1 1 1,1 1-1,0-1 0,0 1 0,0-1 0,0 1 0,1 0 0,0 0 1,0 1-1,0-1 0,0 1 0,-4 9 0,-5 11 38,1 0-1,1 1 0,-7 28 1,17-52-154,-6 24 128,2 0 0,0 0 0,2 0 0,2 54 0,0-41 52,0-38-196,0 0 0,-1 1 0,1-1 0,0 0 0,0 0 0,1 0 0,-1 0 0,0 0 0,0 0 0,0 0 0,1 0 0,-1 0-1,0 0 1,1 0 0,-1 0 0,1 0 0,-1 0 0,1-1 0,-1 1 0,1 0 0,0 0 0,0 0 0,-1-1 0,1 1 0,0 0 0,0-1 0,0 1 0,0-1 0,0 1 0,-1-1 0,1 1 0,0-1 0,0 0-1,0 1 1,0-1 0,0 0 0,0 0 0,1 0 0,-1 0 0,0 0 0,0 0 0,0 0 0,0 0 0,0 0 0,0 0 0,0 0 0,0-1 0,0 1 0,0 0 0,0-1 0,0 1 0,0-1 0,1 0 0,3-1-7,0-1 1,0 0 0,0 1 0,0-2 0,0 1 0,-1-1 0,1 1-1,-1-1 1,4-6 0,30-45-287,47-95 0,-25 41 120,-59 106 323,0 13 71,0 0 1,1-1-1,0 0 1,5 18-1,4 11 105,-8-20-206,1 1 1,1-1 0,1 0-1,0-1 1,17 32-1,-20-44-101,0 0 0,1 0 0,-1-1 0,1 1 0,0-1 0,1 0 0,-1 0 0,1 0 0,-1-1 0,1 1 0,0-1-1,0 0 1,1-1 0,-1 1 0,0-1 0,1 0 0,0 0 0,-1-1 0,1 0 0,0 0 0,0 0 0,11 0 0,-3-1-23,-7 1-93,0-1-1,0 0 1,-1-1-1,1 1 1,0-1-1,0 0 1,-1-1-1,13-4 1,-2 1-842,-16 5 782,0 0 1,0 0-1,0 0 0,0-1 0,0 1 0,0 0 0,0 0 0,-1 0 0,1-1 1,0 1-1,0-1 0,0 1 0,0 0 0,-1-1 0,1 1 0,0-1 0,0 0 1,-1 1-1,1-1 0,0 0 0,-1 1 0,1-1 0,-1 0 0,1 0 0,-1 1 1,1-1-1,-1 0 0,0 0 0,1 0 0,-1 0 0,0 1 0,0-1 0,0 0 0,1 0 1,-1-2-1,1-5-1973,4-1 321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5.0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0 64,'-6'0'16,"-11"10"-16,1 0 0,16-3-48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5.7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7 272,'8'-5'-468,"-6"3"737,0 1 1,0 0 0,-1 0 0,1 0 0,1 0 0,-1 0 0,0 0 0,0 0-1,0 0 1,4 0 0,-4 1-120,-1 1 0,0-1 0,0 1 0,0-1 0,0 1 0,0-1 0,0 1 0,0 0 0,0 0 0,0-1 0,0 1 0,0 0 0,0 0 0,0 0 0,-1 0 0,1 0 0,0 0 0,-1 0 0,1 0 0,-1 0 0,1 1 0,-1-1 0,1 0 0,-1 0 0,1 3 0,9 22 896,1 0 0,2 0-1,0-1 1,2 0-1,1-1 1,29 34 0,-14-25-544,1-1 0,1-2-1,54 37 1,-43-31-380,-35-27-162,1-1 0,0 0 1,0 0-1,1-1 0,1 0 0,-1-1 0,15 6 0,-12-6 8,-5-6-6404,-7-22 1419,-2 21 5003,-3-26-1504,-11-8 222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6.0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6 0 656,'0'0'723,"0"9"1099,-1 2-1343,-2-1 0,1 1 0,-2-1 0,1 0 0,-1 0-1,-1 0 1,0-1 0,-8 12 0,-5 14 790,-45 79 2222,-78 106-1,74-119-2886,51-78-710,-9 18-2149,20-65-8403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6.8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28 256,'-5'-3'409,"1"0"0,0 1 0,-1 0 0,1 0 0,-1 0 0,-8-1 1398,-35 3 16625,52 0-18253,0 0 0,1 1-1,-1 0 1,0 0 0,1 0 0,-1 1-1,0-1 1,0 1 0,7 4 0,-9-5-168,-1 1 1,1-1 0,0 0 0,-1 0 0,1 0-1,0 0 1,0 0 0,0 0 0,0 0-1,0 0 1,0-1 0,0 1 0,0-1 0,0 0-1,0 1 1,0-1 0,3 0 0,47-1 23,-31 0 0,179 1 16,-114-10-718,-85 10 280,-1-27-21868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7.2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145 192,'-5'-8'240,"0"0"-1,1-1 1,0 1-1,1-1 1,0 0-1,0 0 1,1 0-1,-3-15 1,3-19 4124,-2 40-2038,-9-3 5209,18 103-1764,12 47-2884,2 15-2215,-8-85-547,-7-52-667,-1 0 1,1 25-1,-2-33-118,4-1-4123,-6-13 4450,1 1 1,-1-1-1,1 1 0,0-1 0,-1 0 1,1 1-1,-1-1 0,1 1 1,0-1-1,0 0 0,-1 0 1,1 1-1,0-1 0,-1 0 1,1 0-1,0 0 0,0 0 0,-1 0 1,1 0-1,0 0 0,0 0 1,-1 0-1,1 0 0,0 0 1,0-1-1,-1 1 0,1 0 1,0 0-1,-1-1 0,1 1 0,0 0 1,-1-1-1,1 1 0,-1-1 1,1 1-1,0-1 0,0 0 1,14-16-2256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7.8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1 400,'0'-91'9167,"0"94"-7387,3 166 7391,17 87-7159,-10-158-1736,-6-45-164,13 61-1,-15-94-81,-2-19-31,0-1 0,0 0 1,0 0-1,1 1 1,-1-1-1,0 0 0,0 0 1,0 1-1,1-1 1,-1 0-1,0 0 1,0 0-1,1 0 0,-1 1 1,0-1-1,1 0 1,-1 0-1,0 0 0,0 0 1,1 0-1,-1 0 1,0 0-1,1 0 0,-1 0 1,0 0-1,1 0 1,-1 0-1,0 0 1,0 0-1,1 0 0,-1 0 1,0 0-1,1 0 1,-1 0-1,0-1 0,0 1 1,1 0-1,-1 0 1,0 0-1,0 0 1,1-1-1,-1 1 0,0 0 1,0 0-1,1-1 1,-1 1-1,0 0 0,0 0 1,0-1-1,0 1 1,0 0-1,1 0 1,-1-1-1,0 1 0,0 0 1,0-1-1,0 1 0,41-85-78,-33 65 39,1 0 1,0 1-1,24-35 0,-19 36 14,0 1 0,2 1-1,27-24 1,-37 34 19,0 1 1,1 0 0,0 1 0,0 0 0,0 0 0,1 1-1,-1-1 1,1 1 0,0 1 0,0 0 0,0 0 0,0 0 0,10 0-1,-3 2-18,-6 0 31,1 0-1,-1 0 0,1 1 0,-1 0 1,14 4-1,-20-4-4,1 1 0,-1-1 0,1 1 0,-1 0-1,0 0 1,0 1 0,0-1 0,0 1 0,0-1 0,-1 1 0,1 0-1,-1 0 1,1 0 0,-1 1 0,0-1 0,2 4 0,0 3 7,0-1-1,0 1 1,-1-1 0,-1 1 0,1 0 0,-1 0-1,-1 1 1,0-1 0,-1 0 0,1 0 0,-2 1-1,0-1 1,0 0 0,-1 0 0,0 0 0,0 0-1,-8 17 1,2-6 8,-2 0 0,-1-1-1,0 0 1,-1-1 0,-1 0 0,-29 31-1,36-43-20,0-1 0,-1 0-1,1-1 1,-1 0-1,0 0 1,-1 0 0,1-1-1,-1 0 1,0 0-1,0-1 1,0 0 0,0 0-1,-15 2 1,17-4-236,-1-1 0,0 0 0,0 0-1,0 0 1,0-1 0,0 0 0,0 0 0,1-1 0,-1 0 0,0 0 0,1 0 0,-1-1 0,1 0-1,0 0 1,0-1 0,0 0 0,-7-6 0,10 6-493,-1 0-1,1-1 0,0 1 1,0-1-1,0 1 0,1-1 1,0 0-1,0 0 1,0 0-1,0 0 0,1-1 1,0 1-1,0 0 1,1 0-1,-1-1 0,1-7 1,0-6-1691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8.4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7 283 624,'-16'-4'642,"0"1"0,0 1-1,0 0 1,0 1-1,-1 1 1,1 0 0,-19 3-1,-17 0 5485,26-1 9498,50-1-9749,7-5-6693,76-18 982,387-67-125,-365 72-193,-37 3-1068,120-2-1,-211 16 834,0 0 0,0 0-1,0 0 1,0 0-1,0 0 1,0 0-1,-1-1 1,1 1-1,0 0 1,0-1-1,0 1 1,0 0 0,-1-1-1,1 1 1,0-1-1,0 1 1,-1-1-1,1 1 1,0-1-1,-1 0 1,1 1-1,-1-1 1,1 0 0,-1 0-1,1 1 1,-1-1-1,1 0 1,-1 0-1,0 0 1,1 0-1,-1 1 1,0-1-1,0 0 1,0 0-1,0 0 1,1 0 0,-1 0-1,-1 0 1,1 0-1,0 1 1,0-1-1,0 0 1,0 0-1,-1 0 1,1 0-1,-1-1 1,0-3-486,0 1 0,-1-1 0,0 1 0,0 0 0,0 0 0,0-1 0,-4-4 0,-15-13-1369,4-4-344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8.7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4 1 400,'-23'0'576,"-3"0"-31,6 0-33,-13 0-112,7 0-64,-7 0 32,16 17-47,-6-17-129,10 0-64,-13 10-48,9-10-144,11 10-64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3.1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9 1361,'0'9'5655,"0"0"-5114,0 0 0,1 0 0,0 0 1,0 0-1,4 11 0,12 18 348,-2 1-1,-2 1 1,12 61-1,-24-95-796,9 41-527,0-35-516,-9-12 882,-1 0 0,1-1 1,0 1-1,0 0 0,-1 0 1,1-1-1,0 1 0,0-1 1,-1 1-1,1 0 0,0-1 1,-1 0-1,1 1 1,-1-1-1,1 1 0,0-1 1,-1 0-1,0 1 0,1-1 1,-1 0-1,1 1 0,0-2 1,6-15-197,0 1 0,0-1 1,-2 0-1,0 0 0,-1-1 1,0 1-1,1-32 0,6-27 126,-4 40 363,1 0 0,1 1 0,2 0 0,23-48 0,-34 83-206,0 0-1,0 0 1,0-1-1,0 1 1,0 0-1,0 0 1,0-1-1,1 1 1,-1 0 0,0 0-1,0-1 1,0 1-1,0 0 1,1 0-1,-1 0 1,0 0-1,0-1 1,0 1-1,1 0 1,-1 0 0,0 0-1,0 0 1,1 0-1,-1 0 1,0 0-1,0 0 1,1-1-1,-1 1 1,0 0-1,0 0 1,1 0-1,-1 0 1,0 0 0,1 0-1,-1 0 1,0 1-1,0-1 1,1 0-1,-1 0 1,0 0-1,0 0 1,1 0-1,-1 0 1,0 0 0,0 1-1,0-1 1,1 0-1,-1 0 1,0 0-1,0 0 1,0 1-1,1-1 1,-1 0-1,0 0 1,0 1-1,0-1 1,0 0 0,0 0-1,0 0 1,1 1-1,-1-1 36,2 8 150,0-1 0,0 0 0,0 1 0,-1-1 0,0 1-1,0-1 1,-1 1 0,0 0 0,-1-1 0,-1 10 0,1 18 329,0 35 256,7 150 1138,-4-196-1808,2-1 0,0 1 0,1-1 0,2 0 0,0 0 0,2-1 0,12 24 0,-17-38-99,1-1 0,-1 0 0,1 0 0,1 0 0,0 0 0,-1-1 0,2 0 0,-1-1 0,1 1 0,0-1 0,0 0 0,0-1 0,1 0 0,-1 0 0,15 5 0,-12-7-13,0 0-1,0 0 0,1-1 1,-1 0-1,0 0 0,0-1 1,1-1-1,-1 0 0,0 0 1,0-1-1,0 0 0,0-1 0,11-4 1,-2-1 3,0-1 1,-1-1 0,0 0-1,0-1 1,-1-1 0,-1-1-1,0 0 1,24-28-1,0-5-60,57-88 0,-84 112 67,-1-1 1,-1 0-1,-1-1 1,11-38 0,1-1 161,-10 37 165,-12 26-338,0 0-1,0 0 0,0 0 0,0 0 1,0 0-1,0 1 0,0-1 0,0 0 1,0 0-1,0 0 0,0 0 0,0 0 1,0 0-1,0 0 0,0 1 0,0-1 1,0 0-1,1 0 0,-1 0 0,0 0 1,0 0-1,0 0 0,0 0 0,0 0 1,0 1-1,0-1 0,0 0 0,0 0 1,1 0-1,-1 0 0,0 0 0,0 0 1,0 0-1,0 0 0,0 0 0,0 0 1,0 0-1,1 0 0,-1 0 0,0 0 1,0 0-1,0 0 0,0 0 0,0 0 1,0 0-1,1 0 0,-1 0 0,0 0 1,0 0-1,0 0 0,0 0 0,0 0 1,0 0-1,1 0 0,-1 0 0,0 0 0,0-1 1,0 1-1,0 0 0,0 0 0,0 0 1,0 0-1,0 0 0,0 0 0,0 0 1,0 0-1,1-1 0,-1 1 0,0 0 1,0 46 409,-1-21-316,1 7-1,1 0 1,2 0-1,6 33 1,-6-54-75,0 1 0,0-1 0,1 0-1,1 0 1,0-1 0,0 1 0,1-1 0,0 0 0,1 0-1,0-1 1,13 13 0,-8-10 32,-4-4-15,0 0-1,1-1 1,18 14-1,-24-20-30,0 1 1,-1-1-1,1 0 0,0 1 0,0-2 0,0 1 1,0 0-1,0 0 0,0-1 0,0 0 1,1 1-1,-1-1 0,0 0 0,0-1 0,0 1 1,0 0-1,0-1 0,0 0 0,5-1 1,-6 0-11,1 0 0,-1 0 1,1 0-1,-1 0 1,0-1-1,1 1 1,-1-1-1,0 1 0,-1-1 1,1 0-1,0 0 1,-1 0-1,0 0 1,0 0-1,0 0 0,0 0 1,0 0-1,0-6 1,7-63-216,-8 58 168,1-5-119,-1 0 0,-1 0 0,-1 0 0,0 0 0,-1 0-1,-1 1 1,-10-27 0,4 21 79,-2 0 1,0 0-1,-2 1 0,0 1 0,-2 0 0,0 1 1,-2 1-1,-21-20 0,31 33 57,-1 0 1,1 1-1,-1 0 1,0 1-1,-1-1 0,1 2 1,-1 0-1,0 0 0,-21-5 1,23 8-48,0 0 1,0 0 0,0 1-1,0 0 1,0 1-1,0 0 1,0 0 0,0 0-1,0 1 1,0 1 0,0-1-1,1 1 1,-1 0-1,-10 8 1,4-3-560,0 1 0,1 1 0,1 0 0,0 0 0,-17 19 0,23-21 100,0-1 1,0 1 0,0 0-1,1 1 1,0-1 0,1 1 0,0 0-1,0 0 1,1 1 0,-3 13-1,3 30-2077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8:54.3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2 0 1169,'0'0'1504,"-6"0"-799,-11 0 111,1 0-16,-11 0-63,14 0-177,-20 0-272,17 0-208,-1 0-32,11 0-464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9.0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4 44 448,'-31'2'862,"0"1"0,1 1-1,-1 1 1,-30 10 0,23-6 1715,36-9-1902,29 0 2094,358-18 7508,-259 5-9167,222-29-513,-311 38-534,-15 1-6028,-51 2-373,22 1 5454,0 0 0,1 1 0,-1-1-1,1 2 1,-12 2 0,9 0 260,0 0 1,1 1-1,-1 0 1,1 0-1,-11 9 0,-7 6-803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59.4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1 95 336,'-16'9'377,"0"-1"1,-1 0-1,0-1 0,-27 8 1329,44-15-1603,0 0-1,0 0 0,0 0 0,1 1 1,-1-1-1,0 0 0,0 0 0,0 0 1,0 0-1,0 0 0,0 0 0,-1 2 1023,1-2-1023,30 2 1911,45 0 974,-35-4-774,0-2 1,65-16-1,11-1 847,141-24-506,-231 42-2629,85-15-336,-37 5-3564,-51 10 990,-21 4 2256,1-1 0,-1 0 0,1 0-1,0-1 1,-1 1 0,1-1 0,-1 1 0,1-1 0,-1 0 0,1 0 0,-1 0-1,0 0 1,4-2 0,2-7-1931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00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3 255 400,'-6'-3'124,"0"0"-1,0 1 0,0-1 1,0 1-1,0 1 1,-7-2-1,9 2 30,-1 0 1,1 0-1,-1 0 0,1-1 1,0 0-1,-1 0 0,1 0 1,-6-4-1,-3 1 1247,9 3-809,3-10 438,2 3-763,0 0 1,1 0-1,0 0 0,0 0 1,1 0-1,0 0 0,1 1 1,0 0-1,0-1 0,1 2 1,11-15-1,-11 15-143,-1 1 1,2 0 0,-1 0-1,1 0 1,-1 1 0,2 0-1,-1 0 1,0 1-1,1 0 1,0 0 0,0 0-1,0 1 1,1 0 0,9-3-1,-15 6-55,0 0-1,1-1 0,-1 1 0,0 0 1,0 0-1,1 0 0,-1 1 1,0-1-1,0 1 0,1-1 0,-1 1 1,0-1-1,0 1 0,0 0 1,0 0-1,0 0 0,0 1 0,0-1 1,-1 0-1,3 2 0,-1 1 40,0-1-1,0 1 0,0 0 0,-1 0 0,1 0 0,-1 0 0,0 0 1,0 0-1,1 6 0,2 9 300,-1 0 0,-1 1-1,2 30 1,-2 15 643,-2-21-462,10 66-1,-9-98-557,0-1 0,1 1 0,0-1 0,1 0 1,1 0-1,0 0 0,0 0 0,1-1 0,0 0 0,12 14 1,-16-22-28,0 0 1,0-1-1,0 1 1,0 0-1,1-1 0,-1 0 1,1 0-1,-1 0 1,1 0-1,0 0 1,-1 0-1,1 0 1,0-1-1,0 0 1,-1 1-1,1-1 1,0 0-1,0 0 1,-1 0-1,1-1 1,0 1-1,0-1 1,-1 0-1,1 1 0,-1-1 1,1 0-1,0-1 1,-1 1-1,0 0 1,1-1-1,2-1 1,2-2-68,0 0 1,0 0-1,-1 0 1,1-1-1,-1 0 1,-1 0-1,1 0 1,-1-1-1,8-12 1,3-18-572,-1-2 0,-2 0 0,-2 0 1,-1-1-1,5-52 0,-11 52 268,-1-68 1,-3 80 307,10 76 591,-10 496 1275,-2-506-1781,-2 0 1,-9 39-1,0 6-26,12-80-102,0 1 0,0 0 1,0-1-1,-1 1 0,0-1 1,1 1-1,-1-1 0,0 0 1,-1 0-1,1 1 0,-1-2 1,1 1-1,-1 0 0,0 0 1,0-1-1,0 0 0,0 0 1,0 0-1,-1 0 0,1 0 1,0 0-1,-1-1 0,0 0 1,1 1-1,-1-1 0,-4 0 1,4 0-277,-1 0 0,1 0 0,-1 0 1,1-1-1,-1 0 0,1 0 1,-1 0-1,0-1 0,1 1 0,-1-1 1,1 0-1,-1 0 0,1-1 1,0 1-1,-1-1 0,1 0 0,0 0 1,0 0-1,0-1 0,0 1 1,-6-7-1,-6-15-1283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00.5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0 880,'-1'0'168,"0"0"0,-1 0-1,1 1 1,0-1-1,0 0 1,-1 0 0,1 1-1,0-1 1,0 0-1,0 1 1,0-1 0,0 1-1,-1-1 1,1 1-1,0 0 1,0 0 0,0-1-1,1 1 1,-1 0-1,0 0 1,0 0 0,0 0-1,1 0 1,-1 0-1,0 0 1,1 0 0,-2 2-1,-2 24 7269,8-25-7112,0 0 0,0 0 1,0 0-1,0-1 1,0 1-1,0-1 1,0 0-1,1-1 0,-1 1 1,6 0-1,4 1-32,14 1-879,-1 0-1,1-2 1,41-4-1,-4 1-5042,-29 2-338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00.9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11 1072,'-3'2'108,"0"-1"50,0 0 0,1 0 0,-1 0-1,0 1 1,1-1 0,-1 1 0,1 0 0,0 0-1,0 0 1,-1 0 0,1 0 0,0 1 0,1-1-1,-1 0 1,0 1 0,1-1 0,-1 1-1,1 0 1,0 0 0,0-1 0,0 1 0,0 0-1,1 0 1,-1 5 0,8-5 2630,-5-3-2254,37-1 2745,0-2 0,49-10 0,-42 3-2983,68-24-1,-82 29-1912,-29 5 1209,0 0 1,-1 0-1,1-1 0,0 1 1,0-1-1,0 1 1,-1-1-1,1 0 1,4-2-1,4 2-8127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02.2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 20 256,'0'0'1126,"-34"5"18561,34-4-18995,-2 15 6074,15 26-6671,-6-25 2281,27 99-1786,6-2-1,69 140 1,-108-251-590,1 0 0,-1-1 0,1 1 0,0 0 0,-1-1 0,1 1 0,0-1 0,1 0 0,2 3 0,-5-5 0,1 0 0,-1 1 0,1-1 0,-1 0 0,1 0 0,-1 0 0,1 1 0,-1-1 0,1 0 0,-1 0 0,1 0 0,-1 0 0,1 0 0,-1 0 0,1 0 0,-1 0 0,1 0 0,-1 0 0,1 0 0,-1-1 0,1 1 0,-1 0 0,0 0 0,1 0 0,-1 0 0,1-1 0,-1 1 0,1 0 0,-1-1 0,0 1 0,1 0 0,0-1 0,2-4 0,0 0 0,-1 0 0,1 0 0,-1-1 0,0 1 0,-1 0 0,1-1 0,0-6 0,4-26 0,-2 1 0,0-61 0,-4 58 0,2-1 0,8-48 0,-5 67 0,-1 7 0,-2-1 0,1 0 0,-1-18 0,-2 34 0,0-1 0,0 1 0,0 0 0,0 0 0,0-1 0,0 1 0,0 0 0,-1-1 0,1 1 0,0 0 0,0 0 0,0-1 0,0 1 0,0 0 0,0 0 0,1-1 0,-1 1 0,0 0 0,0-1 0,0 1 0,0 0 0,0 0 0,0 0 0,0-1 0,0 1 0,1 0 0,-1 0 0,0-1 0,0 1 0,0 0 0,1 0 0,-1 0 0,0-1 0,0 1 0,0 0 0,1 0 0,-1 0 0,0 0 0,0 0 0,1 0 0,-1 0 0,0-1 0,1 1 0,-1 0 0,0 0 0,0 0 0,1 0 0,-1 0 0,0 0 0,0 0 0,1 0 0,-1 0 0,0 1 0,0-1 0,1 0 0,-1 0 0,0 0 0,0 0 0,1 0 0,-1 0 0,0 0 0,1 1 0,12 16 0,105 320 0,-116-331 0,1 0 0,-1 0 0,1 0 0,0-1 0,1 1 0,-1-1 0,1 0 0,0 0 0,0 0 0,1 0 0,8 6 0,-10-9 0,0 0 0,0 0 0,1 0 0,-1-1 0,1 1 0,-1-1 0,1 0 0,0 0 0,0 0 0,-1-1 0,1 1 0,0-1 0,0 0 0,0 0 0,-1 0 0,1-1 0,0 1 0,0-1 0,-1 0 0,7-2 0,-7 1 0,0 1 0,0-1 0,0 0 0,-1 0 0,1-1 0,-1 1 0,1 0 0,-1-1 0,0 0 0,0 1 0,0-1 0,0 0 0,2-6 0,17-41 0,-15 20 0,-1 0 0,-1 0 0,-2 0 0,-1-1 0,-4-43 0,1 0 0,2-76-11757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02.7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29 288,'-1'-2'187,"1"1"0,-1 0 0,0 0 0,1-1-1,-1 1 1,1 0 0,-1-1 0,1 1 0,-1 0 0,1-1-1,0 1 1,0-1 0,0 1 0,0-1 0,0 1 0,0-2 0,6 0 3329,4 12-1421,1 10-928,-1 0 0,-1 0-1,-1 1 1,0 0 0,-2 1 0,0-1-1,4 36 1,-8-48-952,29 190 1727,-30-182-1717,-1-6-822,0-18-4786,0-6 3319,-1-2 77,2 1 0,0-1-1,0 1 1,6-26 0,0 12-777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04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14 176,'0'0'358,"-29"-10"9635,34 9-9270,0 0 0,1 0-1,-1 1 1,0 0 0,1 0-1,-1 0 1,10 2-1,6-1 565,-12 0-894,-1 0 0,0 0 1,0 0-1,0 1 0,0 1 0,0-1 1,0 1-1,-1 0 0,1 1 0,6 4 1,72 54 1788,-48-33-1871,-10-2-393,11 9-305,-23-29-4078,2-5-3855,-21-19 3187,1 12 4639,-1 0 94,1 0-1,0 0 1,1 1-1,-1-1 0,1-1 1,-1-7-1,-3-23-823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04.5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0 1 560,'-1'0'159,"-1"1"0,0-1 0,0 1 0,0-1 0,1 1 0,-1 0 0,0 0 0,1 0 0,-1 0-1,1 0 1,-1 0 0,1 0 0,-1 1 0,1-1 0,0 0 0,0 1 0,0-1 0,-1 1 0,1 0 0,-1 2 0,-21 46 1331,11-24-435,-36 76 2677,30-61-2146,-2-1 0,-28 43-1,16-35-409,18-25-905,-1 0 0,-1-1 1,-1-1-1,-2 0 1,-22 20-1,22-24-305,16-13-86,0-1 0,0 0 0,0 0 0,0 0 0,-1 0 0,1-1 0,-1 0-1,0 1 1,1-1 0,-1-1 0,0 1 0,0 0 0,-1-1 0,1 0 0,-8 1 0,12-2 70,0 0 1,0 0 0,-1 0-1,1 0 1,0 0-1,0 0 1,-1 0 0,1-1-1,0 1 1,0 0 0,-1 0-1,1 0 1,0 0 0,0 0-1,-1 0 1,1 0 0,0 0-1,-1 1 1,1-1 0,0 0-1,0 0 1,-1 0 0,1 0-1,0 0 1,0 0 0,0 0-1,-1 1 1,1-1 0,0 0-1,0 0 1,0 0 0,-1 0-1,1 1 1,0-1 0,0 0-1,0 0 1,0 1 0,0-1-1,-1 0 1,1 0-1,0 0 1,0 1 0,0-1-1,0 1 1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05.7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1 47 128,'0'-47'5085,"0"58"-2580,2 25 225,8 45 0,-5-46-1702,1 49 0,-6 120 429,0-70-3693,0-132 806,-23-4-6571,15-6 7608,1-1 0,0 0 0,0 0 0,0-1 0,2 0 0,-1 0 0,1-1 0,-6-16 0,-4-6 125,9 22 549,0 0 0,-1 0 0,-1 1 0,0 0 0,0 1-1,-1-1 1,0 2 0,0-1 0,-1 1 0,-20-12 0,27 19 1319,106-2 5553,-83 1-6768,-1 0-1,1-2 1,0 0-1,-1-1 1,27-11 0,17-5-830,-45 16-1347,-1-1-1,1 0 1,20-12 0,-13-7-2883,-10 13 161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9:16.5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7 202 336,'-15'-13'393,"14"11"-181,0 1-1,0 0 1,0 0 0,0 0-1,0 0 1,-1 0 0,1 0 0,0 0-1,-1 1 1,1-1 0,0 0-1,-1 1 1,1-1 0,-1 1-1,1 0 1,-1-1 0,1 1 0,-1 0-1,1 0 1,-1 0 0,-2 0-1,-4 0 997,4 0 80,-1 0 0,0 0 0,0 0 0,0-1 0,1 1 0,-1-1-1,0 0 1,-4-3 0,-10-9-235,2-5 113,9 9-402,0 1 0,0 0-1,-17-12 1,3 18 1703,21 2-2269,-1 0-1,0 0 1,0 0 0,0 0 0,0 0 0,0-1 0,1 1 0,-1 0 0,0-1 0,0 1 0,1-1-1,-4-1 1,-2 1 46,0-1-1,0 1 1,0 1 0,0 0-1,0 0 1,-14 2-1,-3-1 61,6-2 138,-33 2 371,49-1-804,1 1 0,-1-1 0,0 0 0,0 1 0,1-1 0,-1 1 0,0 0 0,1 0 0,-1-1 0,1 1 0,-1 0 0,1 0 0,-1 1 0,1-1-1,0 0 1,0 0 0,-1 1 0,1-1 0,0 1 0,0-1 0,0 1 0,1-1 0,-3 4 0,2-3-6,0 1-1,0-1 0,0 1 0,-1-1 1,1 1-1,-1-1 0,0 0 0,0 0 1,0 0-1,0 0 0,0 0 1,-3 1-1,-18 23 24,21-23 0,1-2-10,1 1 0,-1-1 1,0 0-1,1 1 0,-1-1 1,0 0-1,0 0 1,0 0-1,0 1 0,0-1 1,0 0-1,0 0 1,0-1-1,-1 1 0,1 0 1,0 0-1,-3 1 0,1 0 13,1 0 0,0 0 0,0 1-1,-1-1 1,2 1 0,-1-1-1,0 1 1,0 0 0,1 0-1,-2 5 1,-7 9 69,8-12-98,0 1 0,1-1 0,0 1 0,0 0 0,0 0 0,1 0 0,0 6 0,0 153 0,0-163 0,0 1 0,0-1 0,0 0 0,1 0 0,-1 0 0,1 0 0,0 0 0,-1 0 0,1 0 0,0 0 0,0 0 0,1 0 0,-1 0 0,0 0 0,0-1 0,1 1 0,-1 0 0,1-1 0,0 0 0,-1 1 0,1-1 0,0 0 0,0 0 0,0 0 0,0 0 0,0 0 0,0 0 0,3 1 0,-4-2 0,0 1 0,0-1 0,0 1 0,0 0 0,0 0 0,0 0 0,0 0 0,0 0 0,0 0 0,0 0 0,0 0 0,-1 0 0,1 0 0,0 0 0,-1 0 0,1 0 0,-1 1 0,1-1 0,-1 0 0,1 3 0,8 12 0,39 13 0,-39-23 0,0-1 0,1 0 0,0-1 0,0 0 0,0-1 0,1 0 0,-1 0 0,20 1 0,16 6 0,-33-8 0,0 0 0,0-1 0,0 0 0,0-1 0,19-3 0,13 1 0,-33 0 0,0-1 0,-1 0 0,1-1 0,-1 0 0,0-1 0,0 0 0,-1-1 0,12-7 0,11-6 0,-27 16 0,3-1 0,-1 0 0,1-1 0,-1 0 0,0-1 0,0 1 0,7-9 0,8-10 0,-17 19 0,0-1 0,0 0 0,0 0 0,-1-1 0,0 0 0,0 0 0,-1 0 0,0-1 0,4-9 0,11-29 0,-12 21 0,1-14 0,-7 14 0,0 20 0,-1 1 0,1-1 0,-1 1 0,0-1 0,-1 1 0,1-1 0,-1 1 0,1-1 0,-1 1 0,-1-1 0,1 1 0,-1 0 0,1 0 0,-1 0 0,-5-7 0,-13-26 0,18 33 0,0-1 0,0 1 0,0 0 0,-1 0 0,1 0 0,-1 0 0,0 0 0,-7-7 0,-24-21 0,27 24 0,0 0 0,0 1 0,-1 0 0,0 1 0,0 0 0,0 0 0,-1 1 0,0 0 0,0 0 0,0 1 0,0 0 0,-20-5 0,18 6 0,0 1 0,-1 1 0,1 0 0,0 0 0,-1 1 0,1 1 0,0-1 0,0 2 0,-1 0 0,1 0 0,0 1 0,-16 6 0,-44 18-228,40-16-706,1 0 0,-53 30-1,62-32-3207,-3 1-2272,14 1-769,9 5 1269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06.4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3 720,'0'0'2751,"0"11"-390,2 10-329,0-1 0,0 0 1,12 40-1,25 60 2118,-37-116-4039,13 32 507,1-2 0,22 36 0,21 45-325,-54-104-275,-1-1 0,2 1 0,-1-1 0,8 10 0,-11-18-19,0 1 0,0-1 1,0 0-1,0 0 0,0 0 0,0 0 1,1 0-1,-1 0 0,1 0 0,0-1 1,-1 0-1,1 1 0,0-1 0,0 0 1,0 0-1,0 0 0,0-1 0,0 1 1,5 0-1,-7-1 4,1 0 0,0 0 1,-1 0-1,1 0 0,0 0 0,-1 0 1,1-1-1,0 1 0,-1 0 0,1-1 1,0 1-1,-1-1 0,1 0 0,-1 0 0,1 1 1,-1-1-1,0 0 0,1 0 0,-1 0 1,0 0-1,1-1 0,-1 1 0,0 0 0,1-3 1,0 0-5,-1-1 0,1 1 1,-1-1-1,-1 1 0,1-1 1,-1 0-1,1 1 0,-2-8 1,1-284 1315,0 293-1179,6 8 13,0 0 0,0 0 0,0 1 0,-1 0 0,0 0 0,0 0 0,-1 0 0,0 1 1,0 0-1,0 0 0,-1 0 0,3 9 0,14 22 111,-6-14-124,25 38 102,-36-58-224,0 0-1,0 0 0,0 0 1,1 0-1,0 0 0,0-1 0,0 0 1,0 0-1,0 0 0,7 3 1,-9-5-2,1-1 0,-1 1 0,1-1 0,0 0-1,-1 0 1,1 0 0,-1 0 0,1 0 0,0 0 0,-1-1 0,1 1 0,-1-1 0,1 0 0,-1 0 0,1 0 0,-1 0 0,1 0 0,-1 0 0,0-1 0,0 1 0,0-1 0,1 1 0,-2-1 0,1 0 0,0 0 0,0 0 0,-1 0 0,1 0 0,-1 0 0,1-1 0,-1 1 0,2-4-1,2-4 5,0 0 0,-1 0-1,0 0 1,-1-1 0,0 0-1,3-19 1,0-44-82,-7-108 0,-2 63-26,3 67-228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06.9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5 0 640,'-43'17'3551,"31"-7"6124,12-10-9532,79-10 1071,-60 10-1060,46 2 170,-63-2-310,0 0 1,0 0 0,0 0 0,1 1 0,-1-1-1,0 1 1,0-1 0,0 1 0,0 0 0,0 0-1,0 0 1,0 0 0,0 0 0,-1 0-1,1 1 1,0-1 0,-1 1 0,1-1 0,-1 1-1,1-1 1,1 3 0,-2 1 221,0 0-1,-1 0 1,1-1 0,-1 1 0,0 0-1,0 0 1,-1-1 0,1 1 0,-1 0-1,0 0 1,0-1 0,-1 1 0,1-1-1,-1 1 1,-3 4 0,-2 7 583,-2-1 0,-17 25 1,20-33-674,1 1 0,0-1 0,0 1 0,1 0 1,0 0-1,0 1 0,1-1 0,0 1 1,0-1-1,1 1 0,1 0 0,-1 0 1,1 0-1,1 0 0,0 10 0,0-17-130,0 0 1,0 0-1,1 0 0,-1 0 0,0 0 0,1 0 1,0 0-1,-1-1 0,1 1 0,0 0 0,0 0 1,0-1-1,0 1 0,0 0 0,1-1 0,-1 1 1,0-1-1,1 0 0,-1 1 0,1-1 0,-1 0 1,1 0-1,0 0 0,-1 0 0,1 0 0,0 0 0,0 0 1,0-1-1,0 1 0,0-1 0,-1 1 0,5-1 1,8 2 99,0-1 1,0 0 0,25-3 0,-10 1 20,-17-1-1863,23-14 5397,-14-1-6864,-14 7-3971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17.1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0 16,'0'0'80,"-6"0"-64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17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17 112,'-17'0'0,"8"0"16</inkml:trace>
  <inkml:trace contextRef="#ctx0" brushRef="#br0" timeOffset="1">8 17 144,'0'0'16</inkml:trace>
  <inkml:trace contextRef="#ctx0" brushRef="#br0" timeOffset="2">8 17 176,'0'-10'32,"-7"4"32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17.8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0</inkml:trace>
  <inkml:trace contextRef="#ctx0" brushRef="#br0" timeOffset="1">1 1 224,'0'0'-16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18.1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1 160,'0'0'-16,"-10"0"0,-3 0 16,3 0 0,3 0-96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19.4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48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19.7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0 64,'0'11'0,"0"5"0,0-5 16,0-1 96,0 7-48,0-7-16,-17 7-16,17 3-32,0-13 0,0 3 0,0 10 0,0-3-48,0-7 0,0 7-16,0 3-64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46.3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7 1 592,'-25'0'4234,"15"0"-1132,-26 1 4510,32-1-7462,1 1-1,-1 0 0,1 0 1,-1 0-1,1 1 1,-1-1-1,1 1 1,0-1-1,0 1 0,0 0 1,0 1-1,0-1 1,0 0-1,1 1 0,-1 0 1,1-1-1,-1 1 1,1 0-1,0 0 0,0 0 1,-2 5-1,-17 20 298,-12 22 83,21-21-282,1 0 0,2 1 0,1 0 0,-7 45 0,9-13 200,1 79 1,6-127-423,1 0 0,0 0 0,1 0 0,0 0 0,2 0 0,-1 0 0,2-1 0,-1 0 0,2 0 1,0 0-1,0-1 0,1 0 0,1-1 0,0 0 0,1 0 0,0-1 0,19 17 0,-22-24-38,0 0 0,0 0-1,1 0 1,-1-1 0,0 0 0,1 0-1,-1 0 1,1-1 0,14 0-1,-1-1-843,0 0 0,30-6-1,-48 6 565,1-1-1,-1 0 0,0 0 1,0-1-1,0 1 1,0-1-1,0 1 0,0-1 1,0 0-1,-1 0 0,1 0 1,-1 0-1,1-1 0,-1 1 1,0-1-1,0 1 1,0-1-1,0 0 0,-1 0 1,1 0-1,-1 0 0,1 0 1,-1 0-1,0 0 0,0-1 1,0 1-1,-1 0 0,1 0 1,-1-7-1,1-10-1512,-1 1 0,0 0 0,-7-37 0,6 50 1653,-8-30-1256,1-2 546,1-52 982,7 87 2086,15 3 748,-13-1-2793,0 1 0,0 0 0,0-1 0,0 1 0,0 0 0,0 0 0,0 0 0,0 1 0,0-1 0,0 0 0,0 1 0,0-1 0,-1 1 0,1-1 0,0 1 1,0 0-1,0 0 0,-1 0 0,1 0 0,0 0 0,-1 1 0,1-1 0,-1 0 0,0 1 0,1-1 0,1 3 0,4 6 238,-1 0-1,0 0 1,0 1-1,-1 0 1,0 0-1,-1 1 1,0-1-1,-1 1 1,-1 0-1,1 0 1,-2 0-1,1 20 1,-3 13-258,3 0 1,1 0-1,10 48 1,-7-66-277,14 57-926,2-32-2700,-21-51 3538,0 0 1,0 0 0,0 0-1,0 0 1,0 0 0,0-1-1,0 1 1,0 0 0,0-1-1,0 1 1,0-1 0,0 1-1,0-1 1,1 1 0,-1-1-1,2 0 1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46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544,'0'170'10277,"0"273"-5987,2-411-4506,1 0 1,2-1 0,16 54-1,-21-84 36,0-1-1,0 1 1,0 0 0,0-1-1,1 1 1,-1 0-1,0-1 1,0 1 0,0-1-1,1 1 1,-1-1 0,0 1-1,1-1 1,-1 1-1,1-1 1,-1 1 0,0-1-1,1 1 1,-1-1-1,1 0 1,-1 1 0,1-1-1,-1 0 1,1 1-1,0-1 1,0 1 0,0-2 7,-1 1 0,1 0 1,-1 0-1,1-1 0,-1 1 1,1 0-1,-1 0 0,1-1 1,-1 1-1,0-1 0,1 1 0,-1 0 1,0-1-1,1 1 0,-1-1 1,0 1-1,1-1 0,-1 1 1,0-1-1,0 1 0,1-1 1,-1 1-1,0-1 0,0 1 0,0-1 1,0 0-1,0 0 0,6-17-1761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28:54.9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4 0 464,'-1'62'10300,"0"4"-4463,-1-1-4663,-3-1 0,-2 0 1,-17 64-1,12-84-852,-32 163 631,10-30-796,33-174-434,1-1 0,-1 0 0,1 0 0,-1 0 0,0 1 0,0-1 0,0 0-1,0 0 1,0 0 0,0 0 0,-3 3 0,-4-6-2403,3-17 634,-2-96-5684,8 75 6071,2 0 0,12-62 0,0 30 711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47.2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0 1153,'0'0'1013,"0"3"215,-2 16-1,0 1 1,-2-1 0,0 0 0,-13 33 0,-1 7 231,1 5-19,7-33-884,3 0 0,-9 62 0,11 23-1034,5-67-4556,-14-47-2588,11-2 6688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47.6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59 336,'-62'-29'2223,"44"27"4519,29 5-2066,4-2-4932,1-1 966,24 0-273,1-1 0,0-1-1,58-13 1,-94 14-432,54-10-3082,-56 11 2652,-1 0 1,0-1-1,0 1 0,1 0 1,-1 0-1,0 0 1,1 0-1,-1 0 0,0 1 1,0-1-1,1 1 1,-1 0-1,0-1 0,0 1 1,0 0-1,0 0 0,0 1 1,0-1-1,0 0 1,0 0-1,2 3 0,5 12-3323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48.4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0 672,'-19'0'3300,"18"1"-3154,0 0-1,-1 0 0,1 0 0,0 0 0,0 0 0,0 0 1,0 0-1,1 0 0,-1 0 0,0 0 0,0 1 0,1-1 0,-1 0 1,1 0-1,-1 1 0,1-1 0,-1 0 0,1 1 0,0-1 0,-1 1 1,1-1-1,0 0 0,0 1 0,0-1 0,0 1 0,1 1 0,-1 60 3421,1-41-2572,4 81 3288,18 108 0,-9-109-2600,0 110 0,-14-199-1654,0-5-18,0 0 0,0 0 0,1 0-1,0-1 1,0 1 0,1 0 0,2 8 0,5 22-1564,-9-37 1466,0 0 0,0 0 0,0-1 0,0 1 0,0 0 0,0 0 0,0 0 0,0-1 0,0 1 0,0 0 0,0 0 0,0 0 0,-1-1 0,1 1 0,0 0 0,-1 0 0,1-1 0,0 1 0,-1 0 0,1-1 0,-1 1 0,1 0 0,-1-1 0,1 1 0,-1 0 0,0-1 0,1 1 0,-1-1 0,0 0 0,1 1 0,-1-1 0,0 1 0,1-1 0,-1 0 0,0 0 0,0 1 0,0-1 0,1 0 0,-2 0 0,-55 10 1939,58-9-1745,-1 0 1,1 0-1,-1 0 1,1-1-1,0 1 0,-1 0 1,1-1-1,0 1 0,0 0 1,0-1-1,-1 1 0,1-1 1,0 1-1,0-1 0,0 0 1,0 1-1,0-1 1,0 0-1,0 0 0,0 1 1,0-1-1,0 0 0,0 0 1,0 0-1,0 0 0,0 0 1,1-1-1,42 1 183,-29-1-106,70 1-658,-27 0-3343,-56 1 3429,-1-1-1,1 0 1,-1 0 0,1-1-1,-1 1 1,0 0-1,1 0 1,-1-1 0,0 1-1,1-1 1,-1 1 0,0-1-1,1 0 1,-1 1-1,0-1 1,0 0 0,0 0-1,0 0 1,0 0 0,0 0-1,0 0 1,0 0-1,1-1 1,-1 0-28,0-1-1,-1 1 1,1 0-1,-1 0 1,1 0 0,-1 0-1,0-1 1,0 1-1,0 0 1,0 0 0,0-1-1,0 1 1,-1 0-1,1 0 1,-1 0-1,0 0 1,0-3 0,-13-23-1336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48.8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75 400,'0'-1'-320,"-8"-8"-367,-4-10 5194,12 19-4355,-1 0 0,1 0 0,-1-1 0,1 1 0,0 0 0,0-1-1,-1 1 1,1 0 0,0-1 0,-1 1 0,1 0 0,0-1 0,0 1 0,0 0 0,0-1-1,-1 1 1,1-1 0,0 1 0,0-1 0,0 1 0,0 0 0,0-1 0,0 1 0,0-1-1,0 1 1,0-1 0,0 1 0,0-1 0,0 1 0,0 0 0,1-1 0,-1 1 0,0-1-1,0 1 1,0 0 0,1-1 0,-1 1 0,0-1 0,0 1 0,1 0 0,-1-1 0,0 1-1,1 0 1,-1 0 0,0-1 0,1 1 0,-1 0 0,0 0 0,1-1 0,-1 1 0,1 0-1,-1 0 1,1 0 0,-1 0 0,0 0 0,1 0 0,0 0 0,54-11 4466,88-5 1777,-63 16-6110,-48 0-4492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7.2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1 672,'0'-70'7612,"0"87"-5326,2 36 27,8 63-1,-4-77-2155,2-1-1,1 0 1,2 0-1,24 54 1,3-31-282,-38-61 115,0 1 0,1-1 0,-1 0 0,0 1 1,0-1-1,1 0 0,-1 0 0,0 1 0,0-1 0,1 0 1,-1 0-1,0 1 0,1-1 0,-1 0 0,0 0 1,1 0-1,-1 0 0,1 0 0,-1 1 0,0-1 1,1 0-1,-1 0 0,0 0 0,1 0 0,-1 0 0,1 0 1,-1 0-1,0 0 0,1 0 0,-1 0 0,1-1 1,-1 1-1,0 0 0,1 0 0,-1 0 0,0 0 1,1-1-1,14-14-328,4-17-224,-13 1 290,0 0 0,-2 0 0,-1 0 0,-3-58 0,0 56 461,0 30-53,1 6 147,78 227 1421,-75-219-1696,1 1-1,1-1 1,0-1-1,10 16 0,-8-15-5,-1 1 1,0 0-1,6 17 0,-12-26-7,1 1 0,-1-1 1,0 0-1,1 0 0,0 0 1,-1 0-1,1 0 0,0 0 1,1-1-1,-1 1 0,0 0 1,1-1-1,-1 0 0,1 0 1,0 0-1,0 0 0,0 0 1,0 0-1,0-1 0,0 0 1,0 1-1,1-1 0,-1 0 1,0 0-1,1-1 0,-1 1 1,1-1-1,-1 0 0,1 0 1,-1 0-1,4-1 0,-6 1 0,0 0 0,1 0 0,-1 0 0,0 0 0,0-1 0,0 1-1,0 0 1,0-1 0,0 1 0,0-1 0,0 0 0,0 1 0,0-1 0,0 1-1,0-1 1,-1 0 0,1 0 0,0 0 0,0 0 0,-1 1 0,1-1 0,0 0-1,0-2 1,10-34-149,-8-45-227,-4 70 274,1-12 39,-2 0 0,0 1 0,-2-1 0,0 1 0,-12-33 0,7 14-54,-3-1-157,9 23 440,3 10-4171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9.6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5 576,'-2'-4'9371,"-2"25"-6719,-3 37-1514,7-42-983,0-12-112,-1 0 0,1 0 1,0 0-1,1 1 0,-1-1 0,1 0 0,2 7 0,-2-9-36,0 0 0,0-1-1,0 1 1,1-1 0,-1 1-1,0-1 1,1 0 0,-1 1-1,1-1 1,-1 0 0,1 0-1,0 0 1,-1 0 0,1 0-1,0-1 1,0 1 0,0 0-1,-1-1 1,1 0 0,4 1-1,25 10-8,-26-9 3,-1-1-1,0 1 1,1-1-1,-1 1 1,0-1-1,1-1 1,0 1-1,7 0 1,-7-1-11,0 0-6,1 0 0,-1 0 1,0 0-1,0-1 0,0 1 0,0-1 0,0 0 0,0-1 1,7-2-1,-12 4-68,0 0-1,1-1 1,-1 1 0,0 0-1,0 0 1,1-1 0,-1 1-1,0 0 1,0-1 0,0 1 0,1 0-1,-1-1 1,0 1 0,0 0-1,0-1 1,0 1 0,0-1 0,0 1-1,0 0 1,0-1 0,0 1-1,0 0 1,0-1 0,0 1-1,0-1 1,0 1 0,0 0 0,0-1-1,0 1 1,0 0 0,-1-1-1,1 1 1,0 0 0,0-1 0,0 1-1,-1 0 1,1-1 0,0 1-1,0 0 1,-1 0 0,1-1-1,0 1 1,-1 0 0,1 0 0,0 0-1,-1-1 1,-16-11-4192,15 10 4374,-14-8-2064,0 0 261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10.1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20 624,'-20'0'5644,"40"0"-4327,43 0-2531,-54 0 739,-8 1 384,0-1 0,0 0 1,0 1-1,0-1 0,0 0 0,0 0 1,0 0-1,0 0 0,0 0 1,1 0-1,-1 0 0,0 0 1,0 0-1,0 0 0,0-1 0,0 1 1,0 0-1,0-1 0,0 1 1,0-1-1,0 1 0,-1-1 1,1 1-1,0-1 0,0 0 1,0 1-1,0-1 0,-1 0 0,1 0 1,0 0-1,-1-1-608,8-4-184,-2 3 154,-3 14 519,-4-7 260,0 1 1,0 0-1,0 0 1,-1 0-1,1 0 1,-1-1-1,0 1 0,-1-1 1,1 1-1,-1-1 1,1 0-1,-2 0 1,-5 7-1,-20 30 223,14-16-124,-11 26 225,26-49-393,-4 19 1896,18-20 1094,7-2-2864,-16 1-37,0-1 1,0 0 0,0 0 0,0 0-1,-1-1 1,1 0 0,0 0 0,-1 0 0,1 0-1,-1-1 1,5-3 0,-5 3-520,0 0 0,0 0 0,1 1 0,-1 0 0,1 0 0,0 0 0,-1 0 0,1 1 0,0 0 0,0 0 0,6-1 0,-4 2-684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10.4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 560,'-6'0'640,"6"0"-594,0 0 1,-1 0 0,1 0 0,0 0 0,0 0-1,0-1 1,0 1 0,-1 0 0,1 0 0,0 0-1,0 1 1,0-1 0,-1 0 0,1 0 0,0 0 0,0 0-1,0 0 1,0 0 0,-1 0 0,1 0 0,0 0-1,0 0 1,0 0 0,0 0 0,-1 1 0,1-1-1,0 0 1,0 0 0,0 0 0,0 0 0,0 0-1,0 1 1,0-1 0,-1 0 0,1 0 0,0 0 0,0 1-1,0-1 1,0 0 0,0 0 0,0 0 0,0 0-1,0 1 1,0-1 0,0 0 0,0 0 0,0 0-1,0 1 1,0-1 0,0 0 0,0 0 0,0 0 0,0 0-1,0 1 1,1-1 0,-1 0 0,0 0 0,0 0-1,0 0 1,0 1 0,0-1 0,0 0 0,1 0-1,0 22 425,-1 55 924,0 79 291,0-52-6135,0-102 3371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14.5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294 720,'0'-1'73,"1"0"-1,-1 0 1,0 0-1,0 0 1,0 0-1,-1 1 1,1-1-1,0 0 1,0 0-1,0 0 1,-1 0-1,1 0 1,0 0-1,-1 0 1,1 1-1,-1-1 1,1 0-1,-1 0 1,1 1-1,-1-1 1,0 0-1,1 1 1,-1-1-1,0 0 1,0 1-1,1-1 1,-1 1-1,0-1 1,0 1-1,-1-1 1,2 1 24,-1 0 1,0-1-1,0 1 1,1 0 0,-1-1-1,0 1 1,1-1 0,-1 1-1,1 0 1,-1-1 0,1 0-1,-1 1 1,1-1 0,-1 1-1,1-1 1,-1 0 0,1 1-1,0-1 1,-1 0 0,1 1-1,0-1 1,0 0 0,-1 0-1,1 1 1,0-1-1,0 0 1,0 0 0,0 1-1,0-1 1,0-1 0,0 1 513,1-2-448,0 0-1,-1 0 1,1 0 0,-1 0 0,0 0 0,1 0 0,-1 0 0,-1 0-1,1-1 1,0 1 0,-2-5 0,1 5-89,0 0-1,1 0 0,-1 0 1,1 0-1,0-1 1,0 1-1,0 0 1,1 0-1,-1 0 1,1 0-1,1-5 1,-2 6-38,1 1 0,0-1 1,-1 0-1,1 1 0,0-1 1,0 1-1,0-1 0,0 1 1,0 0-1,1-1 0,-1 1 1,0 0-1,0 0 0,1 0 1,-1 0-1,1 0 0,-1 0 1,1 0-1,0 1 0,-1-1 1,1 0-1,0 1 0,-1-1 1,1 1-1,0 0 0,0 0 1,-1-1-1,1 1 0,0 0 1,0 1-1,-1-1 0,1 0 1,2 1-1,-2 1 49,0 0 0,0 0 0,0 0 0,-1 0 0,1 1 0,0-1 0,-1 0 0,0 1-1,0-1 1,1 1 0,-1 0 0,0 3 0,15 44 638,-8 0-549,-5-21-90,2 0-1,1-1 1,2 1-1,1-1 1,12 26-1,-20-50-79,1 0 0,1 0 0,-1 0 0,1-1 0,-1 1-1,1-1 1,5 5 0,-7-7-3,0 0-1,0-1 1,0 1-1,0 0 1,0-1-1,0 0 1,0 1-1,0-1 1,0 0-1,0 1 1,0-1 0,1 0-1,-1 0 1,0 0-1,0 0 1,0 0-1,0 0 1,0 0-1,0 0 1,0 0-1,1-1 1,-1 1-1,0 0 1,0-1 0,0 1-1,0-1 1,0 1-1,0-1 1,0 0-1,0 1 1,-1-1-1,1 0 1,0 1-1,0-1 1,0 0-1,-1 0 1,1 0 0,0 0-1,-1 0 1,1 0-1,0-1 1,7-11-6,0 0 0,-1-1 0,-1 0 0,0 0 0,-1 0 0,0 0 0,3-21 0,11-114 15,-5 30 124,-11 98 285,0 0-1,-1-30 1,-2 50-123,1 5 201,12 56 409,-4 1 0,4 74 0,-9 128-878,-4-211 88,2 42-73,0-48 183,-1 1 0,-3-1-1,-2 0 1,-12 61 0,3-43 270,9-36-297,-2-1 0,-10 30 1,13-50-245,0 0-1,0 1 1,-1-1-1,0 0 1,0 0 0,-1-1-1,0 0 1,0 1-1,0-1 1,-1-1 0,-11 11-1,14-14-172,0-1 0,0 1 0,0 0-1,-1-1 1,1 0 0,0 1 0,0-1 0,-1 0-1,1-1 1,-1 1 0,1-1 0,-1 1 0,1-1-1,0 0 1,-1 0 0,1-1 0,-1 1 0,1-1-1,-5-1 1,5 1-269,0 0-1,0 0 1,0-1 0,0 1-1,1-1 1,-1 1-1,1-1 1,-1 0 0,1 0-1,0 0 1,-1-1-1,1 1 1,0 0-1,1-1 1,-1 1 0,0-1-1,1 0 1,-1 0-1,1 1 1,0-1 0,-1-4-1,0-17-1545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15.4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4 336,'0'-34'1622,"2"24"2028,1 11-3497,-1 1 0,0-1 0,0 0 0,1 0 0,-1 1-1,0-1 1,0 1 0,0 0 0,0 0 0,-1-1 0,1 1 0,0 0 0,-1 0 0,1 1 0,-1-1 0,0 0 0,0 0 0,0 1-1,0-1 1,1 5 0,20 59 1378,-22-65-1495,20 75 846,18 130 0,-34-161-886,3-1 0,2 1 0,25 74 0,-32-115-92,-1 1 1,0-1 0,1 0 0,-1 1 0,-1-1 0,1 1-1,-1-1 1,0 9 0,0-5-486,0-17-3717,-3-243-1162,0-5 4821,2 247 706,1 0 1,1 0-1,0 0 1,1 0-1,0 0 1,0 1-1,1-1 1,0 1-1,8-17 0,-9 22 6,1 1-1,-1-1 1,1 0-1,0 1 1,1 0-1,-1-1 1,0 1-1,1 0 1,0 1-1,0-1 1,0 1-1,0 0 1,0 0-1,0 0 1,0 0-1,1 1 1,-1-1-1,1 1 1,-1 1-1,1-1 1,-1 0-1,1 1 1,6 0-1,-5 0 32,-1 1 0,1-1 0,-1 1 0,0 0 0,1 0 0,-1 0 0,0 1 0,0 0 0,0 0-1,0 0 1,0 1 0,-1-1 0,1 1 0,-1 0 0,0 1 0,1-1 0,3 5 0,-2 0 6,0-1 0,-1 0 0,0 1 0,0 0 0,-1 1 0,0-1 0,0 1 0,-1-1 0,3 14 0,-2-6 63,-1 1-1,0-1 0,-2 0 1,0 1-1,-1-1 1,0 1-1,-1-1 0,-1 1 1,-1-1-1,0 0 1,-7 17-1,2-15-114,-1-1 0,-1 0 1,0-1-1,-1 1 0,-1-2 0,-1 0 0,0-1 1,-1 0-1,0-1 0,-31 22 0,40-33-207,1 1-1,-1-1 1,1-1 0,-1 1-1,0-1 1,0 0 0,0 0-1,0 0 1,0-1 0,0 1-1,0-1 1,0 0-1,-5-1 1,-5 0-1137,11-1-123,-1-6 75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28:55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5 320,'0'-1'133,"1"0"0,-1 0 0,1 0 0,-1 0 0,1 0-1,-1 0 1,1 0 0,0 0 0,0 0 0,0 1 0,-1-1 0,1 0-1,0 0 1,0 1 0,0-1 0,0 0 0,0 1 0,0-1 0,0 1 0,0-1-1,1 1 1,-1 0 0,0-1 0,0 1 0,0 0 0,0 0 0,1 0 0,-1 0-1,0 0 1,2 0 0,57 1 777,-35 0-206,18-5-544,0-2 0,0-2 0,-1-2 0,-1-1 0,49-21 0,-26 10-178,-21 4-167,-35 13-156,1 1 0,0 0 0,1 0 0,-1 1 0,1 0 0,11-2 0,-19 5-720,-4 0 39,-12 0 27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15.8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142 752,'0'-1'112,"0"1"-1,0-1 1,0 1-1,0 0 1,0-1 0,0 1-1,0-1 1,0 1-1,0-1 1,-1 1-1,1 0 1,0-1-1,0 1 1,-1 0-1,1-1 1,0 1-1,0 0 1,-1-1 0,1 1-1,0 0 1,-1-1-1,1 1 1,0 0-1,-1 0 1,1 0-1,-1-1 1,1 1-1,0 0 1,-1 0-1,0 0 1,0 0 139,0 0 0,1 0 0,-1 0-1,0 0 1,0 1 0,0-1 0,0-1 0,0 1 0,0 0 0,1 0 0,-1 0 0,0 0-1,0 0 1,0-1 0,0 1 0,1 0 0,-1-1 0,0 1 0,0-1 0,0 1-1,1-1 1,-1 1 0,0-1 0,1 0 0,-1 1 0,1-1 0,-1 0 0,1 1 0,-1-1-1,1 0 1,-1 0 0,0 0 0,1-2-22,1 0 0,-1-1 0,1 1-1,-1 0 1,1 1 0,0-1 0,0 0 0,0 0 0,3-5-1,0-2-84,0 0-102,0 1 1,0-1 0,1 1-1,7-9 1,-12 17-21,1 0 0,0-1 0,0 1 1,0 0-1,0 0 0,0 0 0,0-1 0,0 1 0,0 0 0,0 1 0,1-1 0,-1 0 1,0 0-1,1 0 0,-1 1 0,1-1 0,-1 1 0,0-1 0,1 1 0,-1 0 0,1-1 0,0 1 1,-1 0-1,1 0 0,-1 0 0,1 0 0,-1 0 0,1 1 0,-1-1 0,1 0 0,-1 1 1,1-1-1,-1 1 0,1-1 0,1 2 0,0 1 56,-1 0 0,0-1 0,0 1 0,0 0 1,0 1-1,0-1 0,-1 0 0,0 0 0,2 5 0,7 16 232,-2-6-67,-1 0-1,-1 0 1,-1 1 0,0 0-1,-2 0 1,0 1-1,0 37 1,5 27 420,-7-62-598,-2-18-77,1 0 0,0 0-1,0 0 1,0 1 0,1-1 0,-1 0-1,1 0 1,0 0 0,0-1 0,2 6 0,-2-8-402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18.5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4 0 352,'-30'0'4125,"10"0"6469,20 3-9003,-3 4 2066,1-7-4440,-12 1 5795,14-1-4937,0 0-1,0 0 1,-1 0 0,1 0 0,0 0 0,0 0 0,0 0 0,0 0 0,-1 0 0,1 0-1,0 0 1,0 0 0,0 0 0,-1 1 0,1-1 0,0 0 0,0 0 0,0 0 0,0 0-1,0 0 1,-1 1 0,1-1 0,0 0 0,0 0 0,0 0 0,0 0 0,0 1-1,0-1 1,0 0 0,0 0 0,0 0 0,0 1 0,0-1 0,0 0 0,0 0 0,0 0-1,0 1 1,0-1 0,0 0 0,0 0 0,0 0 0,0 0 0,0 1 0,0-1 0,0 0-1,0 0 1,0 0 0,0 1 0,0-1 0,1 0 0,-1 0 0,0 0 0,0 0 0,0 1-1,39 9 2135,-13-7-1904,-1-1 1,1-1-1,40-3 0,-1-1-226,-22 3-1224,51 0 3342,-61 1-7067,-64 22-15652,0-1 18393,-13 13-789,16-16 1970,-9 9 111,21-12 614,-6 10 286,20-23 89,-1 0-1,1 0 1,-1 0 0,1 0-1,-1 0 1,0 0-1,0-1 1,0 1 0,0-1-1,-1 0 1,-5 3 0,-16 13 1672,19-7-819,6-11-865,-1 1-1,1 0 1,0 0 0,-1-1 0,1 1-1,0 0 1,-1-1 0,1 1-1,-1-1 1,1 1 0,-1 0 0,1-1-1,-1 1 1,1-1 0,-1 1 0,0-1-1,1 0 1,-1 1 0,0-1 0,1 0-1,-1 1 1,0-1 0,0 0 0,1 0-1,-1 1 1,0-1 0,0 0 0,1 0-1,-1 0 1,0 0 0,0 0 0,-4 1 3626,13 1 441,5 0-1462,-4-1-3506,28-1 207,0-1 0,65-13 0,-49 10-5272,-51 4 5514,-1 0 1,1 0 0,-1 0 0,1 0-1,0 0 1,-1 1 0,1-1 0,-1 0 0,1 1-1,0-1 1,-1 1 0,0 0 0,1 0-1,-1-1 1,1 1 0,-1 0 0,0 0-1,1 0 1,-1 0 0,0 0 0,0 1 0,0-1-1,0 0 1,0 0 0,1 3 0,6 16-1453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03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7 337 48,'0'0'646,"-7"36"613,7-35-661,-26 6 7941,25-7-8687,0 0 1,0 0-1,0 0 0,0 0 0,0-1 0,0 1 0,0 0 0,0-1 0,0 1 0,0-1 0,0 1 0,0-1 0,0 1 0,0-1 0,1 0 0,-1 1 1,0-1-1,0 0 0,1 0 0,-1 1 0,0-1 0,1 0 0,-1 0 0,1 0 0,-1-1 0,-6-35-3171,7 29 2936,0 0 0,1-1 0,0 1 0,0 0 1,1 0-1,0 0 0,5-12 0,1 5 532,-1 0 1,0-1-1,-2 1 0,0-1 1,0 0-1,-2-1 1,0 1-1,0-1 0,-1-27 1,-2 41-85,1 0 0,0 0 0,0-1 0,0 1 0,0 0-1,0 0 1,1 0 0,-1 0 0,4-5 0,7-21 5633,-13 38-3964,-83 192 3670,30-75-3218,38-96-1624,13-26-460,0 1-1,0 0 0,1 0 0,0 0 0,0 0 0,0 0 0,1 0 0,-2 10 1,1-5 46,-1 0 0,0 0 1,0-1-1,0 1 0,-6 9 1,-10 30 49,15-34-640,5-25-2024,11-31-989,26-45-376,35-56 352,-54 101 3127,-16 31 332,1 1 1,0 0 0,0 0-1,1 1 1,0 0-1,8-10 1,5-19 244,-16 32-15,-1 1 1,1 0 0,0-1-1,0 1 1,0 0 0,1 0-1,5-7 1,-7 9 902,14 13 687,-1 10-1132,-1 1 0,0 0-1,-2 0 1,-1 1-1,0 1 1,10 41-1,8 20 324,5 6-428,-18-46-424,35 73 0,-41-105-5130,-26-36 791,-33-36-200,18 18 2205,16 22 1301,2-6-165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4 11 352,'-39'-5'704,"5"0"3328,52 4-3698,1 1 0,-1 1 0,0 0 0,1 1 0,-1 1 0,0 1 0,-1 1 0,21 7 0,-34-11-462,0 0 0,0 0 0,0 0 0,0-1 0,1 1 0,-1-1-1,0 0 1,0 0 0,0-1 0,4 0 0,-5 0-125,-1 1 1,1-1-1,-1 1 0,1 0 1,-1 0-1,1 0 0,-1 0 1,1 0-1,-1 0 0,1 1 1,-1-1-1,1 1 0,-1-1 1,0 1-1,1 0 0,-1 0 1,3 2-1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05.0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12 304,'-2'-12'939,"-1"15"683,-2 25-397,5 476 4834,1-491-6043,0-1 0,1 1 0,1 0 0,0-1 0,0 1 0,8 16 0,-10-27-16,5-16-858,0 0 1,0-1-1,-1 0 1,5-27-1,53-292-2020,-45 277 3409,-17 55-467,0 0 1,0 1 0,0-1 0,0 1 0,0-1-1,0 1 1,0-1 0,1 1 0,-1-1-1,0 1 1,1 0 0,-1 0 0,1 0 0,-1 0-1,1 0 1,0 0 0,0 0 0,-1 0-1,1 1 1,0-1 0,0 1 0,0-1 0,-1 1-1,4-1 1,-1 2 31,0-1-1,-1 0 1,1 1-1,0 0 1,-1 0-1,1 0 1,0 0-1,-1 1 1,1-1 0,-1 1-1,0 0 1,1 0-1,-1 0 1,0 0-1,0 1 1,0-1-1,-1 1 1,1 0-1,-1 0 1,1 0 0,-1 0-1,0 0 1,0 0-1,0 1 1,-1-1-1,1 1 1,-1-1-1,0 1 1,0 0-1,1 6 1,2 13 267,0-1 0,-2 1 1,-1 0-1,-1 23 0,-1-25-269,1-17-80,0 0 0,-1-1 0,0 1-1,0-1 1,0 1 0,0-1 0,-1 1 0,1-1 0,-1 0 0,-3 5 0,3-5-4,1 0-1,-1 0 1,0 0-1,1 1 1,-1-1 0,1 0-1,0 1 1,0-1-1,1 1 1,-1 4-1,1-6 13,2-3-208,1 1 216,-1 0 0,0 0 0,1 0 0,-1 0 0,1 0 0,-1 1 0,1-1 0,-1 1 0,3 1 0,-5 8 134,1-2 4,-1 0 0,0 0 0,0 1 0,-1-1 0,0 0 0,-1 0 0,0 0 0,0 0 0,-7 14 0,0-4 67,-1-1 0,0 0-1,-2-1 1,0 0 0,-1 0 0,0-1-1,-20 16 1,28-29-317,1 0-1,-1-1 1,0 1-1,0-1 1,0 0-1,0 0 1,0 0-1,0-1 1,-1 0 0,1 0-1,0 0 1,0-1-1,0 0 1,0 0-1,0 0 1,0 0-1,0-1 1,1 0-1,-1 0 1,0 0-1,-7-6 1,10 7-52,1-1 0,-1 1-1,0-1 1,1 1 0,-1-1 0,0 1 0,0 0-1,0 0 1,0 0 0,0 0 0,0 0-1,0 0 1,0 1 0,0-1 0,0 1 0,-2-1-1,-18 1-4128,15 0 2580,2 0 37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16.4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378 128,'0'-37'1001,"0"-25"970,-5 60-1491,5 2-466,-1 0 0,1 0 0,-1 0 0,1 0 0,-1 0 0,1 0 0,-1 0 0,1-1 0,-1 1 0,1 0 0,-1 0 0,1 0 0,0-1 0,-1 1 0,1 0 0,-1 0 0,1-1 0,0 1 0,-1 0 0,1-1 0,0 1 0,-1 0 0,1-1 0,0 1 0,0-1 0,-1 1 0,1-1 0,0 1 0,0 0 0,0-1 0,-1 0 1,2-8 244,-1 8-142,0 0 0,1 0 1,-1 0-1,0 0 0,0 0 0,0 0 0,0 0 0,0 0 1,0 0-1,0 0 0,0 0 0,0 0 0,0 0 0,0 0 1,-1 0-1,1 1 0,0-1 0,-1 0 0,1 0 0,-1 0 0,1 0 1,-1 0-1,1 0 0,-1 1 0,0-1 0,0-1 0,0-35 2295,1-10 7062,0 74-9397,1-14 72,1-1 0,0 1 0,1-1 0,0 0 0,1 0 0,10 23 0,7 22 246,31 84 330,-9-27-508,7 31-70,-42-120-156,1-1 1,1 0-1,1-1 0,28 43 1,-31-53 11,3-4 245,-6-20-177,-5-32-88,0 35 59,0-46-170,3 0 0,11-67 0,6 11-3,-15 80 130,-5 27 3,1 0 1,-1-1 0,1 1 0,-1 0 0,1 0-1,0 0 1,1-1 0,-1 1 0,3-5 0,2-3-30,2 1-91,5 35 89,-1 4 70,33 54 1,-12-24-31,-21-38-19,1 0 1,2-1 0,21 26 0,-26-35 12,2 4-45,-10-12 48,-1-1 1,1 1-1,0-1 0,0 0 1,0 0-1,0 0 0,0 0 0,0 0 1,0 0-1,1-1 0,-1 1 1,1-1-1,-1 1 0,1-1 0,0 0 1,-1 0-1,1 0 0,0-1 0,0 1 1,0 0-1,-1-1 0,1 0 1,0 0-1,0 0 0,0 0 0,5-1 1,-6 0 12,1 0 0,-1 0 0,1-1 0,-1 1 0,0-1 0,0 1 0,1-1 0,-1 0 0,0 0 0,-1 0 0,1 0 0,0 0 0,0 0 0,-1 0 0,0-1 0,1 1 1,-1-1-1,0 1 0,0-1 0,1-3 0,21-63 132,-18 38-130,-1 0 0,-2 0 0,-1 0 0,-3-42 0,-1-1 27,1-12-25,0 48-24,1-1 0,2 0 0,2 0 0,8-40-1,-8 63-198,-1 0 1,-1-1-1,0-23 0,-1 35-40,0 4-528,0 18-11330,0-12 11165,1 1 1,-1-1-1,1 0 0,0 0 0,4 10 1,-3 1-588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17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6 123 224,'-14'-21'560,"13"19"-440,-1-1-1,1 1 1,-1-1 0,0 1-1,1 0 1,-1 0 0,0 0-1,0 0 1,-1 0-1,1 0 1,-4-2 0,6 4 3,0 0 1,-1 0 0,1-1 0,-1 1-1,1 0 1,0-1 0,-1 1-1,1 0 1,0-1 0,-1 1 0,1 0-1,0-1 1,-1 1 0,1-1 0,0 1-1,0-1 1,0 1 0,0-1-1,-1 1 1,1-1 0,0 1 0,0-1-1,0 1 1,0-1 0,0-1 1684,-6 16-1819,-17 27 1252,16-31-979,1 0 0,1 0 0,-9 20 0,-31 133 872,44-160-1128,1 1 0,-1-1 0,0 0 0,1 1 0,0-1 0,-1 0 0,1 1 0,1 5 0,0 2 39,-1-9 11,1-15-46,30-75 81,2-42-32,-30 115-30,1-1 1,1 1 0,0 0-1,1 0 1,1 1-1,0 0 1,1 0 0,11-14-1,-18 27-8,0 0 0,0 0-1,0 0 1,0 0 0,0 0-1,1 0 1,-1 1 0,0-1-1,1 0 1,-1 1-1,0-1 1,1 1 0,-1-1-1,1 1 1,-1 0 0,1-1-1,-1 1 1,0 0 0,1 0-1,-1 0 1,1 0 0,-1 1-1,1-1 1,-1 0-1,1 1 1,-1-1 0,1 0-1,-1 1 1,0 0 0,1-1-1,-1 1 1,0 0 0,0 0-1,1 0 1,-1 0-1,0 0 1,0 0 0,0 0-1,0 0 1,0 0 0,1 3-1,5 4 49,-1 2 0,1-1 0,-2 1 0,6 11 1,-7-13-50,16 35 17,-1 1 1,-2 1-1,-2 1 0,11 60 1,-19-81 108,-1-4-602,-4-2-4650,-6-19 4619,1-1 1,0 1 0,-1-1-1,1 0 1,0 0-1,0 0 1,0 0-1,-4-3 1,-10-3-605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17.5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92 384,'-31'0'4885,"46"0"-3359,2-1-1278,1-1 0,-1-1 0,0 0 0,0-1 0,0-1 0,31-13 0,1 0-773,47-11-5101,-79 21 4575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17.8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12 480,'1'-1'59,"-1"1"0,0 0 0,0-1 0,0 1 0,0 0 0,0-1 1,0 1-1,0-1 0,0 1 0,0 0 0,0-1 0,0 1 0,0 0 0,0-1 0,0 1 0,-1 0 0,1-1 0,0 1 0,0 0 0,0-1 0,0 1 0,-1 0 0,1-1 0,0 1 0,0 0 0,-1-1 0,1 1 0,0 0 1,-1 0-1,1 0 0,0-1 0,0 1 0,-1 0 0,1 0 0,0 0 0,-1 0 0,1-1 0,-1 1 0,1 0 0,0 0 0,-1 0 0,1 0 0,0 0 0,-1 0 0,1 0 0,0 0 0,-1 0 0,1 0 0,-1 1 0,-14 11 3171,12-6-2873,0 0 0,0 1 0,1-1 0,0 1 0,1-1 0,-1 1 0,1 0 0,0 13 0,3 66 1197,0-36-809,-2 150 68,0-197-837,0 0-1,0 0 1,1 0-1,-1 0 1,1-1-1,-1 1 1,1 0-1,0-1 1,0 1-1,1 0 1,-1-1-1,0 1 1,4 3-1,-4-4-45,0 0-488,1-39-7271,-3-17 5922,0 11 892,1 5-186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18.1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76 272,'-2'-9'387,"0"0"-1,0 1 1,0-1-1,1 0 0,1 0 1,0-11-1,0 18 292,7 2 2,-3 0-519,0 0 0,-1-1 0,1 1 1,0 1-1,-1-1 0,1 1 0,0-1 0,-1 1 0,1 0 0,0 0 0,-1 0 1,1 1-1,-1 0 0,0-1 0,0 1 0,1 0 0,3 4 0,27 19 360,-19-15-314,0 2 0,24 23 0,-29-24-187,4 3 79,-1 1 0,14 21 0,-24-30-42,0-1 1,0 1-1,0 0 1,-1 0-1,1 0 0,-1 0 1,-1 0-1,1 1 1,-1-1-1,-1 1 1,1 6-1,-1-9-32,1 10 194,-1 0 0,0 0 1,-1 1-1,-1-1 0,0 0 0,-1 0 0,0 0 1,-1-1-1,-9 21 0,2-13 152,4-7 60,0 0 1,-1-1 0,0-1 0,-17 20-1,22-28-348,-1 0-1,-1-1 0,1 1 0,0-1 1,-1 0-1,0 0 0,1-1 0,-1 0 1,0 0-1,0 0 0,0 0 0,-1-1 1,1 1-1,0-1 0,-1-1 0,1 1 1,-8-1-1,10 0-574,0 0 0,0-1 0,0 1 1,0-1-1,0 0 0,0 0 0,1 0 0,-1 0 0,0 0 1,0 0-1,1-1 0,-1 0 0,1 1 0,-1-1 1,1 0-1,0 0 0,0 0 0,0 0 0,0-1 0,0 1 1,0-1-1,-2-4 0,1-9-1373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28:55.6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101 816,'-9'12'515,"7"-10"-383,0-1 0,0 1-1,1 0 1,-1 0 0,0 0-1,1 0 1,0 1 0,0-1-1,0 0 1,0 1 0,0-1-1,0 1 1,0-1 0,1 1-1,-1-1 1,1 4 0,34-5 2589,9-3-2454,1-2 1,-1-2 0,0-1-1,0-3 1,-1-1-1,48-21 1,-16 12-607,10-3-980,-77 21 954,0-1-1,0 0 1,0 0-1,0 0 1,-1-1 0,0 0-1,0 0 1,7-7-1,-10 8-645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22.2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18 320,'-1'-1'111,"1"0"-1,-1 0 0,0 0 1,1 0-1,-1 0 1,0 1-1,1-1 0,-1 0 1,0 0-1,0 1 1,0-1-1,0 0 0,0 1 1,1-1-1,-1 1 1,0-1-1,0 1 1,0 0-1,0-1 0,-1 1 1,1 0-1,0 0 1,-2 0-1,-4-3 4724,9 32-4364,2 0 0,0 0 0,2 0 0,2 0 0,16 43 0,15 57-124,-25-77-241,2-2 0,43 97 0,-37-114-79,-22-32-25,1 0-1,-1 0 1,1 0-1,0 0 1,-1 0 0,1 0-1,0 0 1,0 0-1,-1 0 1,1 0-1,0-1 1,0 1-1,0 0 1,0 0 0,0-1-1,0 1 1,0-1-1,0 1 1,1-1-1,-1 1 1,0-1 0,0 0-1,0 0 1,2 1-1,-2-6 9,0 1 0,0-1 0,0 0 0,-1 1 0,1-1-1,-1 0 1,-1 1 0,0-10 0,0 2 7,1-20 9,-1-22-7,2 0-1,15-88 1,6 26 112,-22 115-121,0 0-1,0 0 1,0 1-1,0-1 1,0 0-1,0 0 1,0 0-1,0 0 1,1 1-1,-1-1 1,0 0-1,0 0 1,1 1-1,-1-1 1,0 0-1,1 0 1,-1 1-1,1-1 1,-1 0-1,1 1 0,-1-1 1,1 1-1,0-1 1,-1 1-1,1-1 1,0 1-1,-1-1 1,2 0-1,-1 2 14,1 0 0,-1 0 0,0 0 0,0-1-1,0 1 1,0 0 0,0 0 0,0 1 0,-1-1-1,1 0 1,0 0 0,0 0 0,-1 0 0,1 1-1,0 1 1,13 32 208,-1 0-1,-2 1 0,-2 1 1,8 57-1,8 33-226,-13-84-15,23 58 0,-34-100 20,0 0 0,-1 0 0,1-1-1,0 1 1,0 0 0,0 0 0,0 0 0,0-1-1,0 1 1,0 0 0,0-1 0,0 1 0,1-1-1,-1 1 1,0-1 0,0 0 0,0 1 0,1-1-1,-1 0 1,0 0 0,0 0 0,0 0 0,1 0 0,-1 0-1,0 0 1,0-1 0,1 1 0,-1 0 0,0-1-1,0 1 1,0 0 0,0-1 0,0 0 0,1 1-1,-1-1 1,0 0 0,0 1 0,-1-1 0,1 0-1,2-2 1,32-181 363,-17 95-290,-12 65-99,-1-1 0,-1 0-1,1-28 1,-4 41-288,1 1 0,0 0-1,0 0 1,7-17 0,-9 28 155,0-1-1,1 1 1,-1-1 0,0 1 0,0 0 0,1-1 0,-1 1-1,1 0 1,-1 0 0,0-1 0,1 1 0,-1 0 0,1 0 0,-1-1-1,1 1 1,-1 0 0,1 0 0,-1 0 0,0 0 0,1 0-1,-1 0 1,1 0 0,-1 0 0,1 0 0,-1 0 0,1 0 0,-1 0-1,1 0 1,-1 0 0,1 0 0,-1 0 0,1 1 0,-1-1-1,1 0 1,-1 0 0,0 0 0,1 1 0,-1-1 0,1 0-1,-1 1 1,1-1 0,13 10-2224,-7 8 867,-6 0-73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22.8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0 123 640,'-1'-1'107,"0"-1"0,0 0 0,0 0 0,0 1 0,0-1 0,0 1 0,0-1 0,0 1 0,-1-1 0,1 1-1,0 0 1,-1-1 0,1 1 0,-1 0 0,0 0 0,1 0 0,-1 0 0,0 0 0,0 1 0,0-1 0,1 1 0,-1-1 0,0 1 0,0-1-1,0 1 1,0 0 0,0 0 0,0 0 0,0 0 0,0 0 0,0 1 0,1-1 0,-1 0 0,0 1 0,0 0 0,0-1 0,-2 2-1,0 1 10,0 0-1,1 1 0,-1-1 0,1 1 0,0 0 0,0 0 0,0 0 0,1 0 0,-1 1 1,-2 4-1,-20 51 649,16-29-454,-10 63 1,6-28-143,11-52-143,1 0 0,0 0 0,2 19 0,0-10-13,-1-20 34,0-30-19,1-1-154,12-53 1,-3 15 5,-7 36 64,0-4 46,1 0 0,1 0 0,2 0 0,16-46 0,-19 67 45,6-17 57,-10 30-80,0-1 1,1 1 0,-1 0-1,0-1 1,1 1-1,-1-1 1,0 1 0,1 0-1,-1-1 1,1 1-1,-1 0 1,1 0 0,-1-1-1,0 1 1,1 0-1,-1 0 1,1-1-1,-1 1 1,1 0 0,0 0-1,-1 0 1,1 0-1,-1 0 1,1 0 0,-1 0-1,1 0 1,-1 0-1,1 0 1,-1 0 0,1 0-1,-1 1 1,1-1-1,-1 0 1,1 0-1,-1 0 1,1 1 0,-1-1-1,1 0 1,-1 1-1,0-1 1,1 0 0,-1 1-1,0-1 1,1 0-1,-1 1 1,0-1 0,1 1-1,-1-1 1,0 1-1,7 9 73,-1 0-1,0 0 0,-1 1 0,0 0 1,-1 0-1,0 0 0,0 1 0,-1-1 1,2 24-1,10 30-19,7 11-36,-15-45-176,2-1 0,18 41 0,-12-52-747,-6-17-3266,-12-14 2531,-11-3 872,-2-2-189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23.2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48 160,'-56'0'5440,"79"0"-3316,-20-1-2072,-1 1 0,0 0 1,1-1-1,-1 1 0,0-1 1,0 0-1,0 0 1,1 1-1,-1-2 0,0 1 1,3-2-1,20-8 117,25-1-244,-37 9-944,0-1 0,0 2 0,26-3 0,-38 5 955,-1 0 0,1 1 0,0-1 0,-1 0 0,1 0 0,0 0 0,-1 0 0,1 1 0,0-1 0,-1 0 0,1 0 0,-1 1 0,1-1 0,0 1 1,-1-1-1,1 0 0,-1 1 0,1-1 0,-1 1 0,1-1 0,-1 1 0,0 0 0,1-1 0,-1 1 0,0-1 0,1 1 0,-1 0 0,0-1 0,0 1 0,1 0 0,-1-1 0,0 1 0,0 0 0,0 0 0,0 1-167,2 7-1653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23.7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9 20 304,'-6'-6'-252,"-11"-8"3448,16 15-3032,1 0-1,-1-1 0,0 1 1,0 0-1,1 0 1,-1 0-1,1-1 0,-1 1 1,1 0-1,-1 0 1,1 0-1,0 0 0,-1 0 1,1 0-1,0 0 1,0 0-1,-1 0 1,1 0-1,0 0 0,0 0 1,1 2-1,-28 129 3028,-2 28-1710,27-149-1431,1 4-44,-1 0 1,0 0 0,-1-1-1,0 0 1,-1 1-1,-11 22 1,9-25-1583,10-32 372,-10-64-5055,5 67 5304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24.5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0 768,'-5'11'17208,"5"-8"-15645,53 29-3094,-49-30 1480,0-1-1,0 0 1,0 1-1,0-2 0,0 1 1,0 0-1,1-1 1,3 0-1,-8 1 20,0-1-1,1 0 1,-1 0-1,0 1 1,0-1 0,0 0-1,0 1 1,0-1 0,1 0-1,-1 1 1,0-1-1,0 0 1,0 1 0,0-1-1,0 0 1,0 1-1,0-1 1,0 0 0,0 0-1,0 1 1,0-1-1,0 0 1,-1 1 0,1-1-1,0 0 1,0 1-1,0-1 1,0 0 0,0 0-1,-1 1 1,1-1 0,0 0-1,0 1 1,0-1-1,-1 0 1,1 1 0,-2 2-1453,8-8 1143,-2 2 361,0 0-1,1 1 1,-1-1 0,1 1 0,0 0 0,-1 0 0,1 0-1,0 1 1,0 0 0,0 0 0,1 0 0,7 0 0,-6 1-13,1-1 1,-1-1 0,1 1 0,-1-1-1,10-5 1,-1 2 1552,7 1-6085,-33 3-2992,9 1 7439,-1 0-1,1 1 0,0-1 1,0 0-1,-1 0 0,1 1 1,0-1-1,0 1 0,0-1 1,0 1-1,-1-1 1,1 1-1,0 0 0,0-1 1,0 1-1,0 0 0,0 0 1,1 0-1,-1 0 0,0 0 1,0 0-1,1 0 0,-1 0 1,-1 1-1,-7 11-989,-6 5-174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24.8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9 2 128,'-22'-1'577,"-23"1"645,43 0-1149,1 0-1,-1 0 0,1 0 1,-1 1-1,0-1 1,1 1-1,-1-1 0,1 1 1,0 0-1,-1-1 0,1 1 1,-1 0-1,1 0 0,0 0 1,0 0-1,-1 0 0,1 0 1,0 0-1,0 1 1,-2 2-1,1 1 94,0 0 0,1 0 0,-1 0 0,1 0 0,0 0 0,0 1 1,0 5-1,1-9-109,0 0 1,0 0 0,0 0-1,0 0 1,0 0-1,1-1 1,-1 1 0,0 0-1,1 0 1,0 0-1,-1 0 1,1-1 0,0 1-1,0 0 1,0-1 0,0 1-1,0-1 1,0 1-1,0-1 1,1 1 0,-1-1-1,0 0 1,1 1 0,2 1-1,14 3 207,1 0 0,0-1 0,0-1 0,0-1 0,0 0 0,0-2 0,1 0 0,28-3 0,-10 2-1778,-37-7-3635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25.2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 528,'2'5'8637,"12"-3"-4473,28-6-3504,-11 1-1085,-23 2-948,-6 1 580,1 0 0,0-1 0,-1 1 0,1 0 0,0 1 0,-1-1 0,1 0 0,0 1 0,4 1 0,-6 6-1019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27.7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73 256,'-1'-5'137,"1"0"0,0 0 0,0 0-1,0 0 1,1 0 0,0 0 0,0 0 0,0 0 0,1 0-1,-1 1 1,1-1 0,0 0 0,3-4 0,-7 32 3879,4 43-2762,-1-17-647,-1 150 524,-16-69-752,16-50-251,0-79 24,1-4-106,41-101 18,-34 85-24,-1 0 1,10-37 0,-12 38 7,0 0 0,1 1 0,14-28 0,-17 39-27,12-20-23,-14 26 7,-1 0-1,0-1 1,0 1-1,1 0 1,-1-1-1,0 1 1,1 0-1,-1 0 1,0-1-1,1 1 1,-1 0-1,0 0 1,1-1-1,-1 1 1,0 0-1,1 0 1,-1 0-1,1 0 1,-1 0-1,0 0 1,1 0-1,-1 0 1,1-1-1,-1 1 1,1 1-1,-1-1 1,0 0-1,1 0 1,-1 0-1,1 0 1,-1 0-1,0 0 1,1 0-1,-1 1 1,1-1-1,-1 0 1,0 0-1,1 0 1,-1 1-1,0-1 1,1 0-1,-1 1 1,0-1-1,0 0 1,1 0-1,-1 1 1,0-1-1,0 1 1,0-1-1,1 0 1,-1 1-1,0-1 1,0 0-1,0 1 1,0-1-1,0 1 1,0 0-1,6 13 28,-1 1-1,-1 0 1,0 0-1,-1 1 1,-1-1-1,0 17 1,-2 105 46,-2-60 40,2 66 50,2-143-151,-1 1 0,1-1 1,-1 1-1,1-1 0,0 0 1,-1 1-1,1-1 0,-1 0 1,1 0-1,0 0 1,-1 0-1,1-1 0,0 1 1,-1 0-1,1-1 0,0 1 1,1-1-1,6-8 35,0 0 0,-1 0 0,0-1 0,-1 0 0,0 0 0,0-1 0,-1 0 0,8-19 0,15-26 155,0 1-184,4-8-432,-6 28-5744,-22 35 313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28.5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4 74 256,'0'-74'3322,"-15"78"-2431,-5 28-4,4-4-416,6-13-211,0 0-1,2 1 1,-11 24 0,-13 22 349,-69 112 1222,91-160-1593,8-41-170,1 21-87,1-1-1,0 0 0,1 0 0,0 1 0,0-1 0,0 0 0,1 1 0,0-1 0,0 1 1,5-9-1,28-66-514,-26 58 308,0 1 0,1-1-1,2 2 1,18-28 0,-14 24 172,-15 22 49,0 0-1,0 1 1,0-1 0,1 0 0,-1 1 0,1-1-1,0 1 1,-1-1 0,1 1 0,0 0 0,1 0-1,-1 0 1,0 0 0,1 0 0,-1 1 0,1-1-1,-1 1 1,1-1 0,0 1 0,-1 0 0,1 0-1,0 0 1,0 0 0,3 0 0,-3 2 7,-1 0 1,0 0-1,0 0 1,0 0 0,0 0-1,-1 1 1,1-1-1,0 1 1,0-1-1,-1 1 1,1 0 0,-1-1-1,1 1 1,-1 0-1,0 0 1,0 0-1,0 0 1,0 0 0,0 0-1,0 1 1,-1-1-1,1 0 1,-1 0-1,1 3 1,15 68 52,-14-63-43,10 71 12,-5-29 21,16 56 0,4 25-135,-5-87-1263,-20-44 598,-19-12-4101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28.8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65 432,'-1'0'111,"1"0"-1,-1 0 0,0 0 0,1 0 1,-1 0-1,0 0 0,0 0 1,1 0-1,-1 0 0,0 0 1,1 0-1,-1 0 0,0-1 1,1 1-1,-1 0 0,0-1 1,1 1-1,-1 0 0,1-1 1,-1 1-1,1 0 0,-1-1 1,1 1-1,-1-1 0,0-1 0,7-12 1014,28-12-463,-27 23-669,0 0 0,1 1 0,-1 0 0,1 0 0,-1 0 0,17 0 1,22 1-3139,-45 1 2447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28:55.9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0 336,'-25'27'532,"21"-21"-326,0-1 0,0 1-1,-1-1 1,1-1-1,-1 1 1,0-1-1,-1 0 1,1 0-1,-1 0 1,-7 3-1,10-7 2010,3 1-2172,0-1 1,-1 1-1,1-1 1,0 1-1,0-1 1,0 1-1,0-1 0,0 0 1,0 1-1,1-1 1,-1 1-1,0-1 1,0 1-1,0-1 1,0 1-1,0-1 1,1 0-1,-1 1 1,0-1-1,0 1 1,1-1-1,-1 0 0,0 1 1,0-1-1,1 0 1,-1 0-1,1 1 1,-1-1-1,0 0 1,1 1-1,-1-1 1,0 0-1,1 0 1,-1 0-1,1 0 1,-1 1-1,1-1 0,-1 0 1,1 0-1,-1 0 1,1 0-1,23 7 197,48-3-35,-59-2-431,0 0-1,-1-1 1,1 0-1,0-1 1,0-1 0,0 0-1,0 0 1,-1-2 0,1 1-1,-1-2 1,0 1-1,0-2 1,15-7 0,55-34-1999,-43 12 1174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29.8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6 0 128,'0'0'315,"-24"0"1584,-5 46 60,19 5-1009,9-42-776,0 0 1,-1 0 0,0 0 0,0 0-1,-6 13 1,0-4 208,1-1 1,-8 32-1,12-35-238,-1-1 0,0 0-1,-1-1 1,0 1 0,-1-1-1,-1 0 1,-10 16 0,8-14-7,0 0 0,0 1 1,-12 31-1,12-25-35,3-1-76,6-19-28,0 0 1,0 0 0,0 0 0,-1 0 0,1 0 0,0 0 0,-1 0 0,1-1 0,0 1-1,-1 0 1,1 0 0,-1 0 0,1 0 0,-1-1 0,0 1 0,1 0 0,-1 0-1,0-1 1,0 1 0,1-1 0,-1 1 0,-1 0 0,7-27-5592,17-41 4031,3-8 398,-10 30 704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30.1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4 208,'16'-53'1169,"-16"53"-1147,0 0 0,0 0 0,0 0 0,0 0 1,0 1-1,0-1 0,1 0 0,-1 0 0,0 0 0,0 0 1,0 1-1,0-1 0,0 0 0,0 0 0,0 0 1,0 0-1,1 0 0,-1 1 0,0-1 0,0 0 0,0 0 1,0 0-1,0 0 0,1 0 0,-1 0 0,0 0 1,0 0-1,0 0 0,0 0 0,1 0 0,-1 1 0,0-1 1,0 0-1,0 0 0,0 0 0,1 0 0,-1 0 1,0 0-1,0-1 0,0 1 0,1 0 0,-1 0 0,0 0 1,0 0-1,0 0 0,0 0 0,1 0 0,-1 0 1,0 0-1,0 0 0,0 0 0,0-1 0,0 1 0,0 0 1,1 0-1,-1 0 0,0 0 0,0 0 0,0-1 1,0 1-1,0 0 0,0 0 0,0 0 0,0 0 0,0-1 1,0 1-1,0 0 0,0 0 0,1 0 0,5 17 849,1 0 1,5 31-1,-9-33-683,1-1 1,0 1 0,1-1 0,1 0 0,0 0 0,10 17-1,-14-28-226,-1-1 0,1 1-1,-1-1 1,1 0 0,0 0-1,0 0 1,0 1-1,0-2 1,0 1 0,0 0-1,1 0 1,-1-1-1,1 1 1,-1-1 0,1 0-1,0 0 1,-1 0-1,1 0 1,0 0 0,0-1-1,-1 1 1,5 0-1,-6-1-516,-9-34-3494,-4 29 3462,9-4-187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30.5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7 240,'0'0'91,"0"0"0,0-1 0,0 1-1,0 0 1,0-1 0,0 1 0,-1 0 0,1-1-1,0 1 1,0 0 0,0-1 0,-1 1 0,1 0-1,0 0 1,0-1 0,-1 1 0,1 0 0,0 0-1,-1 0 1,1-1 0,0 1 0,-1 0 0,1 0-1,0 0 1,-1 0 0,1 0 0,0 0 0,-1 0-1,1-1 1,0 1 0,-1 0 0,1 0 0,0 0-1,-1 1 1,1-1 0,0 0 0,-1 0 0,1 0-1,-1 0 1,1 0 0,0 0 0,-1 0 0,1 1 0,0-1-1,0 0 1,-1 0 0,1 0 0,0 1 0,-1-1-1,1 1 1,-2 18 4284,2-16-4267,0-2-63,1 0 1,0 0 0,-1-1 0,1 1 0,0 0 0,0 0 0,0 0 0,0-1-1,-1 1 1,1 0 0,0-1 0,0 1 0,0-1 0,0 1 0,0-1-1,0 0 1,0 1 0,1-1 0,-1 0 0,0 0 0,0 0 0,0 0-1,0 0 1,0 0 0,0 0 0,2 0 0,37 0-1154,-36 0 495,63 0-6180,-60 0 5948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32.0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99 432,'0'0'3911,"8"4"-2409,85 117 2402,35 73-2576,-120-181-1323,0 0 1,2-1-1,-1 0 0,1 0 1,17 15-1,-26-26-8,0-1 0,-1 1 0,1 0-1,-1-1 1,1 1 0,0 0 0,-1-1 0,1 1-1,0-1 1,0 1 0,0-1 0,-1 0 0,1 1 0,0-1-1,0 0 1,0 1 0,0-1 0,0 0 0,-1 0-1,1 0 1,0 0 0,0 0 0,0 0 0,0 0-1,0 0 1,0 0 0,0 0 0,0-1 0,-1 1 0,1 0-1,0-1 1,0 1 0,0 0 0,0-1 0,-1 1-1,1-1 1,0 1 0,-1-1 0,1 0 0,0 1 0,-1-1-1,1 0 1,0 1 0,-1-1 0,1 0 0,-1 0-1,0 1 1,1-1 0,-1 0 0,0 0 0,1 0 0,-1-1-1,6-45-192,-6 35 170,1-5 26,-1 0 1,-1 0 0,0 1-1,-1-1 1,-1 0 0,-7-23-1,-48-106 224,42 83-10,16 63-208,0 1 0,0-1 0,1 0 1,-1 0-1,0 1 0,0-1 0,1 0 1,-1 1-1,0-1 0,1 0 0,-1 0 1,0 0-1,1 1 0,-1-1 0,1 0 1,-1 0-1,0 0 0,1 0 0,-1 0 1,0 0-1,1 0 0,-1 1 0,1-1 0,-1 0 1,0 0-1,1-1 0,-1 1 0,1 0 1,-1 0-1,0 0 0,1 0 0,-1 0 1,1 0-1,-1 0 0,0-1 0,1 1 1,-1 0-1,0 0 0,1-1 0,-1 1 1,0 0-1,0 0 0,1-1 0,-1 1 0,0 0 1,0-1-1,1 1 0,-1 0 0,0-1 1,0 1-1,0 0 0,0-1 0,1 1 1,-1 0-1,0-1 0,0 1 0,0-1 1,0 1-1,0 0 0,0-1 0,0 1 1,0-1-1,0 1 0,0 0 0,0-1 0,0 1 1,-1-1-1,74 88 845,-28-29-701,-38-47-141,1 1 1,1-1-1,0 0 1,1-1-1,0 0 1,19 14-1,-28-27 11,1 0 0,-1-1 0,0 1-1,-1-1 1,1 1 0,-1-1 0,1 1 0,-1-1 0,0 1-1,-1-8 1,1 9-6,0-19-23,1 4 19,-1 1 0,0 0 0,-2-1 0,0 1 1,0 0-1,-2 0 0,-7-21 0,-46-152-170,54 182-2148,4 20-4679,-1 7 5632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36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80 144,'0'-4'-45,"0"4"94,0-1 0,-1 1-1,1-1 1,0 1-1,0-1 1,0 1-1,0-1 1,0 1 0,0-1-1,0 0 1,0 1-1,0-1 1,0 1-1,0-1 1,0 1 0,0-1-1,1 1 1,-1-1-1,0 1 1,0-1-1,1 1 1,-1-1 0,0 1-1,0-1 1,1 1-1,-1 0 1,0-1-1,1 1 1,-1 0 0,1-1-1,-1 1 1,1 0-1,-1-1 1,1 1-1,-1 0 1,1 0 0,-1-1-1,1 1 1,-1 0-1,1 0 1,-1 0-1,1 0 1,-1 0 0,1 0-1,-1 0 1,1 0-1,-1 0 1,1 0-1,-1 0 1,1 0 0,1 0 1573,-1 0-1556,-1 0 0,1 0 0,-1 0 0,1 0 1,-1 0-1,1 0 0,-1 0 0,0 0 0,1 0 0,-1 0 0,1 0 0,-1 0 0,1 0 0,-1 0 0,1 0 0,-1 0 0,1 0 0,-1 1 0,0-1 0,1 0 0,-1 0 0,1 0 0,-1 1 1,0-1-1,1 0 0,-1 1 0,0-1 0,1 1 0,9 16 416,-1 2 0,-1-1 0,-1 1 0,0 0 0,-2 0 1,5 25-1,-6-27-312,-1-5-86,8 32 97,-11-43-179,0 1 1,0-1-1,1 0 1,-1 1-1,1-1 1,-1 0-1,1 0 1,-1 1-1,1-1 1,0 0 0,-1 0-1,1 0 1,0 0-1,0 0 1,0 0-1,0 0 1,0 0-1,0 0 1,0-1-1,0 1 1,2 1 0,-1-2 111,-1-6-112,0 1-1,0-1 1,-1 1-1,0-1 1,0 1-1,0-1 1,-2-7-1,1-6 17,-16-73-24,16 33-31,-1 26 127,6-65-1,-3 94-85,0 0 0,0 0 0,1 0-1,-1 0 1,1 0 0,0 1 0,0-1 0,0 1 0,0-1 0,0 1 0,4-4 0,-5 6 6,0 0 1,0 0-1,0 0 1,0 0 0,1 0-1,-1 0 1,0 0-1,0 0 1,1 0-1,-1 1 1,1-1-1,-1 0 1,1 1-1,-1-1 1,1 1-1,-1 0 1,1-1-1,-1 1 1,1 0 0,-1 0-1,1 0 1,0 0-1,-1 0 1,1 0-1,-1 1 1,1-1-1,-1 0 1,1 1-1,-1-1 1,1 1-1,1 1 1,-2-1 3,0 0 0,0 1 0,0-1 0,0 1 0,0-1 0,-1 0 0,1 1 0,0-1 0,-1 1 0,0 0 1,1-1-1,-1 1 0,0-1 0,1 1 0,-1 0 0,0-1 0,-1 2 0,0 41 109,0-24-24,1 23 58,0-41-189,0-3-233,0 1 258,0-1 1,0 1-1,0-1 1,0 1-1,0 0 1,0-1-1,0 1 1,0-1-1,0 1 1,0-1-1,0 1 1,0 0-1,0-1 1,0 1-1,0-1 1,0 1-1,1 0 0,-1-1 1,0 1-1,0 0 1,0-1-1,1 1 1,-1-1-1,0 1 1,1-1-1,62-14 50,-62 15-40,1 0 0,-1 0 0,0 1 0,0-1 0,0 1 0,0-1 0,1 1 1,-1 0-1,0-1 0,0 1 0,0 0 0,0 0 0,-1 0 0,1 0 0,0 0 0,0 0 0,0 0 0,-1 0 0,1 0 0,0 0 0,-1 0 1,1 0-1,-1 0 0,0 1 0,1-1 0,-1 0 0,0 0 0,0 0 0,1 1 0,-1-1 0,0 0 0,0 2 0,0 52 49,-1-40-58,-5 110-1939,6-122 776,0-14-4295,0-5 4499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37.0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3 464,'0'0'827,"1"12"-5,11 23 8,-8-23-692,0 1 0,0-1 0,1 0 0,1 0 0,0 0 0,10 14-1,1 1-45,-16-24-98,0 0 0,0-1 1,0 1-1,1-1 0,-1 1 1,1-1-1,-1 1 0,1-1 1,0 0-1,0 0 0,0 0 0,0 0 1,0 0-1,0 0 0,1-1 1,-1 1-1,1-1 0,-1 1 1,1-1-1,-1 0 0,1 0 0,0 0 1,4 1-1,-6-2-266,-2-5-166,0 0 344,0 1 0,-1-1 0,1 1 1,-1-1-1,0 1 0,-1 0 0,1-1 0,-1 1 0,0 1 0,1-1 0,-5-3 1,-20-36-2,21 29 106,1-1 0,1 0 0,0 0 0,0-1 0,2 1 0,-1-22 0,3 35 0,0 0 0,0 0 0,1 0 1,-1 0-1,1 0 0,0 0 0,-1 0 0,1 1 0,0-1 0,0 0 1,0 0-1,0 1 0,1-1 0,-1 1 0,0-1 0,1 1 1,-1-1-1,1 1 0,-1 0 0,1 0 0,-1 0 0,1 0 1,0 0-1,0 0 0,0 0 0,-1 0 0,1 1 0,0-1 0,0 1 1,0 0-1,0-1 0,0 1 0,0 0 0,3 0 0,-1 0 31,-1 0-1,1 0 0,-1 0 0,1 0 0,-1 0 0,0 1 1,1 0-1,-1 0 0,1 0 0,-1 0 0,0 0 0,0 0 1,1 1-1,-1 0 0,0 0 0,-1 0 0,1 0 0,0 0 1,3 4-1,-2 1-63,0 1 0,0 0 1,-1 0-1,0 0 0,0 1 1,-1-1-1,0 1 0,0 0 0,-1-1 1,0 1-1,-1 0 0,0-1 1,-1 1-1,1 0 0,-1 0 0,-1-1 1,0 1-1,0-1 0,-1 1 1,0-1-1,0 0 0,-1 0 0,0 0 1,0-1-1,-1 1 0,0-1 1,-1 0-1,-10 11 0,1 1-714,11-11 341,-10 11-283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37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9 608,'0'-8'3826,"1"35"-2794,2-1 0,1 1 0,11 36 0,1 12-569,-10-52-408,16 43-1,-19-55-53,-3-11-3,1 0 0,-1 1 0,0-1 1,0 1-1,0-1 0,0 1 0,0-1 0,0 0 1,0 1-1,1-1 0,-1 1 0,0-1 0,0 0 0,1 1 1,-1-1-1,0 0 0,0 1 0,1-1 0,-1 0 1,0 0-1,1 1 0,-1-1 0,1 0 0,-1 0 1,0 1-1,1-1 0,-1 0 0,1 0 0,-1 0 0,0 0 1,1 0-1,-1 0 0,1 0 0,-1 0 0,1 0 1,-1 0-1,0 0 0,1 0 0,-1 0 0,1 0 1,-1 0-1,1 0 0,-1 0 0,0 0 0,1-1 0,-1 1 1,1 0-1,-1 0 0,0 0 0,1-1 0,-1 1 1,1-1-1,0 0-8,0-1 0,1 1 0,-1 0 0,0-1 1,0 0-1,0 1 0,0-1 0,0 0 0,-1 1 0,1-1 0,-1 0 1,2-3-1,0-25-49,-1 0-1,-4-42 1,1 46 70,1 0 0,1-1 0,5-33 0,-4 57-2,-1 0-1,1 0 1,0 0-1,0 0 1,0 1-1,0-1 1,0 0-1,1 1 0,-1-1 1,1 1-1,2-4 1,-3 5 15,0 0-1,0 0 1,0 0 0,0 1 0,0-1 0,0 0-1,0 1 1,0-1 0,1 1 0,-1-1 0,0 1-1,0 0 1,0-1 0,1 1 0,-1 0 0,0 0-1,0 0 1,1 0 0,1 0 0,-1 1 9,1 0 1,0 0-1,-1 0 0,1 0 1,-1 0-1,1 1 0,-1-1 1,0 1-1,1-1 0,-1 1 1,0 0-1,0 0 0,0 0 1,-1 0-1,1 1 1,0-1-1,-1 0 0,1 1 1,-1-1-1,2 5 0,13 28 18,2-1 1,2-1-1,1-1 0,1 0 0,29 30 0,-48-58-46,0-1-1,1 1 1,0-1-1,-1 0 1,1 0-1,1 0 1,-1 0 0,0-1-1,1 0 1,-1 0-1,8 2 1,-11-3-3,1-1 0,-1 0 0,1 0 0,-1 0 0,1 0 0,-1 0 0,1-1 0,-1 1-1,1 0 1,-1-1 0,1 1 0,-1-1 0,1 0 0,-1 1 0,0-1 0,1 0 0,-1 0 0,0 0 0,0 0 0,1 0 0,-1 0 0,0 0 0,0 0 0,0 0 0,0 0 0,-1-1 0,1 1 0,0 0 0,0-1 0,-1 1 0,1-1 0,-1 1 0,1-1 0,-1 1 0,0-1 0,1 1 0,-1-1 0,0 1 0,0-4-1,4-18-1,-2 0 0,0-1-1,-1 1 1,-1-1-1,-1 0 1,-2 1-1,0 0 1,-1 0-1,-1 0 1,-2 0 0,-15-38-1,16 46-77,-1 1-76,1 0-1,0-1 1,1 0 0,1 0-1,1 0 1,0-1 0,-2-29 0,12 70-6169,3-14 4957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38.9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1 192,'0'0'1700,"0"5"-1138,7 288 2829,-7-333-3472,1 0 0,2 1-1,17-77 1,-14 88 122,-3 14-21,0 0 0,1 1 0,7-18 0,-9 27 3,0 0 0,1 0 0,-1 0 0,0 1 0,1-1 0,0 1 0,0 0 0,0 0 0,0 0-1,1 0 1,-1 0 0,1 1 0,-1-1 0,1 1 0,6-3 0,-8 5-14,-1 0-1,1 0 1,0-1-1,0 1 0,0 0 1,0 1-1,-1-1 1,1 0-1,0 0 1,0 1-1,0-1 1,-1 1-1,1 0 1,0-1-1,-1 1 1,1 0-1,0 0 1,-1 0-1,1 0 1,-1 0-1,0 1 1,1-1-1,-1 0 1,2 3-1,35 42 93,-25-28-80,-10-13-17,0 0 1,0 0 0,0 0-1,-1 0 1,0 0 0,0 0 0,0 0-1,-1 1 1,1-1 0,-2 1-1,1-1 1,0 12 0,-1-16-48,0-10-541,0 6 573,0 0 0,1 1 0,-1-1 0,1 0 1,-1 0-1,1 0 0,0 1 0,0-1 0,0 0 0,1 1 0,-1-1 0,1 1 1,-1-1-1,1 1 0,0 0 0,0 0 0,0 0 0,0 0 0,0 0 0,0 0 1,1 1-1,-1-1 0,1 0 0,-1 1 0,4-2 0,-5 3 21,0-1 0,0 1 0,1-1 0,-1 1 0,0-1 0,0 1 0,0 0 0,0-1-1,1 1 1,-1 0 0,0 0 0,0 0 0,1 0 0,-1 0 0,0 0 0,0 0 0,1 1 0,-1-1 0,0 0 0,0 1-1,0-1 1,0 1 0,1-1 0,-1 1 0,0-1 0,0 1 0,0 0 0,0 0 0,0-1 0,0 1 0,-1 0 0,1 0-1,0 0 1,0 0 0,-1 0 0,1 0 0,0 0 0,-1 0 0,1 0 0,-1 1 0,1-1 0,-1 0 0,0 0 0,1 3-1,0 5 65,1 1 0,-1 0 0,-1 0 0,-1 15 0,1-11-25,0-4-13,-1 1 0,0-1 1,0 0-1,-1 0 0,-1 0 1,1 0-1,-8 17 0,-1-5-6,-1 0-1,-16 20 0,25-37-57,-37 46 80,37-48-146,0-1 0,1 0 0,-1 0 0,0 0 0,0 0 0,-1 0 0,1-1 0,0 1 0,-1-1 0,1 0 0,0 0 0,-1 0 0,0 0 0,1-1 0,-7 1 0,9-1 21,1-1 1,-1 1-1,1 0 1,-1 0-1,1 0 0,-1 0 1,0-1-1,1 1 1,-1 0-1,1 0 1,-1-1-1,1 1 1,-1 0-1,1-1 1,0 1-1,-1-1 0,1 1 1,-1-1-1,1 1 1,0 0-1,-1-1 1,1 1-1,0-1 1,0 0-1,-1 1 1,1-1-1,0 1 1,0-1-1,0 1 0,0-1 1,0 0-1,0 0 1,-1-18-319,1 17 129,0-17-666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39.2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0 832,'-10'86'2275,"7"-73"-1821,0-1 0,1 1 0,1-1-1,0 1 1,1 0 0,0-1 0,1 1 0,0 0 0,1-1 0,7 25 0,-8-35-371,0 1 0,1-1-1,-1 0 1,1 0 0,0 0 0,0-1 0,0 1 0,0 0 0,0-1 0,0 1 0,0-1 0,0 0 0,1 1-1,-1-1 1,1 0 0,-1 0 0,1-1 0,-1 1 0,1 0 0,-1-1 0,1 0 0,-1 0 0,1 1 0,0-1-1,-1-1 1,1 1 0,-1 0 0,5-2 0,-2 2-144,-1-1 0,1 0 0,-1-1 0,1 1 1,-1-1-1,0 1 0,0-1 0,0-1 0,0 1 0,0 0 0,0-1 0,0 0 0,-1 0 1,1 0-1,3-5 0,-5 2-505,0 1 0,-1 0 0,0 0 0,0 0 0,-1-1 0,0 1 0,0 0 0,0-1 0,0 1 0,-1 0 0,0-1 0,-1-6 0,-9-4-421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39.6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0 688,'0'2'227,"0"0"0,0-1 0,0 1-1,0-1 1,1 1 0,-1 0 0,0-1-1,1 1 1,-1-1 0,1 1 0,0-1 0,-1 1-1,1-1 1,0 1 0,2 1 0,1-3 77,4 1 22,0-1 0,0 0 1,0 0-1,0-1 0,0 0 0,-1 0 1,1-1-1,0 0 0,-1 0 0,1-1 1,-1 0-1,0-1 0,10-5 0,117-75-96,-124 75-415,-3 3-1167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28:56.2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 0 880,'-8'21'1929,"6"-19"-1779,1 0 0,0 0 1,0 0-1,0 1 0,0-1 0,0 0 0,0 0 0,1 1 0,-1-1 0,1 0 0,-1 1 0,1-1 0,0 0 0,0 1 1,0-1-1,0 0 0,0 1 0,1 2 0,-2 28 896,-17 7-193,14-33-766,0 0 1,1 1-1,0-1 0,0 1 0,1-1 1,0 1-1,0 0 0,-1 10 0,3-17 207,4-16-189,-3 10-103,0 0-1,0 0 0,1 0 0,0 0 1,0 0-1,0 1 0,0-1 1,1 1-1,0-1 0,4-4 1,5-7-9,1 1-1,1 0 1,1 1 0,0 1 0,0 0 0,1 1 0,1 0 0,28-14 0,-42 25 12,-1 0 1,1 0 0,0 0 0,0 0 0,0 0 0,0 0-1,0 1 1,0-1 0,0 1 0,0 0 0,0 0 0,0 0 0,0 0-1,0 1 1,0-1 0,0 1 0,0 0 0,0 0 0,0 0-1,-1 0 1,1 0 0,0 1 0,0-1 0,-1 1 0,1 0-1,-1 0 1,0 0 0,1 0 0,-1 0 0,0 0 0,2 3-1,0 0 56,0 1 0,0 0 0,0-1 0,-1 1-1,0 1 1,0-1 0,0 0 0,-1 1 0,0-1-1,0 1 1,-1 0 0,0-1 0,1 12-1,-2 164 1568,0-180-1999,0-41-4103,-1 18 3218,0 12 736,1 0-1,0 0 1,1 0 0,0 0-1,1-9 1,12-18-1585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39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1 800,'0'0'1633,"0"-10"-688,0-10 63,0 13-64,0-13-239,0 3-305,0 7-240,10 0-208,-3 3-432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40.6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37 304,'0'-7'347,"0"5"-269,1 1-1,-1 0 0,0 0 1,1-1-1,-1 1 0,0 0 1,0 0-1,0-1 0,0 1 1,-1 0-1,1-1 0,0 1 1,0 0-1,-1 0 1,1 0-1,-1-1 0,1 1 1,-1 0-1,1 0 0,-1 0 1,0 0-1,-2-2 1230,-3 21 3792,6 176-709,0 113-4039,0-313-379,1 0 1,0 1 0,1-1 0,-1 1 0,1 0 0,0-1 0,4-5 0,8-29-98,-8 15 78,1 0 0,13-31 0,-10 30 23,11-46 0,-17 49 13,-2 12 127,2 29 83,4 24-112,10 70-12,-18-100-81,1-1-1,0 1 1,0-1-1,1 0 1,1 0-1,0 0 1,0 0-1,1 0 1,1-1-1,8 16 0,-13-26 7,1 0-1,0 1 0,-1-1 1,1 1-1,0-1 0,0 0 1,-1 1-1,1-1 0,0 0 1,0 0-1,0 1 0,-1-1 1,1 0-1,0 0 0,0 0 1,0 0-1,-1 0 0,1 0 1,0 0-1,0-1 0,0 1 1,-1 0-1,1 0 0,0-1 1,0 1-1,-1 0 0,1-1 1,0 1-1,-1-1 0,1 1 1,0 0-1,-1-1 0,1 0 1,0 0-1,22-22-26,-14 8 49,-1-1-1,0 0 1,-1 0 0,-1 0 0,0-1-1,3-19 1,8-21 37,1-27 15,-10 30-1165,-8 46-1464,-1 37 897,1 251-4843,0-262 474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41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135 128,'0'-12'404,"0"1"-1,-1-1 1,0 1-1,0 0 1,-1 0-1,0-1 1,-6-13-1,6 22 1369,-2 3-1065,4 0-653,-1-1 0,1 1 0,-1 0 0,1 0 0,-1 0 0,1 0 0,-1 0 0,1 0-1,-1 0 1,1 0 0,-1 0 0,1 0 0,-1 0 0,1 0 0,0 0 0,-1 1 0,1-1 0,-1 0 0,1 0 0,-1 0 0,1 1 0,0-1 0,-1 0 0,1 0-1,-1 1 1,1 0 0,0 372 3247,0-372-3390,0-32-367,1-3 344,2 1-1,2 0 1,1 0 0,1 0-1,2 0 1,17-41-1,-22 65 116,-1-1-1,2 1 0,-1 0 1,1 0-1,1 1 0,0-1 1,0 1-1,12-13 1,-16 20-2,-1 0 1,1 0-1,-1 1 0,1-1 1,-1 0-1,1 1 1,0-1-1,-1 1 1,1-1-1,0 1 1,0 0-1,-1-1 1,1 1-1,0 0 1,0 0-1,-1 1 1,1-1-1,0 0 1,-1 0-1,1 1 1,0-1-1,-1 1 1,1 0-1,0-1 0,-1 1 1,1 0-1,-1 0 1,1 0-1,-1 0 1,0 0-1,1 0 1,-1 1-1,0-1 1,0 0-1,0 1 1,0-1-1,0 0 1,0 1-1,0 0 1,0-1-1,-1 1 1,1-1-1,0 3 1,2 4 3,0 1 0,0-1 0,-1 1 0,0 0 1,0 0-1,0 17 0,-1-15 15,-1-1 0,-1 1 0,1-1 0,-1 1-1,-1-1 1,0 0 0,-1 0 0,0 0 0,0 0 0,-9 17 0,4-12-2,-29 60 54,44-81-1218,-3 1 1132,1 0 1,0 0-1,1 1 0,-1-1 0,1 1 0,0 1 0,0-1 0,0 1 0,0 0 0,8-3 0,-12 6 23,0 0 0,-1 0 0,1 0 0,0 0 0,0 0 0,-1 0 0,1 0 0,0 0 0,-1 1-1,1-1 1,0 1 0,-1-1 0,1 1 0,-1 0 0,1 0 0,-1-1 0,1 1 0,-1 0 0,1 0 0,-1 0 0,0 1 0,0-1 0,1 0 0,1 3-1,-2 0 2,0 0-1,0 1 1,0-1-1,-1 0 1,1 0-1,-1 1 1,0-1-1,-1 7 1,0 11-1,1-21-9,1 7 6,-1-1 1,0 0-1,0 0 1,-1 0-1,0 0 1,0 0-1,0 0 1,-1 0-1,0 0 1,-1-1-1,0 1 0,0-1 1,-7 13-1,4-10-19,-1-1 0,0 1 0,0-1 0,-1 0 0,0-1 0,0 0 0,0 0 0,-1-1-1,0 0 1,-15 7 0,21-12-155,0 0 0,0 0-1,0 0 1,0-1 0,0 1-1,-1-1 1,1 0 0,0 0-1,0 0 1,-6-1 0,8 1 56,0 0 0,0 0 0,0-1 0,0 1 0,0 0 0,0-1 1,0 1-1,1-1 0,-1 1 0,0-1 0,0 1 0,0-1 0,0 0 0,1 1 0,-1-1 1,0 0-1,1 0 0,-1 1 0,0-1 0,1 0 0,-1 0 0,1 0 0,-1 0 1,1 0-1,0 0 0,-1 0 0,1 0 0,0 0 0,0 0 0,0 0 0,0-2 0,0-11-771,0 2 158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42.1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23 128,'0'-22'1869,"1"36"190,-4 40 144,-21 11-1080,17-49-902,0 0 1,2 0-1,-6 23 1,8-17-89,-1 0 1,-2 0-1,-11 31 0,13-30-1026,5-18-1335,-1-14 526,0-81-886,0 53 1966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42.4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7 176,'2'-2'116,"0"-1"0,0 0 0,1 1-1,-1 0 1,1-1 0,-1 1 0,1 0 0,0 0-1,0 1 1,0-1 0,0 0 0,0 1 0,0 0-1,0 0 1,1 0 0,-1 0 0,0 0 0,1 1-1,-1 0 1,1-1 0,-1 1 0,0 0 0,1 1-1,-1-1 1,5 2 0,12-2 483,91 0 1343,-110 0-2433,-1-7-473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6:42.8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0 496,'-5'37'1070,"4"-33"-887,0-1 1,0 1 0,1 0 0,-1 0-1,1 0 1,0 0 0,0 0 0,0 0-1,2 4 1,-2-7-106,1 1 0,0-1 0,0 0 0,0 0 0,0 1-1,0-1 1,0 0 0,0 0 0,0 0 0,1 0 0,-1 0 0,0-1-1,1 1 1,-1 0 0,0-1 0,1 1 0,-1-1 0,1 1 0,-1-1-1,1 1 1,-1-1 0,1 0 0,-1 0 0,1 0 0,-1 0 0,1 0 0,0 0-1,1-1 1,28 2 847,-17 0-866,0-1 0,-1 0 0,1-1 0,25-5-1,-5 5-4972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1.9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28,'0'0'1521,"36"1"-1745,-24 6-72,-4-5-113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2.2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1 816,'0'0'513,"-6"0"-161,-11 0-32,7 0-192,10 10-1136,-6-3 527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2.6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544,'0'0'1281,"7"0"-1153,3 0-64,3 0-32,-7 0-32,11 0-16,-1 0-112,1 0-96,-1 7-64,-6 13-49,7-3-143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2.9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672,'0'10'1729,"0"0"-2001,0 0-704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28:56.6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9 288,'12'-8'148,"0"-1"1,-1-1-1,-1 0 1,1 0-1,11-17 0,30-28 24,-47 50-145,77-61 285,-75 61-254,-1 0 0,1 1 0,0 0 0,1 0 0,-1 1 0,0 0 0,1 0 0,0 1-1,-1 0 1,16-2 0,-21 4-31,-1 1 0,1-1 0,0 0 0,0 1 0,-1-1 0,1 1 0,-1 0 0,1 0 0,-1 0 0,1-1 0,-1 1 0,1 0 0,-1 1 0,0-1-1,1 0 1,-1 0 0,0 1 0,0-1 0,0 0 0,0 1 0,0-1 0,0 1 0,-1 0 0,1-1 0,0 1 0,-1-1 0,1 1 0,-1 0 0,0 0 0,1 2-1,4 55 675,-5-56-660,0 53 582,1 34 310,-17 141 0,14-193-822,2-43-2367,2-64-139,6 23 559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3.3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384,'0'0'2337,"0"10"-2273,10-3-144,-3 3-464,-1 7 128,11-7-16,-11 0-33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4.9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1 496,'0'0'2332,"-13"-1"-1300,10 5 1895,-12 23 10554,13-27-13212,2 26 2216,0-16 3602,0-10-6076,0 0 0,0 1 0,0-1 0,1 0 0,-1 1 0,0-1 0,0 1 0,0-1 0,0 0 0,0 1-1,0-1 1,1 0 0,-1 1 0,0-1 0,0 0 0,0 1 0,1-1 0,-1 0 0,0 1 0,1-1 0,-1 0 0,0 0-1,1 1 1,-1-1 0,0 0 0,1 0 0,-1 0 0,0 0 0,1 1 0,-1-1 0,0 0 0,1 0 0,-1 0 0,1 0 0,-1 0-1,0 0 1,1 0 0,-1 0 0,1 0 0,-1 0 0,0 0 0,1 0 0,-1 0 0,0-1 0,2 1 0,1 0 935,-3 10 1263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5.2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32767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5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32767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5.9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75 32767,'0'0'-1409,"0"-10"-1184,-17-17-14983,1 20 13382,-7-23 961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0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496,'16'27'320,"-9"-17"-48,0-10 225,-7 17-353,6-17-1265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40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8 0 160,'-33'21'208,"0"6"-48,0-17-112,0 6-48,10-16-112,-10 0-64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42.0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92 480,'0'-98'20482,"3"200"-16188,-1-78-3968,1 0 1,1 0-1,1 0 0,11 32 0,18 73-53,0-2-124,-24-83-146,-10-38-2,1-1-1,0 1 0,0 0 1,0-1-1,1 1 0,0-1 1,0 1-1,0-1 0,1 0 1,0 0-1,4 6 0,-7-11-9,0 1 0,1-1 0,-1 0 0,1 1-1,-1-1 1,1 0 0,-1 1 0,0-1 0,1 0-1,-1 0 1,1 0 0,-1 1 0,1-1-1,0 0 1,-1 0 0,1 0 0,-1 0 0,1 0-1,-1 0 1,1 0 0,-1 0 0,1 0 0,-1 0-1,1-1 1,-1 1 0,1 0 0,-1 0-1,1 0 1,-1-1 0,1 1 0,-1 0 0,1 0-1,-1-1 1,0 1 0,1 0 0,-1-1-1,1 1 1,-1-1 0,0 1 0,1 0 0,-1-1-1,0 1 1,0-1 0,1 1 0,-1-1 0,0 1-1,0-1 1,12-27-85,-4-10 109,-1 0-1,2-54 1,7-43-80,8 11 68,-24 124 5,0 0 0,1 0 0,-1 0 0,0 0 0,0-1 0,0 1 0,0 0 0,0 0 0,1 0 0,-1 0 0,0 0 0,0 0 0,0 0 0,1 0 0,-1 0 0,0 0 0,0 0 0,0 0 0,0 0 0,1 0 0,-1 0 0,0 0 0,0 0 0,0 0 0,1 0 0,-1 0 0,0 0 0,0 0 0,0 0 0,0 0 0,1 0 0,-1 0 0,0 0 0,0 0 0,0 1 0,0-1 0,0 0 0,1 0 0,-1 0 0,0 0 0,0 0 0,0 1 0,0-1 0,0 0 0,0 0 0,0 0 0,0 0 0,1 1 0,-1-1 0,0 0 0,0 0 0,0 0 0,0 0 0,0 1 0,0-1 0,0 0 0,0 0 0,0 0 0,0 1 0,0-1 0,0 0 0,0 0 0,-1 1 0,14 25 230,7 30-108,1 32-35,-16-60-78,2 1-1,1-2 1,2 1 0,13 28 0,-13-32-21,9 17-21,-19-39 21,1-1-1,0 0 0,-1 0 1,1 1-1,0-1 1,0 0-1,0 0 1,0 0-1,0 1 0,0-1 1,0 0-1,0-1 1,0 1-1,0 0 1,0 0-1,1 0 0,-1-1 1,0 1-1,2 0 1,-1-1 6,9-5 15,-10 5-16,-1-1 0,1 1 0,-1 0-1,0 0 1,1 0 0,-1 0 0,0 0-1,1-1 1,-1 1 0,0 0 0,0 0-1,1 0 1,-1-1 0,0 1 0,0 0 0,1-1-1,-1 1 1,0 0 0,0 0 0,0-1-1,1 1 1,-1 0 0,0-1 0,0 1-1,0-1 1,0 1 0,0 0 0,0-1 0,0 1-1,0 0 1,0-1 0,0 1 0,0 0-1,0-1 1,0 1 0,0-1 0,0 1-1,0 0 1,0-1 0,0 1 0,0 0-1,-1-1 1,1 1 0,1-12-5,0 1 0,1-1-1,1 1 1,0 0 0,8-19-1,0-4-1,6-38-152,-3-1 0,6-97-1,2-16 42,-20 175-137,10-72 606,-9 30-5151,14 73-10812,-16-17 15051,1 1-1,-1 4 1,1-1-95,8 23-157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0.9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12,'91'0'1107,"-89"0"-53,-2 46 4015,-1 10-3120,0-14-1321,1 1 1,13 82-1,5-37-698,-13-69-282,-5-17 247,0-1 0,1 1 0,-1-1 1,0 1-1,1-1 0,-1 0 0,1 1 0,-1-1 1,1 0-1,0 1 0,-1-1 0,1 0 0,0 0 1,0 1-1,0-1 0,2 1 0,21 3-6263,-23-5 6335,-1 0-1,1 0 1,-1 0 0,0 0 0,1 0-1,-1 0 1,0 0 0,1 0 0,-1 0-1,0 0 1,1 0 0,-1 0 0,0-1 0,0 1-1,1 0 1,-1 0 0,0 0 0,1-1-1,-1 1 1,0 0 0,0 0 0,1-1-1,-1 1 1,0 0 0,0 0 0,0-1-1,1 1 1,-1 0 0,0-1 0,0 1-1,0 0 1,0-1 0,0 1 0,0 0 0,0-1-1,0 1 1,0 0 0,0-1 0,0 1-1,0 0 1,0-1 0,0 1 0,0 0-1,0-1 1,0 1 0,0 0 0,0-1-1,0-15-926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1.2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186 192,'-7'-48'696,"5"40"-518,0 0 0,1 0 0,0 0 0,0 0 0,1-11 1,0 16-107,0 0-1,1 0 1,0 0 0,-1 1 0,1-1 0,1 0 0,-1 1 0,0-1 0,0 1 0,1 0 0,-1-1 0,1 1 0,0 0 0,0 0 0,0 0 0,0 0 0,0 0 0,0 0 0,1 1 0,1-2 0,3-1 52,0 0-1,-1 0 1,1 1-1,1 0 1,-1 1 0,0 0-1,0 0 1,1 0-1,0 1 1,-1 0-1,1 0 1,-1 1-1,1 0 1,0 1 0,-1-1-1,1 1 1,-1 1-1,1 0 1,-1 0-1,0 0 1,1 1 0,-1 0-1,0 0 1,-1 1-1,1 0 1,-1 0-1,1 0 1,-1 1-1,-1 0 1,1 0 0,8 10-1,-7-6 21,-1 1 0,0-1-1,0 1 1,-1 1 0,0-1-1,-1 1 1,0-1 0,0 1 0,-1 0-1,-1 1 1,0-1 0,-1 0 0,0 1-1,0-1 1,-1 1 0,-1-1 0,0 0-1,0 1 1,-1-1 0,-1 0-1,0 0 1,0 0 0,-1 0 0,-1 0-1,0-1 1,0 0 0,-1 0 0,0 0-1,-1-1 1,0 0 0,-9 10 0,10-13-50,0-1 1,0 1 0,-1-1 0,1 0 0,-1 0 0,0 0 0,-1-1-1,1-1 1,-1 1 0,0-1 0,0 0 0,0-1 0,0 0 0,0 0-1,-1-1 1,1 0 0,-12 0 0,-41-1-478,34 0-2473,43-1-3723,-5-5 4669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28:57.0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1 73 320,'-1'-6'183,"0"1"0,0 0 0,-1-1 0,0 1 0,0 0 0,0 0-1,0 0 1,-1 0 0,0 1 0,-6-9 0,3 4 361,6 9-492,-1 0 0,1 1 0,-1-1 0,1 0 0,0 0 0,-1 0 0,1 1 0,0-1 0,0 0 0,-1 1 1,1-1-1,0 0 0,0 1 0,-1-1 0,1 0 0,0 1 0,0-1 0,0 0 0,0 1 0,-1-1 0,1 1 0,0-1 0,0 0 0,0 1 0,0-1 0,0 1 0,0-1 0,0 0 0,0 1 0,0-1 1,0 0-1,0 1 0,1-1 0,-1 1 0,0-1 0,0 0 0,0 1 0,-1 23 561,1-5-209,1 52 1169,-17 133 0,-35 40 552,14-70-771,32-129-1175,3 75 0,8-142-318,2 0 0,0 0 1,2 1-1,0 0 0,2 0 0,23-31 0,-29 42 116,6-9-18,1 2 0,0-1 0,2 2 1,24-24-1,-34 35 38,0 1 0,1 0-1,0 0 1,-1 0 0,1 0 0,1 1 0,-1 0 0,0 0-1,1 1 1,-1 0 0,1 0 0,0 1 0,0-1 0,0 1-1,0 1 1,-1-1 0,1 1 0,10 1 0,-15 0 15,1 0 0,0 0 0,-1 0 1,1 0-1,-1 1 0,1-1 0,-1 1 1,0-1-1,1 1 0,-1 0 0,0 0 1,0 0-1,0 0 0,-1 0 0,1 0 0,0 1 1,-1-1-1,0 0 0,1 1 0,-1-1 1,0 1-1,0 0 0,0 2 0,2 5 40,0-1-1,-2 1 1,1-1 0,-1 1-1,0 11 1,-2-12-20,1-1 0,-1 0 1,-1 0-1,0 0 0,0 0 1,0-1-1,-1 1 0,0-1 1,-1 1-1,0-1 0,0 0 1,0 0-1,-1-1 0,0 1 1,0-1-1,-10 9 0,10-10-92,-1 0-1,0-1 0,0 1 0,0-1 0,0-1 1,0 1-1,-1-1 0,0 0 0,1 0 0,-1-1 0,0 0 1,0 0-1,-1-1 0,1 0 0,0 0 0,0-1 1,-1 0-1,-9-1 0,15 1-53,0-1 0,-1 0 0,1 0 0,0 0-1,0-1 1,0 1 0,0-1 0,0 1 0,0-1 0,0 1 0,0-1 0,1 0 0,-1 0 0,1 0-1,-1 0 1,1 0 0,0 0 0,-2-4 0,1 3-149,0-1-1,1 0 1,-1 0-1,1 0 1,0 0-1,0 0 1,0-1 0,1 1-1,-1-8 1,2 3-34,1 1 0,0 0 0,0-1 0,1 1 0,0 0 1,0 0-1,1 1 0,0-1 0,1 1 0,-1 0 0,1 0 0,1 0 0,-1 0 1,1 1-1,0 0 0,1 1 0,10-8 0,25-23-1133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1.8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4 25 560,'-3'-3'133,"0"0"0,0 1 0,0 0 0,-1 0 0,1 0 0,-1 0 1,1 1-1,-1-1 0,0 1 0,0 0 0,1 0 0,-1 1 0,0-1 0,0 1 0,-6-1 0,5 1 6,1-1 1,-1 1-1,1 0 1,-1 0-1,1 1 1,-1-1-1,1 1 1,-1 0-1,1 1 1,-1-1-1,1 0 0,0 1 1,0 0-1,-7 4 1,-4 8 290,-6 6 257,0 1 1,-18 23 0,33-37-572,1 1 0,0 0-1,0 0 1,1 1 0,0-1 0,0 1 0,1 0-1,0 0 1,1 0 0,-3 15 0,1 25 499,2 0 1,8 82-1,-5-120-573,1-1 0,0 1 0,1-1 1,0 0-1,0 0 0,1 0 0,1-1 0,-1 1 0,2-1 0,7 11 0,-9-15-47,-1-1 0,1 0 0,0 1 0,0-2 0,0 1 0,1 0 0,0-1 0,-1 0 0,1 0 0,0 0 0,0-1 0,1 1 0,-1-1 0,1-1 0,-1 1 0,1-1 0,-1 0 0,1 0 0,8 0 0,-9-1-177,1 0 0,-1 0-1,0 0 1,0-1 0,0 0 0,1 0 0,-1 0 0,0-1-1,6-2 1,-9 3 72,-1-1-1,1 1 1,0 0-1,-1-1 1,1 1-1,-1-1 1,1 0 0,-1 1-1,0-1 1,1 0-1,-1 0 1,0 0-1,0 0 1,-1 0-1,1 0 1,0 0-1,-1 0 1,1 0-1,-1 0 1,0 0-1,1-1 1,-1 1-1,0 0 1,-1-2-1,2-19-415,0-32-809,-1 53 1295,0 0-1,0 0 1,0 0 0,-1 0 0,1 0 0,-1 0 0,1 0 0,-1 0 0,0 0 0,1 0 0,-1 0 0,0 0 0,0 0 0,-1 0 0,1 1 0,0-1 0,-3-2 0,3 3 61,1 1 0,-1 0 0,1 0 0,0 1 0,-1-1 0,1 0 0,-1 0 0,1 0 0,0 0 0,-1 0 0,1 0 0,0 0 0,-1 1 0,1-1 0,-1 0 0,1 0 0,0 1 0,0-1 0,-1 0 0,1 0 0,0 1 0,-1-1 0,1 0 0,0 1 0,0-1 0,0 0 0,-1 1 0,1-1 0,0 0 0,0 1 0,0-1 0,0 1 0,0-1 0,0 0 0,-1 1 0,1-1 0,0 1 0,0-1 0,0 0 0,0 1 0,1-1 0,-1 1 0,0-1 0,0 0 0,0 1 0,0-1 0,0 1 0,0 27 1512,0-25-1318,1 4-120,-1-1 0,1-1 1,0 1-1,0 0 0,1 0 0,-1 0 0,1 0 1,1-1-1,-1 1 0,1-1 0,0 0 0,0 0 1,1 0-1,-1 0 0,1 0 0,0-1 0,1 0 1,-1 1-1,1-2 0,-1 1 0,1 0 0,0-1 1,1 0-1,-1 0 0,0-1 0,1 1 0,0-1 1,-1-1-1,1 1 0,0-1 0,0 0 0,0 0 1,0 0-1,10-1 0,-5 0 1243,14 1-5752,-25-1 4265,1 1-1,0-1 1,-1 0-1,1 1 1,0-1 0,-1 1-1,1-1 1,-1 0-1,1 1 1,-1-1 0,1 1-1,-1-1 1,0 1-1,1 0 1,-1-1 0,1 1-1,-1-1 1,0 1-1,0 0 1,1-1 0,-1 1-1,0 0 1,0-1-1,0 1 1,0 0 0,0-1-1,0 1 1,0 0-1,0 1 1,0 9-787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8.3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0 240,'0'0'320,"-10"0"48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8.7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6 1 768,'-24'20'433,"8"-3"-81,0 3-80,-1-13-16,1 13-32,-1-3-32,1-7 0,3-10-48,3 10-32,20-10-1216,3 0 672,3-10-161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9.0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624,'7'27'352,"-7"-10"-127,0 10-97,0-7-48,0-3-48,0-7 0,0 0-32,0 7-16,0-7 16,0-3-192,0 3-161,0 7-527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9.5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0 256,'-13'0'736,"13"17"-672,0 3-48,0-13-16,13 3-32,3 0-48,1 7-32,-1 3-192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3.0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8 512,'0'-80'1802,"0"42"5985,1 54-7245,2 1 1,-1-1 0,2 0 0,0 0 0,13 29 0,7 30-247,-15-34-221,20 53 0,-23-78-87,0-1 0,2 0 0,0 0 0,0-1 1,1 0-1,14 16 0,-22-28 5,0-1 0,1 0 0,-1 1 0,0-1-1,0 0 1,1 0 0,-1 0 0,1 0 0,-1 0 0,1 0 0,-1-1 0,1 1 0,-1 0-1,1-1 1,0 1 0,-1-1 0,1 0 0,0 0 0,-1 1 0,1-1 0,0 0 0,0 0-1,-1-1 1,1 1 0,0 0 0,-1 0 0,1-1 0,0 1 0,-1-1 0,1 0 0,0 1-1,-1-1 1,1 0 0,-1 0 0,0 0 0,1 0 0,-1 0 0,0 0 0,1 0 0,-1-1-1,1-1 1,4-3-5,0-1 0,-1 0 0,0 0-1,0-1 1,-1 0 0,5-10 0,-4 3-13,0-1 0,-1 1 0,4-33 0,-6 34 6,0-1-1,1 2 1,0-1 0,1 0-1,7-14 1,-4 9 21,12-24 40,-18 41-29,0 1-1,0-1 0,0 1 0,0 0 0,0-1 0,0 1 1,0 0-1,0 0 0,1 0 0,-1-1 0,0 1 0,1 1 0,-1-1 1,1 0-1,-1 0 0,1 0 0,-1 1 0,1-1 0,-1 1 1,1-1-1,2 1 0,-2 1 7,0 0 1,0 0 0,0 1-1,0-1 1,-1 1 0,1 0-1,0-1 1,-1 1-1,1 0 1,-1 0 0,0 0-1,0 0 1,0 0 0,0 0-1,0 1 1,1 2-1,6 10 40,49 92 68,11 19-49,-59-112-104,0 0 0,1-1 0,0-1 1,1 1-1,1-2 0,16 14 0,-26-24 20,0 1 0,-1-1 0,1 1 0,0-1 0,0 0 0,0 0 0,0 0 0,0 0 0,0-1 0,0 1 1,0 0-1,0-1 0,1 1 0,-1-1 0,0 0 0,0 0 0,0 0 0,1 0 0,-1 0 0,0 0 0,0-1 0,0 1 0,0-1 0,0 1 0,1-1 0,-1 0 0,0 0 0,0 0 0,0 0 0,-1 0 0,1 0 1,0-1-1,0 1 0,-1 0 0,1-1 0,-1 0 0,1 1 0,-1-1 0,0 0 0,1 0 0,-1 0 0,0 0 0,1-4 0,4-5 2,-1-1-1,0 0 1,-1-1 0,0 1-1,3-23 1,-2-16-93,-2 0 1,-3-57-1,-1 34-4837,1 100-1514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3.9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9 140 320,'0'-2'75,"-3"-33"2383,3 35-2400,0-1 0,0 1 0,0-1-1,0 1 1,0-1 0,0 1 0,0 0 0,0-1-1,0 1 1,0-1 0,-1 1 0,1-1 0,0 1-1,0 0 1,-1-1 0,1 1 0,0 0 0,-1-1-1,1 1 1,0 0 0,-1-1 0,1 1 0,0 0-1,-1-1 1,1 1 0,-1 0 0,1 0 0,0 0-1,-1-1 1,1 1 0,-1 0 0,1 0 0,-1 0-1,1 0 1,-1 0 0,1 0 0,-1 0 0,1 0-1,0 0 1,-1 0 0,1 0 0,-1 0 0,1 0-1,-1 1 1,1-1 0,-1 0 0,1 0 0,0 0-1,-1 1 1,1-1 0,-1 0 0,1 0 0,0 1-1,-1-1 1,1 0 0,0 1 0,-1-1 0,1 0-1,0 1 1,0-1 0,-1 1 0,1-1 0,0 1-1,-3 5 328,0 1-1,1 0 0,0-1 0,1 1 0,-1 0 1,1 0-1,0 12 0,-2 3 435,-44 205 902,47-207-1479,-1-13-736,1-16-2573,-1-67 227,-1 21 2023,5-56 1,-1 96 915,0 0 0,0 0 0,1 0 0,1 1 1,1-1-1,0 1 0,1 0 0,11-19 0,-15 29-46,0 1 0,1 1-1,-1-1 1,1 0-1,0 0 1,-1 1-1,1 0 1,0-1-1,1 1 1,-1 0-1,0 1 1,1-1-1,-1 0 1,0 1 0,1 0-1,0 0 1,-1 0-1,1 0 1,0 1-1,0-1 1,-1 1-1,1 0 1,7 1-1,-5 0-8,1-1 0,-1 2 0,1-1 0,-1 1 0,0 0 0,0 0 0,0 1 0,0 0-1,0 0 1,0 1 0,-1-1 0,1 1 0,4 5 0,9 7 110,-15-13-134,0-1 1,-1 1 0,1 0-1,-1 0 1,0 0 0,0 1 0,0-1-1,-1 1 1,1 0 0,-1-1-1,0 1 1,0 0 0,0 0-1,0 0 1,-1 1 0,1-1-1,-1 0 1,1 8 0,0 9 87,-1 1 0,0 0 0,-2-1 0,-4 30-1,3-41-5,0-1-1,-1 1 0,1-1 1,-2 0-1,1 0 0,-1 0 1,-1-1-1,0 1 0,0-1 1,0 0-1,-13 13 0,-5 3 369,-41 39 851,59-58-1218,-1-1 0,0 1 0,1-2 0,-1 1 0,-1-1 0,1 0 0,0 0 0,-1 0 0,0-1 0,-6 1 0,11-2-87,-1-1 0,1 1 0,0-1-1,0 1 1,0 0 0,1-1 0,-1 1 0,0 0-1,0 0 1,0 1 0,-2 1 0,-18 8-35,20-11-220,-1 1 0,1 0 0,0-1 0,-1 1 0,1 0 0,0 0 0,0 1 0,0-1 0,0 0 0,0 1 0,0-1 0,1 1 0,-1-1 0,0 1 0,1 0 0,-1 0 0,1 0-1,-1 0 1,1 0 0,0 0 0,-1 3 0,-10 14-3173,9-9-392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4.4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0 240,'-1'18'3951,"-13"64"-2772,8-54-829,-6 53 0,1-1-81,9-60-288,0 1 1,1-1 0,3 27-1,-1-9-475,-1-37 415,1-1 0,0 1 1,-1-1-1,1 1 0,0-1 1,0 0-1,-1 0 0,1 1 1,0-1-1,0 0 0,-1 0 1,1 0-1,0 0 0,0 0 1,0 0-1,-1 0 0,1 0 1,0 0-1,0 0 1,0 0-1,-1 0 0,1-1 1,0 1-1,0 0 0,-1-1 1,1 1-1,0 0 0,1-2 1,4-8-382,0-2 1,-1 1-1,0-1 1,4-13 0,6-13-94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4.7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54 160,'5'-10'217,"-4"8"-137,0-1 0,1 0-1,-1 0 1,1 0 0,0 1-1,-1-1 1,1 0 0,0 1-1,0 0 1,1-1 0,-1 1-1,0 0 1,1 0 0,-1 1-1,1-1 1,0 0 0,5-2-1,-6 48 2205,-2 223 2768,0 14-4042,0-279-1144,1-1 1,-1 1 0,0 0 0,0-1-1,0 1 1,0 0 0,0-1-1,-1 1 1,1-1 0,0 1 0,-1 0-1,1-1 1,-1 1 0,0-1-1,1 1 1,-1-1 0,0 0 0,0 1-1,0-1 1,0 0 0,0 1 0,0-1-1,0 0 1,-1 0 0,1 0-1,0 0 1,-1 0 0,1 0 0,0-1-1,-1 1 1,1 0 0,-1-1-1,1 1 1,-3 0 0,1-1-83,0 0 0,0-1 0,0 1 0,0-1 0,0 1 1,0-1-1,1 0 0,-1 0 0,0 0 0,0-1 0,1 1 0,-1-1 0,1 1 0,0-1 1,-1 0-1,1 0 0,0 0 0,-3-4 0,-12-11-438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5.0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112 464,'-2'-2'370,"1"-1"0,-1-1-1,1 1 1,0 0 0,0 0 0,0 0-1,1-1 1,-1 1 0,1 0-1,0 0 1,0-5 0,34-4 3784,30-13-454,31-2-2779,-90 25-953,-3 2-380,0-1 0,0 0 0,0 1 0,0-1-1,0 1 1,0 0 0,0-1 0,0 1 0,0 0 0,0 0 0,0 1-1,3-1 1,-4 1 212,0 0 0,-1 1 0,1-1 0,0 0 0,-1 0 0,1 1 0,-1-1 0,1 0 0,-1 1-1,1-1 1,-1 0 0,0 1 0,0-1 0,1 1 0,-1-1 0,0 0 0,-1 1 0,1-1 0,0 3 0,0 14-154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28:57.4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2 2 512,'16'0'320,"-14"-1"-208,1 1 0,-1 0 0,0 0 0,0 0 0,0 0 0,1 0 0,-1 0 0,0 1 0,0-1 1,0 1-1,0 0 0,3 1 0,-4-1-15,0 1 0,0-1 0,0 1 0,0-1 0,0 1 0,0 0 0,-1-1 0,1 1 0,-1 0 0,1 0 0,-1 0 0,1-1 0,-1 1 0,0 0 0,0 0 0,0 0 0,0 0 1,-1 2-1,0 18 351,-2 0 0,0-1 0,-2 1 0,0-1 0,-12 31 0,3-12-319,-12 17-115,3-12 31,22-42-58,0 0 1,0 0 0,0 0-1,-1 0 1,1 0 0,-1-1-1,1 1 1,-1 0 0,0-1 0,0 1-1,-1-1 1,1 0 0,0 1-1,-1-1 1,1 0 0,-1 0 0,0-1-1,0 1 1,1-1 0,-1 1-1,0-1 1,-5 2 0,7-4-1,0 1 0,0 0 0,1 0 0,-1-1 0,0 1 0,0-1 0,1 1 0,-1-1 0,0 1 0,1-1 0,-1 1 0,0-1 0,1 1 0,-1-1 0,1 0 0,-1 1 0,1-1 0,-1 0 0,1 1 0,-1-1 0,1 0 0,0 0 0,0 1 0,-1-1 0,1 0 0,0 0 0,0 0 1,0-1-1,-3-25-185,3 3-9,1 0 0,1 0 0,6-30 0,-5 45 155,-1 0 1,1 0-1,0 0 1,1 1-1,0-1 1,0 1-1,1 0 1,0 0 0,0 1-1,1 0 1,13-14-1,-16 18 46,64-51-124,-62 51 137,1 0-1,-1 0 0,1 0 0,0 1 0,0 0 1,0 0-1,0 0 0,1 1 0,-1 0 0,0 0 1,7 0-1,-9 1 35,0 0 0,-1 0 0,1 0 0,-1 1 0,1-1 0,-1 1 0,1 0 0,-1 0 0,1 0 0,-1 1 0,0-1 0,1 1 0,-1 0 0,0-1 0,0 2 0,0-1 0,-1 0 0,1 0 0,0 1 0,-1 0 0,0-1 0,1 1 0,-1 0 0,0 0 0,0 0-1,-1 0 1,1 1 0,-1-1 0,0 0 0,1 1 0,-1-1 0,0 6 0,3 16 77,-1 0-1,-1 0 0,-3 50 1,0-47-254,0 1 0,6 39 0,8-22-822,-12-45 889,-1 0 0,0 0 0,1 0 1,-1 0-1,1 0 0,-1 0 0,1 0 1,-1 0-1,1 0 0,0 0 0,0 0 1,-1-1-1,1 1 0,0 0 0,0-1 1,0 1-1,0 0 0,0-1 0,0 1 1,0-1-1,0 1 0,0-1 0,0 0 0,0 1 1,0-1-1,0 0 0,0 0 0,0 0 1,0 0-1,0 0 0,0 0 0,0 0 1,0 0-1,0 0 0,1-1 0,-1 1 1,0 0-1,0-1 0,1 0 0,20-16-888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29.8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64 224,'-16'-7'272,"0"7"-64,16-10-48,-7 10-80,7-10-48,0 0-16,0 3-48,0-3-16,0 0-96,7 10-304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0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464,'9'17'192,"-2"3"-64,3-3-32,6 10 0,-9-17 0,3 17-47,6-17 31,-9 7-64,6 3 16,4-3-32,-1 3-48,0-3-81,1 0-47,-1 3-176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6.5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1 64,'0'-33'1091,"1"-25"8583,10 153-8485,-4 0 1,-7 137 0,-2-88-621,2-61-623,24-122 33,-11 6 26,-2 0 0,-1-1 0,-2 0 0,-1 0 0,-1-1 0,0-60 0,-5 87 0,-1 0 0,1 1 1,0-1-1,1 1 0,0-1 0,0 1 0,0 0 1,1 0-1,4-8 0,4-10 12,-11 24-13,1 1 0,-1 0 1,0 0-1,1-1 0,-1 1 0,0 0 0,1 0 0,-1 0 0,0 0 0,1-1 0,-1 1 1,0 0-1,1 0 0,-1 0 0,0 0 0,1 0 0,-1 0 0,1 0 0,-1 0 0,0 0 1,1 0-1,-1 0 0,0 0 0,1 0 0,-1 0 0,1 0 0,-1 0 0,0 1 0,1-1 1,-1 0-1,0 0 0,1 0 0,-1 1 0,0-1 0,0 0 0,1 0 0,-1 1 0,0-1 0,1 0 1,-1 0-1,0 1 0,0-1 0,0 0 0,1 1 0,-1-1 0,0 0 0,0 1 0,0-1 1,0 0-1,0 1 0,0-1 0,0 1 0,0 0 0,13 20 257,-4 3-157,-2 0 0,6 33 1,3 10-52,0 4-55,-11-47-6,0-1-1,12 31 1,-9-31-5,-5-14 3,0-1 1,1 1-1,0 0 1,6 9-1,-9-16 6,1 0 0,-1 0 0,1 0 0,-1-1 0,1 1-1,0 0 1,0-1 0,0 1 0,0-1 0,0 0 0,0 0-1,0 0 1,0 0 0,0 0 0,1 0 0,-1 0 0,0-1-1,1 1 1,-1-1 0,0 0 0,4 0 0,-4 0 4,-1 0 0,1-1 0,-1 1 0,1-1-1,-1 0 1,1 1 0,-1-1 0,0 0 0,1 0 0,-1 0 0,0 0 0,0 0 0,0 0 0,0-1 0,0 1 0,0 0-1,0 0 1,2-3 0,16-32-11,-14 26-19,-1 1 14,-1 0-1,0-1 1,0 1-1,-1 0 1,0-1 0,0-9-1,0 7 17,-1 0 0,2 0 0,0 1 0,4-12 0,-4 12 8,0 1-1,-1-1 1,0 0-1,0 0 0,-2 0 1,1-14-1,-1 15-50,0-1 0,0 0 1,2 0-1,-1 1 0,1-1 0,7-19 0,-8 27-182,1-1 0,-1 0 0,0 1 0,0-1 0,-1 0-1,1 0 1,-1 0 0,0 0 0,0-4 0,0 7 35,0 17-10132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7.5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 53 304,'0'0'814,"-1"0"-665,0 0 0,0 0 0,1 0-1,-1 0 1,0-1 0,0 1 0,0 0 0,1 0 0,-1 1 0,0-1 0,0 0 0,1 0-1,-1 0 1,0 0 0,0 1 0,1-1 0,-1 0 0,0 1 0,1-1 0,-2 1 0,2 21 415,-1-8-368,1 1-1,1-1 0,0 1 1,1-1-1,4 17 0,1-7-101,-2-1 0,0 1 0,-2 0 0,1 35 0,-4-57-163,0-25-3480,-1-23 3025,0 18 462,0 0 1,3 0-1,4-35 1,-5 56 120,1 1 1,-1-1-1,1 1 1,0 0 0,1 0-1,-1 0 1,1 0-1,0 0 1,1 1 0,-1-1-1,1 1 1,0 0 0,1 0-1,-1 0 1,1 1-1,0-1 1,0 1 0,0 1-1,8-6 1,-10 8-8,-1 0 1,0 0-1,1 0 1,-1 0-1,1 0 1,0 0-1,-1 1 1,1-1 0,-1 1-1,1-1 1,0 1-1,0 0 1,-1 0-1,1 1 1,0-1-1,-1 0 1,1 1-1,-1 0 1,1-1-1,0 1 1,4 2-1,-4 0 3,1 0-1,0 0 0,-1 0 1,0 0-1,1 0 1,-1 1-1,-1 0 1,1-1-1,0 1 0,-1 0 1,3 8-1,1 1 21,-1 0 0,-1 1 1,0 0-1,-1 0 0,0 1 0,1 27 0,-4-34-51,1 2 23,-1-1 0,0 0 0,-1 1 1,0-1-1,0 0 0,-1 1 0,0-1 1,0 0-1,-1 0 0,0 0 0,-1-1 1,-6 11-1,-37 47 579,43-62-567,0 0 0,0 0 1,0-1-1,0 1 0,-1-1 0,0 0 0,1 0 0,-1 0 1,0-1-1,0 1 0,-1-1 0,-7 2 0,-20 1-122,0-1 0,-46-1 0,77-3-735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8.2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15 368,'-2'-15'1522,"-1"20"-125,-2 27 62,5 96 916,0 40-834,0-1-3931,-3-167 1155,2 0 1115,0 0 0,0-1 0,0 1 0,0-1 1,-1 1-1,1-1 0,0 1 0,0-1 0,0 0 0,0 1 0,0-1 0,0 0 0,1 0 0,-1 0 0,0 0 0,0 0 0,1 0 0,-1 0 1,0 0-1,1 0 0,-1 0 0,1 0 0,-1-1 0,1 1 0,0 0 0,0 0 0,-1 0 0,1-1 0,0 1 0,0 0 0,0-2 0,1-53 840,0 36 552,23 17 550,105-34 1902,-103 26-3383,-21 9-477,-1 0 0,0 0-1,1 0 1,0 1 0,0-1-1,-1 1 1,10-1 0,-14 2 29,1-1 0,-1 1 0,1 0 0,-1-1 0,0 1 0,1 0 0,-1-1 0,1 1 1,-1-1-1,0 1 0,0-1 0,1 1 0,-1 0 0,0-1 0,0 1 0,1-1 0,-1 1 0,0-1 0,0 1 1,0-1-1,0 0 0,0 1 0,0-1 0,0 1 0,0-1 0,0 1 0,0-1 0,0 1 0,0-1 0,0 1 1,0-1-1,0 1 0,-1-1 0,1 1 0,0-1 0,0 1 0,-1-1 0,1 1 0,0-1 0,-1 1 1,1-1-1,-14-6-1358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7:58.5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112 624,'-1'0'298,"0"0"-1,0 0 0,0-1 0,1 1 1,-1-1-1,0 1 0,0-1 0,1 1 1,-1-1-1,0 1 0,0-1 0,1 1 1,-1-1-1,1 0 0,-1 1 0,0-1 1,1 0-1,0 0 0,-1 0 0,1 1 1,-1-1-1,1-2 0,16-2 8541,-4 2-7666,1-1-3319,54-33 1864,-34 18-722,-22 13 601,-7 3-22,1 0 1,-1 1 0,1-1-1,0 1 1,0 0-1,0 1 1,1-1-1,-1 1 1,0 0-1,0 0 1,10 0 0,19 5-2865,-33-3 3157,0 0 0,0-1 0,0 1 0,0 0 0,0 0 1,0 0-1,0 0 0,0 0 0,0 0 0,0 0 0,-1 0 0,1 1 0,0-1 0,-1 0 0,1 0 0,-1 0 1,0 1-1,1-1 0,-1 0 0,0 1 0,1 1 0,0 14-2164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0.1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166 80,'0'0'4002,"-17"2"6963,18 5-10783,-1-1-1,1 0 1,1 1-1,-1-1 1,1 0 0,1 0-1,-1 0 1,1-1 0,0 1-1,3 5 1,46 61 705,-13-19-421,46 99-136,-9-12-377,-73-135 19,-2-4 23,-1 1 0,1-1 0,0 0 0,0 1 0,-1-1 0,1 0 0,0 1 0,0-1 0,0 0 0,0 0 0,1 0 0,-1 0 1,0 0-1,0 0 0,1 0 0,-1-1 0,0 1 0,1 0 0,-1-1 0,1 1 0,-1-1 0,2 1 0,-3-38 27,0 31-23,1-84 43,-17-123-1,15 132 37,1 80 124,1 5-44,4 4-107,-1 1 1,1-1-1,0-1 1,0 1-1,7 6 1,-5-6-38,0 1 0,-1 0-1,0 0 1,0 1 0,7 16 0,7 12 75,-18-36-89,-1 0-1,0 0 1,0-1-1,1 1 1,-1 0-1,1-1 1,0 1-1,-1-1 1,1 0-1,0 1 1,0-1-1,0 0 1,0 0-1,0 0 0,0 0 1,0-1-1,4 2 1,-5-2 29,9-85 3,-10 59-59,-1 1 0,-2-1 0,0 1 0,-2-1 0,-1 1 0,0 0 0,-19-43 0,19 56-215,2-1-1,0 0 1,0-1 0,1 1-1,1 0 1,-2-25-1,4 36-1171,10 29-11141,-3-10 10856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0.4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576,'2'1'167,"0"0"1,0 1-1,0-1 0,0 0 0,0 1 0,-1-1 1,1 1-1,0-1 0,-1 1 0,1 0 0,-1-1 1,0 1-1,1 0 0,-1 0 0,0 0 0,1 3 1,20 41 1485,-13-15-803,16 41 76,-24-68-871,1 0 0,0-1 0,0 0 1,0 1-1,0-1 0,0 0 0,1 0 1,-1 0-1,1 0 0,0 0 0,0-1 1,0 1-1,0-1 0,0 0 0,4 2 1,-6-3 4,1-1 1,-1 0 0,0 1-1,1-1 1,-1 0 0,1 0 0,-1 0-1,0 0 1,1 0 0,-1 0 0,1 0-1,-1 0 1,0-1 0,1 1-1,-1 0 1,0-1 0,1 0 0,-1 1-1,0-1 1,0 1 0,1-1-1,-1 0 1,0 0 0,0 0 0,0 0-1,0 0 1,0 0 0,0 0 0,0 0-1,-1 0 1,1 0 0,1-2-1,19-50 272,-16 39-264,24-38-302,-28 50 39,-1 2 136,1 0 0,-1 0 0,1-1 0,0 1 0,-1-1 0,1 1 0,-1-1 0,1 1 0,-1-1 0,1 1 0,-1-1 0,0 1 0,1-1 0,-1 1 0,0-1 0,1 0 0,-1 1 0,0-1 0,0 0 0,1 1 0,-1-1 0,0-1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0.7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6 480,'0'0'3981,"14"-10"-2327,-11 7-1799,1-4 500,-2 2-4335,-2 10 3028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1.1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9 592,'6'0'1009,"4"0"-497,-3-6 80,9-15 145,-6 5 15,-3-5-192,2-6-160,8 11-240,-17-11-80,7 0-96,2 6-80,-9 4-144,7-3-208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3.5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6 17 1249,'-31'-5'1683,"0"1"0,-1 2 1,-43 2-1,39 1 3784,394-5-2053,1 1-3008,835 3-1398,-1014 13-1417,-154-9-2935,-214-14-211,101 3 4091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28:57.7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36 704,'10'-27'652,"-3"18"122,-4 22 535,-8 46-768,-2 0 0,-2 0 0,-3 0 1,-27 77-1,18-65-684,3 2 1,-11 90-1,22-99-321,-5 88-2636,12-148 2228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4.0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 8 288,'-4'-7'3453,"-3"15"-2690,-7 18-708,8 6 177,1-1 0,2 1-1,1 0 1,3 42-1,-1-24 68,1-42-234,-1-1 0,1 1-1,1-1 1,-1 1 0,1-1 0,3 9-1,-4-13-36,0-1 1,0 1-1,1-1 0,-1 1 0,0 0 0,1-1 0,0 0 0,-1 1 0,1-1 0,0 0 0,0 0 0,0 0 1,1 0-1,-1-1 0,0 1 0,1 0 0,-1-1 0,1 0 0,-1 1 0,5 0 0,10 2 198,-14-3-211,0 1 0,0-1-1,0 0 1,0 0 0,1-1-1,-1 1 1,0-1 0,0 0 0,1 1-1,-1-1 1,1-1 0,-1 1-1,0 0 1,0-1 0,1 0 0,-1 0-1,0 0 1,0 0 0,0 0-1,0-1 1,0 1 0,0-1-1,0 0 1,0 0 0,3-3 0,2-3-31,-2-1 0,1 1 0,-1-1 0,-1 0 0,1 0 1,-2 0-1,1-1 0,-1 0 0,-1 0 0,0 0 0,0 0 1,-1-1-1,0 1 0,0-12 0,-1 15 55,2 9 26,0 15-22,3 110 85,-6-123-177,1 1-1,-1-1 1,0 1-1,1-1 1,0 1 0,0-1-1,1 0 1,-1 1 0,1-1-1,0 0 1,2 5 0,-2-7 11,-1 0 0,1 0 0,0 0 0,-1-1 0,1 1 1,0 0-1,0-1 0,0 1 0,0-1 0,0 0 0,0 0 1,1 1-1,-1-1 0,0-1 0,1 1 0,-1 0 0,0-1 1,1 1-1,-1-1 0,1 0 0,3 1 0,-5-1-439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4.9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4 624,'0'-71'8169,"2"74"-7320,6 14-303,-1 1 0,-1-1 0,7 31 1,-1-6-344,3 18-36,-11-40-173,1-1 0,11 30 0,-16-48 6,1 0-1,-1 0 1,0-1 0,0 1-1,0 0 1,0 0 0,1 0-1,-1-1 1,0 1 0,1 0-1,-1 0 1,1-1 0,-1 1-1,1 0 1,-1-1 0,1 1-1,-1 0 1,1-1 0,0 1-1,-1-1 1,1 1 0,0-1-1,-1 1 1,1-1 0,0 0-1,0 1 1,0-1 0,0 1-1,4-13 60,-5 10-57,8-22 3,-1-1 0,-1 0 0,-2 1 0,0-2 0,-2 1 0,0 0 0,-4-45 0,1 24-3,1 44 4,0 1-1,0-1 1,0 1 0,1-1-1,-1 1 1,0-1-1,0 1 1,1-1 0,-1 1-1,1-1 1,0 1-1,-1 0 1,1-1-1,0 1 1,0 0 0,-1 0-1,1-1 1,0 1-1,0 0 1,1 0 0,-1 0-1,0 0 1,0 0-1,2 0 1,-2 0 5,0 1 0,0 0 0,0 0 0,0 0 0,0-1 0,0 1-1,0 0 1,0 0 0,0 1 0,0-1 0,0 0 0,0 0 0,0 0 0,-1 1 0,1-1 0,0 0 0,0 1 0,0-1 0,0 1 0,0-1 0,0 1 0,-1-1 0,1 1 0,0 0-1,0-1 1,-1 1 0,1 0 0,-1 0 0,1 0 0,0-1 0,-1 1 0,1 0 0,-1 0 0,0 0 0,1 1 0,12 26 279,31 55 55,-42-78-344,1 0 0,0 0 0,1-1 0,-1 1 1,1-1-1,0 0 0,0 0 0,1 0 0,-1 0 0,1-1 1,0 0-1,-1 0 0,2 0 0,-1 0 0,0-1 0,0 0 1,1 0-1,-1 0 0,1-1 0,0 0 0,-1 0 0,9 0 0,-12-1 4,0-1 0,0 0-1,-1 0 1,1 0 0,0 0-1,-1-1 1,1 1 0,-1 0-1,1-1 1,-1 1 0,1 0-1,-1-1 1,0 0 0,0 1-1,0-1 1,0 0-1,0 0 1,0 1 0,-1-1-1,1 0 1,0 0 0,-1 0-1,0 0 1,1 0 0,-1-4-1,7-51-47,-7-45-75,0 60-3400,9 50-3547,-2 2 571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5.3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 5 512,'0'0'34,"0"0"1,0-1-1,-1 1 0,1 0 0,0-1 0,0 1 0,-1 0 0,1 0 1,0-1-1,0 1 0,-1 0 0,1 0 0,0 0 0,-1-1 1,1 1-1,0 0 0,-1 0 0,1 0 0,0 0 0,-1 0 0,1 0 1,0 0-1,-1 0 0,1 0 0,-1 0 0,1 0 0,0 0 1,-1 0-1,1 0 0,0 0 0,-1 0 0,1 0 0,0 0 0,-1 0 1,1 0-1,0 1 0,-1-1 0,1 0 0,0 0 0,-1 0 1,1 1-1,0-1 0,-1 0 0,1 0 0,0 1 0,0-1 0,0 0 1,-1 1-1,1-1 0,-8 29 769,5 44 135,3-72-884,-1 25 297,0-11-35,1 1 1,0-1 0,3 19-1,-2-31-275,-1 0-1,1 0 1,-1 0-1,1-1 1,0 1-1,0 0 0,0-1 1,0 1-1,1 0 1,-1-1-1,1 1 1,0-1-1,-1 0 1,1 0-1,0 0 0,0 0 1,0 0-1,1 0 1,-1 0-1,0-1 1,1 1-1,-1-1 1,4 2-1,14 5 162,-16-6-169,1 0 0,-1-1 1,1 1-1,0-1 0,-1 0 1,1 0-1,0-1 0,8 1 1,-1-1 474,-11 0-614,0 1 1,0-1 0,0 0 0,0 0 0,0 1 0,0-1 0,-1 0-1,1 0 1,0 0 0,0 0 0,0 0 0,0 0 0,0 0 0,0-1-1,0 1 1,0 0 0,0 0 0,0-1 0,0 1 0,0-1 0,0 1-1,-1-1 1,1 1 0,0-1 0,0 1 0,0-1 0,-1 0-1,1 1 1,0-1 0,-1 0 0,1 0 0,-1 1 0,1-1 0,-1 0-1,1 0 1,-1 0 0,0 0 0,1 0 0,-1 0 0,0 0 0,0 1-1,1-1 1,-1 0 0,0 0 0,0 0 0,0 0 0,0 0 0,0 0-1,-1 0 1,1 0 0,0-1 0,0-8-919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5.6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20 368,'-11'1'3304,"24"2"-1277,23 0-229,-19-3-1368,0 0-1,32-6 1,-43 4-748,1 0 0,-1 0 0,0 0 0,0-1 0,10-5 0,0 6-3804</inkml:trace>
  <inkml:trace contextRef="#ctx0" brushRef="#br0" timeOffset="1">12 155 848,'0'10'3394,"6"-10"-2386,11 0 97,-1-10-113,11 4-383,6-15-305,-10 15-256,-7-5-320,7 1-593,-6-7-399,-11 17-385,-6-10 0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6.0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5 528,'0'0'50,"0"0"0,0 0-1,0-1 1,0 1 0,0 0-1,0 0 1,0 0 0,-1-1-1,1 1 1,0 0 0,0 0-1,0 0 1,0 0 0,0-1-1,0 1 1,0 0 0,-1 0-1,1 0 1,0 0 0,0-1-1,0 1 1,0 0 0,0 0-1,-1 0 1,1 0 0,0 0-1,0 0 1,0 0 0,-1 0-1,1 0 1,0 0 0,0 0-1,0-1 1,-1 1 0,1 0-1,0 0 1,0 0 0,0 0-1,-1 0 1,1 1 0,0-1-1,0 0 1,0 0 0,-1 0-1,1 0 1,0 0-1,0 0 1,0 0 0,-1 0-1,1 0 1,0 0 0,0 1-1,0-1 1,0 0 0,0 0-1,-1 0 1,-3 19 1084,3 36-681,2-45-39,-3 66 586,0-28-689,7 64 0,7-58-359,-12-52-113,1-1 0,-1 1 1,1 0-1,-1-1 0,1 1 1,0-1-1,-1 1 0,1-1 1,0 1-1,0-1 0,0 0 1,0 1-1,0-1 1,0 0-1,1 0 0,-1 1 1,0-1-1,1 0 0,-1-1 1,1 1-1,-1 0 0,2 1 1,0-14-1804,3-3 737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6.4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88,'1'-2'16,"25"-22"928,-26 23-910,1 1 1,0 0-1,0 0 1,-1 0-1,1 0 1,0 0-1,0 0 1,0 0-1,-1 0 1,1 0-1,0 0 1,0 0-1,-1 1 1,1-1 0,0 0-1,-1 0 1,1 1-1,0-1 1,-1 0-1,1 1 1,0-1-1,-1 1 1,1-1-1,-1 1 1,1-1-1,-1 1 1,1 0-1,-1-1 1,1 1-1,-1-1 1,1 1-1,-1 0 1,0-1-1,1 1 1,-1 0-1,0 0 1,0-1-1,0 1 1,1 0-1,-1 0 1,0-1-1,0 2 1,9 30 1164,8 51 1,6 20-291,-18-86-1281,-2 0 0,0 0 0,0-1 0,-1 27 1,-40-41-2609,20-2 1811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06.7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5 416,'0'0'1377,"6"0"-817,4-11 144,6 1 81,1 4-17,3-5-16,13 1-95,-7 0-257,-3 3-240,-6 7-80,-1 0-144,-3 0-464,-13 17-1969,-13 10 112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0.8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336,'0'7'352,"0"13"-48,9-13-272,-2-7-64,3 0-48,6 10-80,7-10-16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2.8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96,'0'0'2206,"0"2"-2214,-1 0 0,1 0 0,0 0-1,0 0 1,0 0 0,0 0 0,1 0 0,-1 0-1,0 0 1,1 0 0,1 3 0,47-7-1145,-19-6 134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5.5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55 736,'-9'-1'10781,"1"-2"-6474,1-4-5678,7 6 967,0 0 0,0 0 0,-1 0 0,1 0 0,0 0-1,0 0 1,0 0 0,0 0 0,0 0 0,0-1 0,1 1 0,-1 0 0,0 0-1,1 0 1,-1 0 0,0 0 0,1 0 0,-1 0 0,1 0 0,0 0-1,-1 0 1,1 0 0,0 1 0,-1-1 0,3-1 0,12-14-1445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28:58.8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8 27 544,'0'0'32,"-1"0"0,0 0-1,1-1 1,-1 1 0,1 0-1,-1-1 1,1 1 0,-1 0-1,1-1 1,-1 1 0,1-1-1,-1 1 1,1-1 0,-1 1-1,1-1 1,0 1 0,-1-1-1,1 1 1,0-1 0,0 1 0,-1-1-1,1 0 1,0 1 0,0-2-1,-1 1-6,1 1-1,0-1 0,0 0 1,0 0-1,-1 1 0,1-1 0,-1 0 1,1 0-1,0 1 0,-1-1 1,1 1-1,-1-1 0,1 0 1,-1 1-1,0-1 0,1 1 1,-1-1-1,0 1 0,1-1 1,-1 1-1,0 0 0,1-1 1,-1 1-1,0 0 0,0 0 1,-1-1-1,-25 1 184,24 0-181,4 44 191,0-44-217,0 0 0,-1 0 0,1 0 0,0 0 0,-1 0-1,1 0 1,-1 0 0,1 0 0,0 0 0,-1 0-1,1 0 1,0 0 0,-1-1 0,1 1 0,-1 0 0,1 0-1,-1-1 1,1 1 0,-1 0 0,1-1 0,-1 1 0,1-1-1,-1 1 1,1 0 0,0-3 1739,-9-7 611,3 10-2253,0 1 1,1 0 0,-1 0-1,0 0 1,1 0 0,0 1-1,-1 0 1,1 0 0,0 0-1,0 0 1,0 0 0,0 1-1,0 0 1,1 0 0,-1 0-1,1 0 1,0 1 0,-4 4-1,3-3-49,0-1-1,1 2 1,0-1-1,0 0 1,0 1-1,1-1 1,-1 1-1,1 0 1,1 0-1,-1 0 1,1 0-1,-1 11 1,2-11-47,1-1 1,-1 1 0,1-1-1,1 0 1,-1 1 0,1-1-1,0 0 1,0 0 0,0 0-1,1 0 1,-1-1-1,1 1 1,0 0 0,1-1-1,-1 0 1,1 0 0,0 0-1,0 0 1,0-1 0,1 0-1,8 6 1,1 2 22,-10-8-8,-1 0 0,1 0 1,-1 0-1,0 1 0,0-1 1,0 1-1,0 0 0,-1 0 1,1 0-1,-1 0 0,0 0 1,0 1-1,-1-1 0,1 0 1,-1 1-1,0-1 0,0 1 1,-1 0-1,1-1 0,-1 1 1,0 0-1,0-1 0,-1 6 1,1-9 3,0 1 1,0-1 0,-1 0 0,1 1-1,0-1 1,-1 0 0,1 1 0,0-1-1,-1 0 1,0 0 0,1 0-1,-1 1 1,0-1 0,1 0 0,-1 0-1,0 0 1,0 0 0,0 0 0,0 0-1,0 0 1,0-1 0,0 1-1,-2 1 1,-1 0 26,1-1-1,-1 1 1,0-1 0,0 0-1,1 0 1,-1 0-1,0-1 1,-5 1-1,-1-1 14,1 0-1,0 0 0,-1-1 0,1-1 1,0 1-1,-16-6 0,23 6-63,1 0 0,-1-1 0,1 1 0,-1-1 0,1 1 0,-1-1 0,1 0-1,0 0 1,0 1 0,0-1 0,0 0 0,0 0 0,0 0 0,0 0 0,1 0 0,-1 0 0,1 0 0,-1 0 0,1 0 0,0 0 0,0-4 0,0 4-14,-1-1 0,1 0 1,0 0-1,1 1 1,-1-1-1,0 0 1,1 1-1,-1-1 1,1 1-1,0-1 1,0 1-1,0-1 1,0 1-1,0-1 1,1 1-1,-1 0 1,1 0-1,1-3 0,8-2-21,1 1 1,0 0-1,0 0 0,0 1 0,0 1 0,1 0 0,0 1 0,16-3 0,34-10-109,-32 6-46,0-1 0,-1-1 0,-1-2 0,0-1 0,33-23 0,-36 21 84,-16 11 60,0-1-1,-1 0 1,16-14-1,-23 18 43,1 0-1,-1 1 1,0-2 0,0 1-1,0 0 1,0 0 0,-1-1-1,1 1 1,-1 0 0,0-1-1,0 0 1,0 1 0,0-1-1,-1 0 1,1 1 0,-1-5 61,-18 19 383,2 9-169,0-1-1,-23 42 1,33-51-227,2-1 0,-1 1 0,1 1 0,1-1 0,0 0 0,1 1 1,0-1-1,0 1 0,0 15 0,1 10 58,0-20-63,0 0 0,2 0 0,2 18 0,-3-30-28,1-1 0,0 1 0,0-1-1,0 1 1,0-1 0,0 1 0,1-1 0,0 0 0,0 0 0,0 0-1,0 0 1,0 0 0,0 0 0,1 0 0,-1-1 0,1 1-1,0-1 1,5 4 0,-3-5-106,0 1 1,0-1-1,0 0 0,0 0 0,0-1 1,0 0-1,0 0 0,0 0 0,1 0 0,-1-1 1,0 0-1,0 0 0,0 0 0,0-1 1,-1 1-1,1-1 0,0 0 0,-1-1 0,8-4 1,-1-3-492,0-1 1,-1 0-1,13-18 1,-20 24 242,0 0 0,0 0 0,-1 0 0,0-1 1,1 1-1,-2-1 0,1 1 0,-1-1 0,0 0 0,0 0 0,0-9 0,-1 13-353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5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21 704,'0'0'811,"-1"16"4029,-4-15-1918,-12-1 10742,8 0-11570,8 0-1584,24-1-17931,-20 0 17087,-1 0 0,0 0 1,0 0-1,1 0 0,-1-1 1,0 1-1,0 0 0,0-1 1,0 1-1,-1-1 0,1 0 1,0 0-1,-1 0 0,3-3 1,4-6-2754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6.2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1 752,'-19'0'5720,"5"-1"-1386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7.2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92 752,'0'0'993,"0"10"287,-16 7 129,-1-7 192,8-3-17,-5-7 1458,-2 10-1185,23-10-6291,2 0 2305,5-10 80,12 3 384</inkml:trace>
  <inkml:trace contextRef="#ctx0" brushRef="#br0" timeOffset="1">874 1 688,'9'0'7220,"-18"6"-2530,18-6-10933,-2 0 3954,3 0 384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7.5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1 1233,'15'0'532,"-12"-1"-122,0 0 0,0 1-1,1-1 1,-1 1 0,0 0-1,0 0 1,0 0-1,1 1 1,-1-1 0,0 1-1,0 0 1,0-1 0,0 1-1,0 1 1,0-1-1,0 0 1,0 1 0,4 3-1,10 15 4675,-14-18-4816,-2 0 0,1-1 0,0 1 0,0 0-1,0 0 1,-1 1 0,1-1 0,-1 0-1,0 0 1,0 1 0,0-1 0,0 1 0,0-1-1,0 1 1,0-1 0,-1 4 0,8-4 247</inkml:trace>
  <inkml:trace contextRef="#ctx0" brushRef="#br0" timeOffset="1">706 17 688,'6'0'9124,"-12"0"-7859,-1 0-1121,20-16-9700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6.5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 1665,'-2'-1'281,"0"1"0,0 0 0,0 0 0,1 0 0,-1 1 0,0-1 0,0 0-1,1 1 1,-1-1 0,0 1 0,0-1 0,1 1 0,-1 0 0,1 0 0,-1 0 0,1 0 0,-1 0 0,1 0 0,-1 0 0,1 0 0,0 1 0,0-1 0,0 0 0,-1 1 0,1-1 0,1 1 0,-2 2 0,0-1 15,-3-1-15,-8-1 5105,6-1-4693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6.8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3 1 1793,'0'0'1649,"-17"0"271,1 10 97,-1-10 112,7 17-16,4 0-384,-4-7 96,-6-10-1409,42 0-13542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39.1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 294 320,'0'-176'1937,"0"59"11619,0 148-8696,-1 9-2109,0-17-1799,1 0 0,1 0 0,1 0 0,6 28 0,-3-17-576,-1 0 0,-1 0 0,-2 0 0,-5 42 1,2 2-201,3-34-157,0-25-70,0-1-1,-2 1 0,0 0 1,-1 0-1,-1 0 1,-8 27-1,8-37-269,4-39-25415,-2 29 25780,0-1 0,0 1 0,1-1 0,-1 1 0,0-1 0,-1 1 0,1-1 0,0 1 0,0 0 0,0 0 0,-1-1 0,1 1 0,-1 0 0,1 0 0,-1 1 0,1-1 0,-1 0 0,1 0 0,-1 1 0,0-1 0,1 1 0,-1-1 0,0 1 0,0 0 0,1 0 0,-1 0 0,0 0 0,-8 0 8264,10 9-6371,0-7-1658,-1 0 0,1 0 1,0 1-1,-1-1 0,1 0 0,0 0 0,1 1 0,-1-1 1,0 0-1,1 0 0,-1 0 0,1 0 0,0 1 0,-1-1 1,1 0-1,0 0 0,0 0 0,1-1 0,-1 1 0,0 0 1,0 0-1,1-1 0,-1 1 0,4 2 0,7 4 25,0 0 0,-1 0 0,-1 1 0,1 0 1,9 12-1,23 19-179,-14-13-133,-26-22 11,1-1 1,0 1-1,0-1 1,0-1-1,1 1 1,-1-1-1,1 1 1,0-1 0,0 0-1,0-1 1,0 1-1,8 1 1,-11-4-2,5-11-12,3-9 39,-1 0-1,0-1 1,-2 0 0,-1 0-1,7-35 1,14-48-177,-11 47-198,-14 31-3657,-28 35-1869,-3 15 2203,17-15 2252,1 1 0,1-1 0,-1 2 0,-11 15 0,11-6-133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8:40.4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74 208,'0'-30'-1382,"0"-14"12894,0 85-7235,0 48-1287,-2 16-1632,20 164 0,-18-261 636,1 5-6637,-9-30-6655,7 16 11246,0 0 0,1 0 0,-1 1 0,0-1 0,1 0 0,-1 0 0,1 0 0,-1 0 0,1 0 0,-1 0 0,1 1 0,-1-1 0,1 0 0,0 0 0,0 0 1,-1-3-1,1 3-9,0-1 0,0 1 0,0-1 0,-1 1 0,1-1 0,0 1 0,-1-1 0,0 1 0,1-1 0,-1 1 0,0 0 0,0-1 0,0 1 0,0-1 0,-7-17-36,8 20 133,0-1 0,0 0 0,0 1 0,0-1 0,0 1 0,0-1-1,-1 0 1,1 1 0,0-1 0,0 0 0,0 1 0,0-1-1,-1 0 1,1 0 0,0 1 0,0-1 0,0 0 0,-1 1 0,1-1-1,0 0 1,-1 0 0,1 0 0,0 1 0,-1-1 0,1 0 0,0 0-1,-1 0 1,1 0 0,0 0 0,-1 1 0,1-1 0,0 0 0,-1 0-1,1 0 1,0 0 0,-1 0 0,1 0 0,0 0 0,-1 0 0,1 0-1,-1-1 1,1 1 0,0 0 0,-1 0 0,1 0 0,0 0 0,-1 0-1,1-1 1,0 1 0,0 0 0,-1 0 0,1 0 0,0-1 0,-1 1-1,1 0 1,0-1 0,0 1 0,0 0 0,-1 0 0,1-1 0,0 1-1,0 0 1,0-1 0,0 1 0,-1-1 0,1 14 416,-1-3-56,1 0 1,0 0-1,0 0 1,1 0-1,0-1 1,0 1-1,1 0 1,1-1-1,-1 1 1,2-1-1,-1 0 1,1 0-1,10 16 1,-11-23-353,0-1 0,0 0 1,1 1-1,-1-1 1,0-1-1,1 1 1,-1 0-1,1-1 1,-1 0-1,1 1 1,5-2-1,10-5-38,0-1 0,0 0 0,-1-1 0,21-13 0,40-18-4,-65 37 6,-15 10-2,-19 13-92,-59 49-2937,70-63 1482,8-7 1365,0 1-1,1 0 0,-1-1 0,0 1 1,0-1-1,0 1 0,0-1 1,0 0-1,0 1 0,0-1 0,0 0 1,0 1-1,0-1 0,0 0 0,0 0 1,0 0-1,0 0 0,0 0 0,0 0 1,0 0-1,-1-1 0,1-36-2512,1 18 1825,0 1-409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9:28.9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5 193 320,'-3'-1'4706,"-13"1"6268,12 4-10769,7 83 2157,3 0 1,26 121-1,58 171-1754,-69-302-478,5-15-1958,-23-89-9652,-41-101 5888,-19-71 3482,16 63 1831,20 75 448,4-1-1,-11-71 1,18 77 355,7 40-82,0 0 1,1 0 0,0 0 0,1-1-1,1 1 1,3-25 0,-3 40-383,1 0 0,-1-1 0,1 1 0,0 0 0,-1 0 0,1 0 0,0 0 1,-1 0-1,1 0 0,0 0 0,0 0 0,0 0 0,0 0 0,0 0 0,0 0 0,0 1 0,0-1 1,0 0-1,1 1 0,-1-1 0,0 1 0,0-1 0,1 1 0,-1 0 0,0 0 0,0-1 0,1 1 0,-1 0 1,0 0-1,1 0 0,-1 0 0,0 0 0,1 1 0,-1-1 0,0 0 0,0 1 0,1-1 0,-1 1 1,0-1-1,0 1 0,2 0 0,54 26 1724,-39-16-1269,0 1 0,0 1 0,-1 1 0,-1 1 0,20 21 0,-30-28-270,0-1-1,0 1 1,0 0 0,-1 1 0,0-1-1,-1 1 1,0 0 0,0 0 0,-1 1-1,0-1 1,-1 1 0,0-1-1,0 1 1,-1 12 0,0-8 168,-1-7-202,1 0-1,-1 0 1,-1 0-1,1 0 1,-1 0 0,0 0-1,-1 0 1,1 0-1,-2 0 1,1 0 0,-1-1-1,0 1 1,-5 7-1,-98 134 3363,105-146-3538,-1 0 0,1 0 0,-1 0-1,1-1 1,-1 1 0,1 0 0,-1-1 0,0 1 0,0-1 0,0 1 0,0-1 0,0 0 0,0 0 0,0 0 0,-1 0 0,1 0 0,0-1 0,-1 1 0,1-1-1,-5 1 1,7 6-90,0-6 49,0 1 1,-1-1-1,1 0 1,0 1-1,0-1 1,0 1-1,0-1 0,1 0 1,-1 1-1,0-1 1,1 1-1,-1-1 1,0 0-1,2 2 1,15 5 179,1-2 1,0 0-1,0 0 1,0-2 0,1 0-1,-1-1 1,1-1-1,0-1 1,0-1-1,0 0 1,0-1 0,0-1-1,-1-1 1,1-1-1,30-10 1,-34 7-161,0 0 0,0-2 0,-1 0 0,0 0 0,-1-1 0,0-1 0,-1 0 0,0-1 1,0-1-1,10-14 0,-15 13-58,-1 0-1,-1 0 1,-1 0 0,0 0 0,0-1 0,-1 0 0,-1 0 0,-1 0 0,0 0 0,-1 0-1,-2-19 1,1 0 0,1 26 42,-1 0 1,-1 0-1,1 0 0,-1 0 0,-1 0 1,1 0-1,-1 1 0,-6-11 0,7 13 1,-1 1 0,1-1 0,-1 1 0,0-1 0,0 1-1,-1 0 1,1 0 0,-1 1 0,0-1 0,0 1 0,0 0-1,-1 0 1,-6-4 0,10 7 0,0-1 0,0 1 0,0 0 0,0-1 0,0 1 0,-1 0 0,1 0 1,0-1-1,0 1 0,0 0 0,0 0 0,-1 0 0,1 1 0,0-1 0,0 0 0,0 0 0,-1 1 0,1-1 0,0 0 0,0 1 0,0-1 0,0 1 0,0 0 0,0-1 0,-1 2 1,0 0-4,0 0 1,1 1-1,-1-1 1,1 0 0,0 1-1,-1-1 1,1 0 0,0 1-1,0 0 1,1-1-1,-1 4 1,-2 9-7,2 1-1,0-1 1,1 20 0,0-25 20,0 14-30,0 0 0,2-1 0,1 1 0,1 0 0,1-1 1,8 24-1,-11-41-5,0 0 1,0 0 0,1 0 0,0-1-1,0 1 1,0-1 0,1 0-1,0 0 1,0 0 0,0 0 0,1-1-1,-1 0 1,1 1 0,0-2 0,0 1-1,0-1 1,1 0 0,-1 0-1,1 0 1,0-1 0,0 1 0,0-1-1,0-1 1,0 1 0,0-1 0,0-1-1,13 1 1,-11 0-664,1-1-1,-1-1 1,0 0 0,1 0 0,-1 0-1,0-1 1,0 0 0,0-1 0,8-3-1,-10 3-75,-1-1-1,0 0 1,0 0-1,0 0 1,0 0-1,-1-1 1,0 0-1,0 0 1,0 0-1,0-1 1,-1 1-1,4-10 1,7-13-1349,-1-2-1,15-53 1,-18 39 743,8-61 1,-5-196 3858,30 299 1695,-37 3-3930,1 0 0,-1 1 0,0-1 1,1 1-1,-1 0 0,0 1 0,0 0 1,0 0-1,-1 0 0,1 0 0,-1 1 0,6 4 1,2 3 145,1 1 0,-1 0 1,17 22-1,-25-27-358,0 0 1,-1 1-1,0 0 0,0 0 1,0 0-1,-1 0 1,0 0-1,-1 1 0,0-1 1,0 1-1,-1 0 1,0 0-1,-1-1 0,0 1 1,0 0-1,-1 0 1,0 0-1,0-1 0,-1 1 1,0-1-1,-1 1 1,1-1-1,-2 0 0,1 0 1,-1 0-1,-1 0 1,-8 12-1,6-11-38,0 0 1,0-1-1,-1 0 1,0 0-1,0-1 1,-12 7-1,17-12-17,1 0 0,-1-1 0,0 1 0,0-1 0,0 0 0,0 0 0,0 0 0,0 0 0,0-1 0,0 1 0,-1-1 0,1 0 0,0 0 0,0 0 0,0 0 0,-1 0 0,1-1 0,0 1 0,0-1 0,0 0 0,0 0 0,0 0 0,0-1 0,0 1 0,0 0 0,1-1-1,-5-3 1,2 2-5,0-1-1,0 0 0,1 0 0,-1 0 0,1-1 1,0 1-1,0-1 0,1 0 0,-1 0 0,1-1 0,0 1 1,1 0-1,-1-1 0,1 0 0,0 0 0,1 0 1,-1 0-1,1 0 0,0 0 0,1 0 0,-1 0 0,1 0 1,0 0-1,1 0 0,0 0 0,0 0 0,0 0 1,0 0-1,1 0 0,0 0 0,0 0 0,1 1 0,0-1 1,0 1-1,0 0 0,6-8 0,-5 10 36,0-1-1,0 1 1,0 0 0,0 1-1,0-1 1,1 1 0,-1-1-1,1 1 1,0 1-1,0-1 1,-1 1 0,1-1-1,0 1 1,0 1 0,0-1-1,0 1 1,1 0-1,-1 0 1,0 0 0,0 1-1,0 0 1,5 1-1,10 2 58,0 1-1,0 1 1,-1 1-1,22 10 1,-3 3-600,-1 2-1,-2 1 1,49 40 0,-81-60 171,0-1 0,0 0 0,1 0 0,-1 0 0,1-1 0,0 1 0,0-1 0,-1 0 0,1 0 0,0 0 0,0-1 0,0 1 0,0-1 0,5 0 0,-8 0 227,1 0 0,0 0 0,0-1 1,0 1-1,0-1 0,-1 1 0,1-1 1,0 1-1,0-1 0,-1 0 1,1 0-1,0 0 0,-1 0 0,1 0 1,-1 0-1,0-1 0,1 1 0,-1 0 1,0-1-1,0 1 0,0-1 1,0 1-1,0-1 0,0 0 0,0 1 1,0-1-1,-1 0 0,1 0 0,-1 1 1,1-1-1,-1 0 0,1-3 1,0-32-727,-1-14-8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9:29.2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0 494 464,'-27'-64'542,"-72"-153"1324,17 76 2150,73 128-3232,6 10-480,1 0-1,-1 0 0,1 0 0,0-1 0,0 1 0,0-1 0,1 1 0,-1-1 0,-1-7 1,-6-5 1428,7 15-433,6 6 2259,166 217 4988,64 137-6904,-102-150-2092,-78-121-2396,-20-32-2490,-24-32-1661,-15-38-605,-9-21 5705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0:45.9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4 657 544,'-3'2'145,"0"0"-1,0 0 1,0 0-1,0-1 1,0 1 0,0-1-1,-1 0 1,1 0-1,-1 0 1,1 0-1,0-1 1,-1 1 0,-4-1-1,3 1 33,1-1-1,-1 1 1,0 0-1,0 0 1,0 1-1,1 0 1,-9 3-1,-69 33 2994,35-7-259,-13-6 1995,51-23 2922,11-7-3976,4 1-5477,31-17 1804,48-19 0,978-352-74,-846 317-90,259-111 93,-370 143-99,-103 42 547,18-8 283,-7 2-4897,-38 8-7299,-3 11 6998,25-10 4034,0-1-1,0 0 1,-1 1 0,1-1 0,0 0-1,-1 0 1,1-1 0,-1 1-1,1 0 1,-1-1 0,0 1 0,-4-1-1,-19 0-2619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9:30.0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2 92 672,'-4'-5'368,"0"0"-1,1-1 1,-1 0-1,1 0 0,0 0 1,0 0-1,1 0 1,-2-7-1,-4-9 2596,8 21-2697,0 0 0,-1 1-1,1-1 1,0 1 0,0-1 0,0 1 0,-1-1 0,1 1 0,0-1-1,-1 1 1,1-1 0,0 1 0,-1 0 0,1-1 0,-1 1 0,1 0-1,-1-1 1,1 1 0,-1 0 0,1-1 0,-1 1 0,1 0 0,-1 0-1,1 0 1,-1-1 0,1 1 0,-1 0 0,0 0 0,0 0-1,-16 9 3950,14-5-3935,-1 0 0,0 0 0,1 1 0,0-1 0,0 1 0,-3 7 0,-2 14-111,2 0-1,1 0 1,1 1-1,1 0 1,1 50-1,2-52-371,0 38-1978,0-25-2934,0-49-3769,0-23 6739,0-9 459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9:30.3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9 720,'45'-116'3709,"-44"114"-2583,-1 6 229,2 136 3208,0-81-4132,17 93-1,-6-73-1719,-10-29-2811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9:30.6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0 576,'-1'-4'3397,"1"-2"1374,15 12-3644,30 16 23,1-3 0,1-1 0,62 15-1,-28-9-1018,-36-6-270,-36-13-146,0-1 0,1-1 0,-1 0 0,1 0 0,17 3 1,67 5-8016,-82-14 6699,-9-11 286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9:31.0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21 688,'-1'-3'143,"1"2"-85,0 0-1,0 1 0,0-1 0,0 0 0,0 0 1,-1 0-1,1 1 0,0-1 0,0 0 0,-1 1 1,1-1-1,-1 0 0,1 1 0,-1-1 0,1 0 1,-1 1-1,1-1 0,-1 1 0,1-1 0,-1 1 1,0-1-1,1 1 0,-1-1 0,0 1 1,0 0-1,-3-1 3637,6 30 1461,1-22-4851,1-1 0,-1 0 0,2 1 0,-1-1 0,1-1 0,0 1 0,0-1 0,0 1 0,1-2 0,0 1 0,0-1 0,0 1 0,12 4 0,12 7-675,52 18 0,-68-29 138,100 43-7317,-81-32 4733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9:49.7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44 112,'0'0'942,"0"26"4927,33-73-4367,-27 41-1376,6-9 143,-1-1 0,14-24 1,-22 34-228,0 0 1,0 1-1,1-1 0,0 1 0,0 0 1,8-8-1,-4-11 54,-5 19-82,-1-1 0,1 1 1,-1 0-1,0-1 0,-1 1 0,3-12 0,4-14 127,-3 14-81,0 1 0,-2-1 0,0 0-1,2-31 1,12-10 68,-17 47-126,2 0 1,-1 1-1,2-1 1,-1 1-1,6-14 0,-4 14 8,-1-1-1,0 1 0,-1-1 0,0 0 0,1-14 0,13-84-17,-15 97-3,1-1 0,0 2 0,7-21-1,-1 5 79,2-8-121,-6 22 57,0-1 1,-1 0-1,0 0 0,0-23 0,-2 31-1,0 1 0,-1-1 0,2 0 0,-1 1 0,1-1 0,0 0 0,0 1 0,0 0 0,5-7 0,-4 6 4,0 1 1,-1 0 0,1-1-1,-1 0 1,-1 1-1,1-1 1,-1 0 0,0 0-1,1-8 1,-2-8-21,1 0 0,1 1 0,10-41 0,-9 17 25,-4 38-7,1 1 0,0 0 0,0-1 0,1 1 1,0 0-1,3-12 0,3-31 12,-7 42-11,1 0-1,0 0 0,0 0 1,0 0-1,4-11 1,-3 11-8,-1 0 0,0 0 0,0 1 1,0-1-1,-1-13 0,-1 15 5,1-1 0,0 1 0,0-1 0,1 1 0,0-1 0,0 1 0,0-1 0,0 1 0,1 0 0,2-6 0,-1 2-7,0-1 0,-1 1 0,0-1 0,-1 1 0,0-1 0,-1 0 0,0 1 0,0-1 0,-3-14-1,1-11 22,19-116-51,-16 127 46,2-1 0,6-28 0,-4 28-3,-1 0 0,0-31 0,-5 8-25,-1 32 18,1 0 0,1 1 0,1-1-1,0 0 1,1 1 0,5-24 0,-4 31-4,-1 0 0,0-1 1,-1 1-1,0-18 0,6-28 9,15-64-17,-19 67-6,-4 45 14,1-1 0,0 1 0,0 0 1,1-1-1,-1 1 0,2 0 0,-1-1 0,4-9 0,1-1 15,-1 0 0,0 0-1,3-28 1,9-34 24,-1 41-38,-10 17-19,1-1 1,12-25-1,2-5 42,-15 35-26,1 0 0,12-24-1,7 8 8,-22 29-3,0 0 1,0-1-1,-1 0 0,1 0 1,-1 0-1,4-8 1,36-40-46,-41 49 47,1 1 0,-1-1 0,1 1 0,-1 0 0,1 0 0,0 0-1,1 0 1,-1 0 0,4-1 0,-4 1-2,0 1 0,0 0 1,0-1-1,0 1 0,0-1 0,-1 0 1,1 0-1,-1 0 0,0 0 0,2-4 0,-3 5 1,0 0 0,0 1 0,-1-1 0,1 1 0,0-1 0,1 1 0,-1-1 0,0 1-1,0 0 1,1 0 0,-1 0 0,0-1 0,1 1 0,-1 0 0,1 1 0,0-1-1,-1 0 1,1 0 0,0 1 0,-1-1 0,1 1 0,2-1 0,-3 0-1,1 0 1,0 0 0,0 0-1,-1 0 1,1 0 0,-1-1-1,1 1 1,-1 0 0,0-1-1,1 0 1,-1 1 0,0-1 0,1-2-1,0 2-1,-1 0 0,0 0 0,0 0 0,1 0 0,-1 0 0,1 1 0,0-1 0,-1 0 0,1 1 0,0-1 0,0 1 0,0 0 0,0 0 0,0 0-1,3-1 1,31 1 24,-5-12-27,-12 10-1,-12 3 5,-3 0-1,-1 1-1,1-1 1,0-1 0,0 1-1,-1 0 1,1-1 0,0 0-1,-1 1 1,1-1-1,-1-1 1,6-2 0,-4 3-6,0 0 0,0 1 0,0-1 0,1 1 0,-1 0 0,0 0 0,7 1 0,-5 0 16,4-1-7,20 2-18,-30-2 15,-1 0 0,1 1 0,0-1 1,0 1-1,0-1 0,0 1 0,0-1 0,-1 1 1,1 0-1,0-1 0,0 1 0,-1 0 0,1 0 0,-1-1 1,1 1-1,-1 0 0,1 0 0,-1 0 0,1 0 0,-1 0 1,1 1-1,38 37-180,-25-28 179,-13-11 3,0 1 0,0-1 0,0 1 0,0 0 0,0-1 0,0 1 0,0 0 0,0 0 0,0 0 0,0-1 0,0 1 0,-1 0 0,1 0 0,0 0 1,-1 0-1,1 1 0,0-1 0,-1 1 0,1 1 0,0 0 0,1 0 0,-1 0 0,0 0 0,1-1 0,-1 1 0,1-1 0,0 1 0,0-1 0,0 1 0,0-1 0,1 0 0,-1 0 0,0 0 0,1 0 0,0-1 0,2 2 0,-2-1-1,-1-1 0,1 1 0,-1 0 0,1-1 0,-1 1 0,0 0 0,0 0 1,0 1-1,0-1 0,0 0 0,0 1 0,-1-1 0,1 1 0,-1-1 0,0 1 0,0 0 1,2 4-1,-1 1-7,1-1 0,0 0 0,0 0 0,1-1 1,-1 1-1,9 10 0,8 16 20,-1 5-47,51 96-93,-60-118 113,0 1 0,-1 0 1,-1 1-1,0 0 0,-2 0 0,7 27 0,-9-28-10,2-1 0,0 1 0,13 25-1,-6-15-1,81 201-146,-90-217 161,4 8-6,-1 1 0,-1-1 0,-1 1 0,0 1 0,1 24 0,-5-38 16,1 0-1,-1 0 1,1-1 0,0 1 0,1-1 0,0 1 0,0-1 0,6 10 0,6 16 5,33 107-99,-44-127 83,0 1 0,-1-1 0,4 26 0,7 21-23,-13-52 30,1-1 1,-1 1 0,0 0-1,-1 0 1,1-1 0,-1 1 0,-1 9-1,3 35 1,23 55 5,-21-78-17,-4-25 17,0 0 1,0 0 0,0-1-1,0 1 1,0 0-1,1 0 1,0 0 0,-1-1-1,3 5 1,2 22-59,-5-25 56,0-1 0,0 1 0,0-1 0,1 1 0,0-1 0,0 0 0,0 1 0,0-1 0,0 0 0,4 6 0,-4-7 0,0 0 0,0 0 1,0 0-1,0 0 1,0 1-1,-1-1 0,1 0 1,-1 0-1,1 1 0,-1-1 1,0 0-1,0 0 0,0 1 1,0-1-1,0 0 0,-1 4 1,1-4-1,-1 0 0,1 0 0,0 0 0,0 0 0,0 0-1,0 0 1,0 0 0,0 0 0,1 0 0,-1 0 0,1 0 0,-1 0 0,1 0 0,0 0 0,0 0 0,0 0 0,0 0 0,2 3 0,0 1 1,0 0-1,-1 0 1,1 1 0,-1-1-1,-1 1 1,1 0 0,-1-1-1,-1 1 1,1 0 0,-1 0-1,-1 10 1,1-15 1,0 4-1,-1-2-2,1 1 0,0-1-1,0 0 1,0 0 0,0 1-1,1-1 1,0 0 0,0 0-1,0 1 1,0-1 0,0 0-1,1 0 1,0-1 0,4 8-1,-5-9 6,-1-1-1,1 1 0,0 0 0,-1 0 1,1 0-1,-1-1 0,0 1 0,1 0 1,-1 0-1,0 0 0,0 0 0,0 0 0,-1 3 1,1-3-5,-1 1 0,1 0 0,0-1 1,0 1-1,1 0 0,-1 0 0,0-1 0,1 1 1,0-1-1,1 5 0,5 20-41,-7-25 45,0-1 0,0 1 0,0 0 0,0-1 0,0 1-1,1 0 1,-1-1 0,1 1 0,-1-1 0,1 1 0,0 0 0,-1-1 0,1 1 0,0-1 0,2 3 0,-2-2-2,0 0 0,1 0 0,-1 0 0,0 0 0,-1 0 1,1 0-1,0 1 0,-1-1 0,1 0 0,-1 0 0,0 1 0,0-1 0,0 0 1,0 1-1,0-1 0,-1 5 0,1-5-2,-1 0 1,1 0-1,0 1 1,0-1-1,0 0 1,0 1-1,0-1 0,1 0 1,-1 0-1,1 1 1,-1-1-1,1 0 0,0 0 1,0 0-1,0 0 1,2 4-1,-2-5 3,0 1 0,0-1 0,0 0 0,0 1 0,0-1 0,-1 1 0,1-1 0,-1 0 0,1 1 0,-1 0 0,1-1-1,-1 1 1,0-1 0,0 1 0,0-1 0,0 3 0,0-1-3,0-1 1,0 1-1,0 0 0,1-1 0,-1 1 0,1-1 0,0 0 1,-1 1-1,1-1 0,2 3 0,-2-2-5,1 0 6,0 0 0,0 0-1,-1 0 1,1 0-1,-1 0 1,0 0 0,0 1-1,1 4 1,3 5 0,-4-12 1,1 1 1,-1 1 0,0-1 0,0 0 0,0 0 0,0 0 0,0 1 0,-1-1 0,1 0 0,-1 1 0,1-1 0,-1 5 0,0-6-1,0 0 0,0-1 0,0 1 0,0 0-1,0 0 1,1 0 0,-1-1 0,0 1 0,0 0 0,1 0 0,-1-1 0,0 1 0,1 0 0,-1 0-1,1-1 1,-1 1 0,1-1 0,-1 1 0,1 0 0,1 0 0,6 8 5,-7-7 12,5 3-38,-6-4 21,1-1 1,-1 0-1,1 0 0,-1 0 1,1 1-1,-1-1 1,1 0-1,-1 0 1,1 1-1,-1-1 1,1 0-1,-1 1 1,0-1-1,1 1 0,-1-1 1,1 1-1,-1-1 1,0 0-1,1 1 1,-1-1-1,0 1 1,0 0-1,0-1 1,1 1-1,-1-1 1,0 1-1,0-1 0,0 1 1,0-1-1,0 1 1,0 1-1,-1 0 2,1-2-1,0 1 0,0-1 0,0 1 0,0-1 1,0 1-1,0-1 0,0 0 0,0 1 0,0-1 0,0 1 0,0-1 0,1 1 0,-1-1 0,0 1 0,0-1 0,0 0 0,0 1 0,1-1 0,-1 1 0,0-1 0,0 0 0,1 1 0,-1-1 0,0 0 0,1 1 0,-1-1 0,1 0 0,-1 1 1,0-1-1,1 0 0,-1 0 0,1 1 0,-1-1 0,0 0 0,1 0 0,-1 0 0,1 0 0,-1 0 0,1 0 0,29 35-37,-29-34 45,22 11-43,-18-10 30,0 0 1,-1 1-1,1-2 1,0 1-1,0 0 1,1-1-1,-1 0 1,0 0-1,0-1 1,1 0-1,-1 1 1,8-2-1,3 31 37,30-30-13,-44 0-46,14 7 65,-10-7-57,62 0 272,-67 0-252,-1 0-1,1 0 0,-1 0 0,1 0 0,-1-1 0,1 1 0,0 0 0,-1 0 0,1 0 1,-1-1-1,1 1 0,-1 0 0,1-1 0,-1 1 0,1 0 0,-1-1 0,1 1 1,-1-1-1,0 1 0,1 0 0,-1-1 0,0 1 0,1-1 0,-1 1 0,0-1 1,1 0-1,-1 1 0,0-1 0,0 1 0,0-1 0,0 1 0,1-1 0,-1 0 1,0 1-1,0-1 0,0 1 0,0-1 0,0 1 0,-1-1 0,1 0 0,0 0 1,3-17 47,2 12-104,-4 5 60,0 0 0,0 0-1,-1 0 1,1 0 0,-1 0 0,1 0-1,-1 0 1,1 0 0,-1-1 0,1 1-1,-1 0 1,0 0 0,0 0 0,0 0-1,1-1 1,-1-1 0,0 2-42,15-18 62,-11 9-20,0 0-1,-1 0 0,0 0 0,-1 0 0,0-1 0,-1 1 1,0-1-1,0 0 0,-1 1 0,0-1 0,-3-10 0,2-16-51,1 36 34,2-26 30,8 11-17,-9 14 1,0 1 1,1-1-1,-1 0 1,0-1 0,0 1-1,0 0 1,0 0 0,-1 0-1,1-1 1,0 1-1,-1 0 1,0-1 0,1 1-1,-1 0 1,-1-4-1,1 4 2,1 0-1,-1 1 0,0-1 1,0 0-1,1 1 1,-1-1-1,0 1 0,1-1 1,0 1-1,-1-1 0,1 1 1,2-3-1,-2 2 1,0 0 0,0 0-1,0-1 1,0 1 0,0 0 0,0 0 0,-1 0-1,1 0 1,-1-1 0,1 1 0,-1 0 0,0-1-1,0-2 1,0-1-3,0 0 0,0 0 0,0 0-1,1 0 1,0 0 0,0 0 0,1 0 0,2-6-1,-2 9 1,-1 1-1,1-1 1,-1 1-1,0-1 1,0 1-1,0-1 1,-1 0-1,1 0 1,-1 1-1,1-1 0,-1 0 1,0 0-1,0 0 1,0 0-1,0 1 1,-1-1-1,0-3 1,-1-10 36,2-110 120,8 104-124,-7 21-30,0-1 1,0 0-1,0 0 1,0 1-1,0-1 1,0 0-1,-1 0 0,1 0 1,-1 0-1,0 0 1,1-3-1,-1-250 229,10 226-265,-4-211 830,11 177-614,-7 29-93,-8 29-78,0 0-1,0 0 1,0 0 0,-1 0 0,1-1-1,-1 1 1,0-6 0,-1-47 142,6 50-151,-5 7-2,0 0 0,-1 1 1,1-1-1,0 0 1,0 0-1,-1 0 0,1 0 1,0 0-1,-1 1 1,1-1-1,-1 0 0,1 0 1,-1 0-1,0 0 1,1-1-1,-1 1 0,0 0 1,0-1-1,8-17-22,-7 18 21,0-1-1,0 0 0,0 1 0,0-1 1,-1 1-1,1-1 0,0 0 0,-1 0 1,1 1-1,-1-1 0,0 0 0,1-2 1,15-43 74,-7 26-30,0 5 38,-9 16-81,0-1 0,0 1 0,0-1 0,0 0 0,1 1-1,-1-1 1,0 1 0,0-1 0,1 1 0,-1-1 0,0 0 0,1 1 0,-1-1-1,1 1 1,-1 0 0,1-1 0,-1 1 0,1-1 0,-1 1 0,1 0-1,-1-1 1,1 1 0,-1 0 0,1 0 0,-1-1 0,2 1 0,-2 0 1,1 0 1,-1 0-1,0 0 1,0 0-1,1-1 0,-1 1 1,0 0-1,0 0 1,0 0-1,1 0 1,-1 0-1,0 0 1,0-1-1,0 1 1,1 0-1,-1 0 1,0 0-1,0-1 0,0 1 1,0 0-1,0 0 1,0 0-1,1-1 1,-1 1-1,0 0 1,0 0-1,0 0 1,0-1-1,0 1 1,0 0-1,0 0 1,0-1-1,0 1 0,0 0 1,0 0-1,0-1 1,0 1-1,0 0 1,0 0-1,0-1 1,-1 1-1,1 0 1,8-23-5,1-5 64,-9 26-54,0 0 1,1 1 0,-1-1-1,1 1 1,-1-1 0,1 1-1,0 0 1,0-1 0,-1 1-1,1 0 1,0-1 0,0 1-1,3-2 1,-3 1-6,1 1 0,0-1 0,-1 0 0,1 0 0,-1 0 0,0 0 0,0 0 0,0 0 0,0 0 0,0 0 0,0-1 0,0 1 0,-1 0 0,1-1 0,-1-2 0,22-31 79,-21 34-79,-1 0 0,1 0 0,0 0 0,0 1 0,0-1 0,0 0 0,0 0-1,0 1 1,0-1 0,0 0 0,1 1 0,-1-1 0,1 1 0,-1 0 0,1-1 0,0 1 0,-1 0 0,1 0 0,0 0 0,0 0 0,0 0-1,2 0 1,15-37 178,-11 30-114,-7 7-62,-1 1 1,1-1-1,0 1 1,-1-1-1,1 0 1,-1 1-1,1-1 1,-1 0-1,0 1 1,1-1-1,-1 0 1,0 0-1,1 1 1,-1-1-1,0 0 1,0 0-1,1 0 1,-1 1-1,0-1 1,0 0-1,0 0 1,0 0-1,0 0 1,-1-1-1,42-42 344,-1 41-286,-37 1-56,1 0 0,-1 0 0,1 0-1,0 0 1,0 1 0,0-1-1,0 1 1,0 0 0,0 0-1,0 1 1,0-1 0,0 1 0,0 0-1,0 0 1,0 1 0,5 0-1,-6-1-3,0 1 0,-1-1 1,1 1-1,0 0 0,-1 0 0,1 0 0,-1 0 0,1 1 0,-1-1 0,0 1 0,0-1 0,1 1 0,-1 0 0,0 0 0,2 2 0,11 9 1,0-5 7,-13-8-9,0 1 1,0 0-1,-1 0 1,1 0-1,0 0 1,0 0 0,-1 0-1,1 0 1,-1 1-1,1-1 1,-1 1-1,0-1 1,3 4-1,16 25 53,-14-22-53,-1 0-1,0 0 1,0 0-1,4 12 1,31 45 45,-2 10-24,4 23-18,-26-53-16,-12-39 17,-2 1 0,1 0-1,-1 0 1,0-1 0,0 1 0,0 0 0,0 11 0,-2-13-5,1 1 0,0-1 0,0 1 0,0-1 0,1 0 0,-1 0 0,1 1 0,1-1 0,4 8 0,-1-2 0,0 0 0,-1-1 0,0 2 1,-1-1-1,0 1 0,-1-1 0,0 1 0,-1 0 0,0 0 0,-1 0 0,0 21 0,-1-28-1,1-1 0,-1 1-1,1-1 1,0 1-1,0-1 1,1 0-1,-1 1 1,3 3 0,-2-3 1,0-1 1,0 1 0,-1-1 0,1 1-1,-1-1 1,0 1 0,-1 0 0,1 5-1,15 64-97,1-20 60,-1 56-18,-16-95 50,0 0 0,0 0 0,2-1 0,0 1 0,0 0 0,7 19 0,1 46-21,-6-61-6,1 0 0,14 33 1,-10-31 2,1 22-58,-8-39 84,0-1-1,-1 1 1,1 0 0,-1 0-1,0-1 1,0 1 0,1 7-1,-2-7-4,1 0 0,0 1-1,0-1 1,0 0 0,1 0-1,-1 0 1,4 7 0,-1-3 13,0 0 1,-1 0 0,0 1 0,-1-1 0,0 1 0,0 0 0,0 10 0,-1-12-8,0 0 0,0 1 0,0-1 1,1 0-1,0-1 0,0 1 0,1 0 0,0 0 0,0-1 0,5 7 1,4-1 1,-2 5-6,13 38-4,-20-48 1,-1 1 1,1-1-1,1 0 0,-1 0 1,9 12-1,13 28-28,-23-43 31,0 1 0,1-1 1,0 0-1,0 0 0,0-1 1,0 1-1,0 0 0,1-1 1,6 5-1,-8-6 2,1 1-1,-1 0 1,0 0 0,0-1-1,0 2 1,0-1 0,0 0-1,-1 0 1,0 0-1,1 1 1,-1-1 0,0 5-1,4 4 1,1-2-4,-6-9-9,1 1-1,0 0 1,-1 0 0,1-1 0,0 1-1,0-1 1,0 1 0,0-1 0,0 1-1,1-1 1,-1 0 0,0 1 0,1-1-1,-1 0 1,1 0 0,-1 0-1,1 0 1,-1 0 0,1 0 0,0-1-1,0 1 1,2 0 0,-1 0 8,-1 0 0,1 0-1,-1 0 1,0 1 0,1-1 0,-1 1 0,0-1-1,0 1 1,0 0 0,0 0 0,0 0 0,0 0-1,-1 0 1,1 0 0,1 3 0,12 12-142,-7-14 38,1-1 0,-1 0 1,1 0-1,0-1 0,0 0 0,0-1 0,0 0 0,-1 0 0,12-2 1,10 1-150,-27 1 260,-1-1-1,0 0 0,0 0 0,1 1 1,-1-1-1,0-1 0,0 1 0,0 0 0,0 0 1,0-1-1,0 1 0,-1-1 0,1 0 1,0 1-1,-1-1 0,1 0 0,-1 0 0,0 0 1,0 0-1,0 0 0,0-1 0,0 1 0,0 0 1,0 0-1,0-5 0,1 2-20,0 0 0,1 0 0,-1 0 0,1 0 0,0 1 0,4-6 0,-4 7 6,-1 0 1,1 0-1,-1-1 1,0 1 0,0-1-1,0 1 1,0-1-1,-1 0 1,0 0 0,1 0-1,-1 0 1,-1 0-1,1-4 1,0-58-21,-2 32 122,1 30-60,0 0-1,1 0 1,0 0-1,0 0 0,0 0 1,1 0-1,3-7 1,-3 7-10,0 0 0,-1 0 0,1 0 1,-1-1-1,0 1 0,0 0 0,1-9 1,-3-8-16,0 15 2,1 0 1,0 0 0,0 0 0,0 0 0,1 0-1,0 0 1,0 0 0,0 1 0,1-1 0,2-6-1,-1 6-5,-1-1-1,1 1 0,-1-1 0,-1 1 0,1-1 0,1-13 0,4-21 125,-5 7-45,-2 32-70,0-1 0,-1 0 1,1 0-1,0 0 0,0 0 1,1 1-1,-1-1 0,1 0 1,-1 0-1,1 0 0,0 1 1,0-1-1,2-3 0,7-29 0,30-29-2,-1 29-3,-30 25 8,-2 2 20,1 1-1,0 0 1,0 0 0,14-9 0,46-21 25,-30 28-98,-21 9 55,29-1 83,-44 1-88,0 0 1,0 0-1,0 0 0,-1 0 1,1 0-1,0 1 1,0-1-1,0 1 0,-1-1 1,1 1-1,0 0 1,0-1-1,-1 1 0,1 0 1,-1 0-1,3 2 1,9 16-6,-1 1 0,-2 0 1,1 1-1,-2 0 1,-1 0-1,10 40 0,0 29-112,-7-57 73,-9-29 38,0 1-1,0-1 1,-1 1 0,1 0 0,-1 0-1,0 8 1,16 58-108,-1-15 26,1 37 19,-8-49 108,-1-16-27,15 36-73,-7-17 51,-8-9-12,0 7 13,2 11 27,-2-22-54,-2 3 24,2 0 0,17 46-1,3-28 19,-15-30-51,-11-22 42,-1 0 1,1-1-1,0 1 0,-1 0 0,0 0 0,0 0 0,0 0 1,0 0-1,0 1 0,0 3 0,-1-5 0,0-1 0,0 1 0,1 0 0,-1 0-1,0-1 1,1 1 0,0 0 0,-1-1 0,1 1 0,0-1 0,-1 1 0,1-1 0,0 1-1,0-1 1,0 1 0,1-1 0,-1 0 0,0 0 0,0 0 0,1 1 0,-1-1-1,0 0 1,3 1 0,-3-2-1,1 1 0,-1 0 0,0 0 0,0 0-1,0 0 1,0 0 0,1 0 0,-1 0 0,-1 0 0,1 0 0,0 1-1,0-1 1,0 0 0,-1 1 0,2 0 0,-2 1-3,1-1 0,0 0 1,0 0-1,0 0 0,1 0 0,-1-1 1,0 1-1,1 0 0,-1-1 0,1 1 1,0 0-1,0-1 0,-1 0 1,1 1-1,0-1 0,0 0 0,0 0 1,4 1-1,18 14-16,-22-14 21,-1-1-1,1 1 1,-1-1 0,1 1 0,0-1-1,0 0 1,-1 0 0,1 0-1,0 0 1,0 0 0,4 1-1,4 1-5,-9-3 3,0 1-1,1-1 1,-1 0-1,0 0 0,1 1 1,-1-1-1,0 1 0,1-1 1,-1 1-1,0-1 1,0 1-1,0 0 0,0 0 1,0-1-1,1 1 0,-1 0 1,-1 0-1,1 0 1,0 0-1,0 0 0,0 1 1,0-1-1,-1 0 1,2 2-1,-1 0 3,10 11 12,-10-13-13,-1 0 1,1 0-1,0 0 0,0 0 1,0 0-1,0 0 0,0 0 1,0 0-1,0 0 0,0 0 1,0-1-1,0 1 0,1 0 0,-1-1 1,0 1-1,0-1 0,1 1 1,-1-1-1,0 0 0,1 1 1,-1-1-1,0 0 0,1 0 1,-1 0-1,3 0 0,24 0-20,-26 0 5,1 0 0,-1 0-1,1 1 1,-1-2 0,1 1-1,-1 0 1,1 0-1,-1-1 1,0 1 0,1-1-1,-1 0 1,1 0-1,-1 0 1,0 0 0,0 0-1,0 0 1,1-1-1,-1 1 1,0-1 0,-1 0-1,1 1 1,0-1-1,0 0 1,-1 0 0,1 0-1,-1 0 1,0 0 0,1 0-1,-1-1 1,0 1-1,0 0 1,0-4 0,4-4-2,1 1 1,0 0-1,0 0 1,0 1-1,1 0 1,1 0-1,11-11 1,-7 8 27,13 9 8,-3 3-43,10-11 28,-27 10-1,0-1-1,-1 1 0,0 0-1,0 0 1,1 1 0,-1-1 0,0 1 0,7 2 0,-10-2-3,1 0 0,0 1 1,-1-1-1,0 0 0,1 1 0,-1-1 1,0 1-1,1-1 0,-1 1 1,0 0-1,0-1 0,0 1 1,0 0-1,-1 0 0,1 0 1,0 0-1,0 2 0,10 22 69,4 17-26,-3 61 16,-9-90-55,1-1-1,0 1 1,0-1 0,2 1-1,-1-1 1,2-1 0,8 15-1,8 8 24,-20-28-28,0-1 0,1 1 0,0-1 0,1 0 0,-1 0 1,1 0-1,11 10 0,5 7 0,-11-10-3,1-2-1,1 0 1,0 0 0,14 9 0,-12-11 0,-7-2-1,1-1 0,0-1 0,0 0 0,0 0 0,1 0 0,0-1 1,0-1-1,0 1 0,0-1 0,1-1 0,-1 0 0,1 0 0,18 0 1,265-2-23,-291 0 27,0 0 0,0 0 0,0-1 0,0 1 0,0-1 0,0 1 0,0-1 0,0 0 0,0 1 0,-1-1 0,1 0 0,2-2 0,-2 2-2,0-1 0,0 1 0,0 0 0,0 0 1,1 0-1,-1 0 0,0 0 0,1 1 0,-1-1 0,0 1 1,1-1-1,3 1 0,-4 0 1,-1 1 0,1-1-1,-1 0 1,1 1 0,-1-1 0,1 1 0,-1 0-1,1-1 1,-1 1 0,0 0 0,1 0 0,-1 0 0,0 0-1,0 0 1,1 0 0,-1 1 0,0-1 0,0 0-1,0 0 1,-1 1 0,1-1 0,0 1 0,0-1-1,-1 0 1,1 1 0,-1 0 0,1 2 0,11 57-55,-7-26-207,-3-32 158,-1-1 0,0 1 0,0-1 0,1 0 1,-1 0-1,1 0 0,0 1 0,0-1 0,0-1 0,0 1 0,0 0 1,0 0-1,0-1 0,1 1 0,-1-1 0,0 0 0,1 0 0,-1 0 1,1 0-1,0 0 0,-1 0 0,1-1 0,0 1 0,-1-1 1,1 0-1,0 0 0,-1 0 0,1 0 0,3-1 0,-5 1 71,0 1 0,1-1-1,-1 0 1,0 0 0,0 0-1,0 1 1,0-1 0,0 1 0,0-1-1,0 1 1,0-1 0,0 1-1,0 0 1,0-1 0,0 1-1,0 0 1,1 1 0,-1-1 4,0 0 0,-1 0 0,1 0 0,0 0 0,0-1 1,0 1-1,0 0 0,1-1 0,-1 1 0,0-1 0,0 1 0,0-1 0,0 1 1,1-1-1,-1 0 0,0 0 0,3 1 0,82-1-2560,-76 0 2085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9:39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0 224,'0'-20'8871,"0"42"-6524,0 39-1546,7 131 777,-2-113-1281,-3 64-133,6 77 9,14 141 54,-3-36-185,-11 143-51,-6-84 47,5-294-19,2 50 5,2 41 1,0-59-10,2 343 105,-10-363-101,4 59 32,10 49-59,-1-7 32,1-4 196,-10 210 0,-7-291-124,13 90 11,0 0-11,-13-174-334,0 18 41,0-17-4891,-2-54-2025,-6-7 4032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29:40.6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8 331 272,'-97'-25'1958,"83"23"-1192,-1 1 0,0 0 0,-16 2 0,4 0 1314,25-1-1775,0 0 0,1 1 1,-1-1-1,0 0 0,0 1 0,1 0 0,-1-1 1,0 1-1,1 0 0,-1 0 0,1 0 0,-1 0 1,1 0-1,-1 0 0,-2 3 0,3-3 171,0 0 1,0 0-1,-1 0 0,1 1 0,0-2 0,-1 1 0,1 0 1,-1 0-1,1 0 0,-1-1 0,1 1 0,-1-1 0,0 1 0,1-1 1,-6 1 4382,6 0-4735,1 0-1,0 0 1,0 0 0,0 0-1,0 0 1,0 0 0,0 0-1,0 0 1,0 0 0,0 0-1,1 0 1,-1 0 0,0 0-1,1 0 1,-1 0 0,1 1-1,9 2 229,1-1 0,-1-1 0,0 0 0,1-1 0,-1 0 0,1 0 0,0-1 0,-1 0 0,17-3 0,11 1 365,34-2-187,-1-3 0,91-20 1,44-7 47,-27 15-578,341-84 0,-370 61 0,263-39 0,-303 74 0,113 8 0,-76 1 0,33 0 0,207-5 0,-289-11 0,-16 1 0,235 4 0,-249 9 0,18 11 0,-6-1 0,133 0 0,-152-8 0,0 3 0,0 2 0,-1 3 0,0 3 0,-1 2 0,-1 3 0,66 29 0,-48-12 0,-47-20 0,1-1 0,1-1 0,0-2 0,1-1 0,0-1 0,37 4 0,49-8 0,-72-4 0,86 11 0,-93-5 0,-17-4 0,44 13 0,71 20 0,-117-31-33,0-1 0,0-1 1,0-1-1,1-1 0,-1 0 0,38-5 0,4 2-247,-24 2-1684,-11 0 571,-9 0-2712,-3 0-2675,0 0-4085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0:47.4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160,'0'0'1153,"9"0"-1153,-2 0 16,0 0-64,-7-17-96,9 7-145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0:47.8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294 464,'-9'0'256,"-5"0"-96,5 0 48,2 0-63,7-10-145,0 0 32,0-7 0,7 0-16,2-13-48,5-4-32,2-13-32,10-17-65,-9 0-143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0:48.1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75 512,'0'-414'1302,"3"381"-1480,1-1 1,2 1-1,1 0 0,19-52 0,2-8-373,-15 44 813,-2 0 0,-2-1 0,5-93 0,-15 89 26,0 28-405,1 0 0,1-1 1,1 1-1,6-27 0,6 6-305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0:46.2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6 23 944,'-20'-12'2020,"-2"2"5063,31 33-5461,-4-18-1447,0 1-1,1-1 0,0 0 0,0-1 1,0 0-1,0 0 0,1 0 0,-1 0 0,12 3 1,24 16 251,-11-4-17,-15-9-244,0 0-1,0 0 1,-1 2-1,25 25 1,-37-35 75,-1 1 1,0 0-1,0-1 1,0 1 0,0 0-1,0 0 1,-1 0 0,1 0-1,-1 1 1,0-1 0,0 0-1,0 1 1,0-1-1,-1 1 1,1-1 0,-1 0-1,0 1 1,0-1 0,0 1-1,0-1 1,-1 1 0,1-1-1,-1 1 1,0-1-1,0 0 1,0 1 0,-1-1-1,1 0 1,-1 0 0,0 0-1,0 0 1,-3 4 0,-9 8 808,0-1 0,-1 0 1,0-1-1,-1-1 0,-1-1 1,0 0-1,-20 9 0,-11 8 44,18-11-1049,0-1 1,-2-1 0,0-2 0,0-1 0,-34 7 0,52-16-45,0 0 0,0-1 0,-1-1 0,-23-1 0,37 0-17,-9-1-3566,6-14-6946,4 0 2488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0:48.4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400,'1'-1'31,"0"0"-1,1 0 1,-1 0 0,0 1-1,0-1 1,0 0 0,1 1-1,-1-1 1,0 1-1,1-1 1,-1 1 0,0 0-1,1-1 1,-1 1 0,1 0-1,-1 0 1,0 0-1,1 0 1,-1 0 0,1 1-1,-1-1 1,0 0 0,1 0-1,-1 1 1,0-1-1,1 1 1,-1 0 0,0-1-1,0 1 1,0 0 0,2 1-1,15 7 159,-14-8-219,1 0 1,-1 0-1,1-1 1,-1 1-1,1-1 1,-1 0-1,1 0 1,-1-1-1,1 0 1,-1 0-1,8-2 1,29-3-191,53-4 76,-82 10 161,-8-1 2,-1 1-1,0-1 0,1 1 0,-1 0 0,0 0 0,1 0 1,-1 1-1,0-1 0,1 1 0,-1 0 0,0 0 0,0 0 0,0 0 1,0 0-1,0 1 0,0-1 0,0 1 0,0 0 0,0 0 0,-1 0 1,1 0-1,-1 1 0,0-1 0,1 1 0,-1-1 0,0 1 0,2 4 1,7 11 42,0 1 0,-1 0 0,-2 0 0,0 1 0,-1-1 0,0 2 0,-2-1 0,-1 1 0,3 22 1,22 101 26,-28-140-102,0 1 0,0-1 0,0 0 1,1 0-1,-1 0 0,1 0 1,0 0-1,1-1 0,-1 1 1,1-1-1,-1 1 0,1-1 0,0 0 1,0 0-1,1 0 0,-1 0 1,7 3-1,-4-3-78,1 0 1,-1-1-1,1 1 0,0-2 1,0 1-1,0-1 0,0 0 1,0-1-1,11 0 0,15 0-788</inkml:trace>
  <inkml:trace contextRef="#ctx0" brushRef="#br0" timeOffset="1">899 718 528,'17'81'240,"-11"3"-80,-6-3-64,10 20-32,-10-10-15,0 0-1,7-6-32,9-5-48,1 5-32,9-14-33,4-14-159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0:48.8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400,'0'47'288,"0"7"-96,0 0-80,0-7-64,0-10-16,0-10-32,10 0-64,13-17-16,0-10-144,3 0-96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0:49.1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22 384,'7'9'122,"0"0"0,-1 1 0,-1-1 0,0 1-1,0 0 1,-1 1 0,0-1 0,4 21 0,-8-30-120,0 0 0,0-1 0,1 1 0,-1 0 0,0 0 0,0 0 0,0 0 0,1-1 0,-1 1 0,0 0 0,1 0 0,-1 0 0,1-1 0,-1 1 1,1 0-1,-1-1 0,1 1 0,-1 0 0,1-1 0,0 1 0,-1-1 0,1 1 0,0-1 0,-1 1 0,1-1 0,0 1 0,0-1 0,0 0 0,-1 0 0,1 1 0,1-1 0,0 0-6,-1-1 0,1 0-1,-1 1 1,1-1 0,-1 0-1,1 0 1,-1 0 0,0 0-1,0 0 1,1 0 0,-1-1-1,0 1 1,0 0 0,2-3-1,30-57-262,-2-21-200,33-143-1,-51 173 445,65-329 21,-18 71 839,-49 266-681,-5 21 116,-1 1 0,-1-1 0,3-41-1,-4 44-172,0 1-1,1 0 1,1 0-1,1 0 1,1 0 0,8-17-1,-2 5-67,22-53-49,4 1 0,90-141 0,-127 220 23,5-6-5,-1 0-1,1 1 1,1 0-1,8-8 1,-15 16 1,0-1-1,1 1 1,-1 0 0,0 0-1,1 0 1,-1 0 0,1 0-1,-1 0 1,1 0 0,-1 0-1,1 1 1,-1-1 0,1 1-1,0-1 1,-1 1 0,1 0-1,0-1 1,0 1 0,-1 0-1,1 0 1,0 0 0,0 0-1,-1 1 1,1-1 0,0 0-1,-1 1 1,1-1 0,0 1-1,-1-1 1,1 1 0,-1 0-1,1 0 1,-1 0 0,1 0-1,1 2 1,2 2 0,0 1-1,0-1 1,-1 1 0,0 1-1,0-1 1,-1 1-1,0-1 1,0 1 0,3 11-1,14 74 6,-5-21-5,19 65-331,-18-80-97,-13-40 240,2-1-1,0 1 1,7 17-1,11 7-207,-8 2-104</inkml:trace>
  <inkml:trace contextRef="#ctx0" brushRef="#br0" timeOffset="1">1311 1144 400,'23'44'304,"-6"14"-80,-4-15-112,-3 15-15,6-14-65,1 3-32,-1-13-48,-3-14-49,13 7-175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0:49.5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28,'16'44'224,"7"3"16,-6-10-112,-1 7-64,-9-17-176,3 4-496</inkml:trace>
  <inkml:trace contextRef="#ctx0" brushRef="#br0" timeOffset="1">505 209 416,'0'37'320,"0"1"-128,0 5-96,0 15-48,10-14-48,6-7-32,-9 0-64,9 0-128,1-20-48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0:49.8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56,'23'34'256,"-6"3"-96,-1-10-96,1 3-32,-1-3 0,7-10-32,-6-7-48,-4 7-48,3-17-112,-6 0-224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07.1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2 70 688,'-6'-4'178,"-1"1"-1,-1-1 0,1 1 1,0 1-1,-1-1 0,0 2 0,1-1 1,-13-1-1,-39 1 4273,57 3-4390,0 0 1,0-1 0,0 1-1,0 0 1,0 1 0,0-1-1,1 0 1,-1 0 0,0 1 0,1-1-1,-1 1 1,1-1 0,0 1-1,0 0 1,-1 0 0,1-1-1,0 1 1,0 0 0,0 0-1,1 0 1,-1 0 0,0 0-1,1 0 1,0 0 0,-1 1-1,1-1 1,0 3 0,-6 65 494,4 4-223,0-37-281,2 0 0,1 0 0,11 61 0,6-49-79,-17-47 22,-1-1 1,0 0 0,1 0-1,-1 0 1,1 1 0,-1-1-1,1 0 1,0 0 0,-1 0-1,1 0 1,0 0-1,0 0 1,0 0 0,0 0-1,0-1 1,0 1 0,0 0-1,0 0 1,0-1 0,0 1-1,0-1 1,0 1 0,1-1-1,-1 1 1,0-1 0,0 0-1,1 0 1,-1 1-1,0-1 1,0 0 0,1 0-1,-1 0 1,0 0 0,0-1-1,1 1 1,-1 0 0,1-1-1,5-3-103,-1-1 0,0 0 0,-1 0 0,1 0 0,-1-1 0,0 0 0,0 0-1,-1 0 1,0-1 0,0 1 0,-1-1 0,5-10 0,2-11-511,12-56 0,-10 34 170,1 1 601,-4 0 0,-1-1-1,2-70 1,-11 176 239,3 85-32,0-123-334,0 1 0,2-1 1,-1 0-1,2 0 0,11 28 1,-15-45-23,-1 0-1,0 0 1,1 0 0,-1 0 0,0-1-1,1 1 1,-1 0 0,1 0 0,-1 0-1,1 0 1,0-1 0,-1 1 0,1 0 0,0 0-1,0-1 1,-1 1 0,1 0 0,0-1-1,0 1 1,0-1 0,1 1 0,-1-1 1,-1 0 1,1-1 0,0 1-1,-1 0 1,1-1 0,-1 1-1,1-1 1,0 1 0,-1 0-1,1-1 1,-1 1 0,1-1-1,-1 0 1,0 1 0,1-1-1,-1 1 1,0-1 0,1 0-1,-1 1 1,0-1 0,1 0-1,-1 0 1,12-50 172,-8 8-101,-3 1 1,-3-49 0,0 14 19,1 76-99,0 1 0,0 0 0,0-1 0,0 1-1,0 0 1,-1 0 0,1 0 0,0 0 0,0 0-1,0 0 1,0 0 0,-1 0 0,1 0-1,0 1 1,0-1 0,0 0 0,0 1 0,-2 0-1,-5 9-327,3-5-8,0 0 1,1 1-1,0-1 0,0 1 0,0 0 1,1 0-1,-1 0 0,1 1 0,-2 8 1,-1-14-1753,5-1 1292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07.6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5 128,'12'0'262,"-10"-1"-101,0 1-1,0 0 1,0-1 0,1 1 0,-1 0 0,0 0 0,0 1-1,0-1 1,1 0 0,-1 1 0,0-1 0,0 1 0,0 0-1,0-1 1,0 1 0,0 0 0,0 0 0,0 1 0,0-1 0,0 0-1,-1 1 1,1-1 0,1 3 0,37 44 2720,-29-33-2460,0 0 0,21 22-1,-12-15-246,-11-12-196,1-2 1,-1 1 0,2-1-1,-1-1 1,1 0 0,0 0-1,0-1 1,0-1-1,1 0 1,0 0 0,0-1-1,1-1 1,-1 0 0,1-1-1,-1 0 1,1-1 0,19 0-1,-28-1-79,-1 0-1,0-1 0,0 1 0,0-1 1,0 0-1,1 1 0,-1-2 0,0 1 1,0 0-1,-1-1 0,1 1 0,0-1 1,0 0-1,-1 0 0,1 0 0,-1 0 1,0 0-1,1 0 0,-1-1 0,0 1 1,0-1-1,-1 0 0,1 1 0,0-1 1,-1 0-1,0 0 0,0 0 0,0 0 0,0 0 1,0 0-1,0-1 0,-1-2 0,3-14-462,0-1 0,-2 1 0,-1-1 0,-2-19 0,1 22 428,-9-42-407,8 50 473,-1-1 0,2 1 1,-2-21-1,-13-59 230,15 90-147,1 0-1,0 0 1,0 0-1,0 0 1,-1 0 0,1-1-1,0 1 1,0 0 0,0 0-1,-1 0 1,1 0-1,0 0 1,0 0 0,-1 0-1,1 0 1,0 0 0,0 0-1,0 0 1,-1 0-1,1 0 1,0 0 0,0 0-1,-1 0 1,1 1 0,0-1-1,0 0 1,0 0-1,-1 0 1,1 0 0,0 0-1,0 0 1,0 1 0,0-1-1,-1 0 1,1 0-1,0 0 1,0 0 0,0 1-1,0-1 1,0 0 0,0 0-1,0 0 1,-1 1 0,1-1-1,-1 8 130,-1 0 0,1 0 0,0 1-1,1-1 1,0 0 0,1 10 0,-1 31 348,-68 235 1255,43-194-1571,-57 185-412,79-264-132,-2-1-1,1 0 1,-1 0-1,-1 0 1,0-1 0,-9 11-1,13-16-645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38.1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538 1257 96,'0'-15'340,"-1"9"-275,1 0-1,0-1 0,0 1 1,1 0-1,-1 0 1,1-1-1,1 1 0,-1 0 1,1 0-1,0 0 0,4-7 1,-4 7 72,-1-1 1,1 0 0,-1 0 0,0 0 0,-1 0-1,0 0 1,0 0 0,-1 0 0,-1-8 0,1-15 725,0 22-706,0 0 1,0 0-1,0 1 1,-1-1 0,0 0-1,-1 1 1,0 0-1,0-1 1,0 1 0,-1 0-1,0 0 1,-10-11 0,-5-6 349,-2 2 0,-25-22 0,5 5 343,-158-155 1703,166 162-2219,-1 1 0,-1 1 0,-1 3 0,-2 0 0,-52-27 0,11 12 89,-33-17 237,48 31-501,-137-53 309,101 46-312,40 12 62,-1 4 1,-65-13-1,33 14 272,-175-22 210,180 33-592,-65-2-24,43 10-22,-323-10 324,103-8-98,74 14-266,140 4 47,66 2-19,-1 2 1,-66 16-1,-31 3 125,73-13-112,1 4 0,1 3 0,-101 39 0,23-7-134,122-39 81,1 1 0,0 2 1,-41 27-1,7-4-48,25-16 36,2 2 1,1 2-1,0 1 0,-52 53 1,45-38 3,-3-3 1,-85 59 0,119-90-3,0 1 0,1 0 0,-13 15 0,-17 14-43,-41 42 87,14-13-133,-144 152 6,183-189 64,11-8 11,0 1 0,2 1 0,1 0 0,0 1 0,-8 25-1,7-17-8,-50 117-21,55-123 30,1 0-1,1 0 1,1 1-1,-2 29 1,0 9-28,-2 45-32,10-55 76,-2 5-3,3 0-1,3-1 0,1 1 0,20 81 0,-7-78-3,87 292 29,-70-257-21,72 147-1,-69-170-3,3-2-1,3-2 1,67 83 0,-26-56 115,5-4 1,4-4-1,3-4 1,118 78 0,-95-81 308,178 91 0,-253-151-333,2-3-1,0-1 1,1-3-1,1-1 0,0-3 1,1-2-1,82 6 1,510 8 114,-296-24-79,-192-21-25,-54 6-78,233-39 83,-175 25-94,66-16 17,44-1-26,-38 0 32,-22-17-109,-161 45 76,0-2 1,79-48-1,-39 19 8,-35 21-44,64-47 0,-93 58-19,-1 0 0,-1-2 0,0-1 0,32-42-1,50-76-243,89-163 0,35-172 191,-198 407 106,139-372-13,-92 218 59,-39 119-27,48-204 0,-80 266-15,-2-1 0,-2-58 0,-2 45-7,-1 28 17,-1 1 0,-1-1 0,-1 1-1,-1 0 1,-10-24 0,-12-53 55,21 72-72,-2 0-1,-21-50 1,-4-6 65,13 22 64,-4 2-1,-50-93 1,57 122 78,-3 1 1,0 1 0,-2 1-1,-1 0 1,-2 2 0,-31-27 0,42 43-80,-1 0 0,0 1 1,-1 1-1,1 0 1,-2 1-1,-32-10 0,-113-20 464,135 32-417,-155-12-836,166 16-1439,0 0-1,0 2 1,-27 1-1,2 0-2905,0-1 1375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48.9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44 736,'-9'-35'2266,"4"27"1376,2 22 274,15 225-1027,-9-193-2705,1 95-77,-5-93-94,3 0-1,1 0 1,16 77-1,-18-121-15,0-1-1,1 0 1,-1 1-1,1-1 1,-1 0-1,1 0 1,0 0-1,0 0 1,0-1-1,1 1 1,-1 0-1,1-1 0,-1 0 1,6 4-1,-7-5 0,1 0 0,-1 0 0,1-1 0,-1 1 0,1 0 0,0-1 0,0 0 0,-1 1 0,1-1 0,0 0 0,0 0 0,-1 0 0,1 0 0,0 0 0,0 0 0,-1 0 0,1-1 0,0 1 0,-1-1 0,1 1 0,0-1 0,-1 0 0,1 1 0,-1-1 0,1 0 0,-1 0 0,1 0 0,-1 0 0,0 0 0,1-1 0,-1 1 0,0 0 0,1-2 0,11-13-22,-1 0-1,-1-1 1,-1 0 0,0-1-1,-1 0 1,-1 0 0,8-27-1,-4 4-20,-2 1 0,7-65 0,-17 101 46,1 1 0,-1-1 1,1 1-1,0-1 0,0 1 1,0 0-1,0-1 0,1 1 0,2-5 1,-4 8 3,1 0 0,-1-1 1,0 1-1,0 0 0,0 0 1,0 0-1,1-1 0,-1 1 1,0 0-1,0 0 0,0 0 1,1 0-1,-1 0 0,0 0 1,0 0-1,1-1 0,-1 1 1,0 0-1,0 0 0,1 0 1,-1 0-1,0 0 0,1 0 1,-1 0-1,0 0 0,0 0 1,1 0-1,-1 0 0,0 1 1,0-1-1,1 0 0,-1 0 1,0 0-1,0 0 0,0 0 0,1 0 1,-1 0-1,0 1 0,10 19 128,-4 2-83,-2 1 0,2 33-1,3 14 45,24 84-199,-33-152 106,0 0-1,0-1 0,1 1 0,-1 0 1,0-1-1,1 1 0,-1-1 0,1 1 1,0-1-1,-1 1 0,1-1 0,0 1 1,0-1-1,0 1 0,0-1 1,0 0-1,0 0 0,1 0 0,-1 1 1,0-1-1,1 0 0,-1 0 0,0-1 1,1 1-1,-1 0 0,1 0 0,0-1 1,-1 1-1,1-1 0,-1 1 1,1-1-1,0 0 0,1 0 0,0 0-7,0 0 0,0-1 0,0 1 0,-1-1-1,1 0 1,0 0 0,0 0 0,-1 0 0,1-1-1,0 1 1,-1-1 0,0 1 0,1-1 0,-1 0-1,0 0 1,0 0 0,0 0 0,0 0 0,2-3-1,11-21-64,0-1 0,-2 0 0,-1 0-1,15-55 1,-5 17 85,31-126-27,-44 105-211,-8 53-8769,-1 50 7609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49.8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28 96,'0'-1'20,"0"1"0,0 0 1,0-1-1,0 1 0,0-1 0,0 1 1,0 0-1,0-1 0,0 1 0,0-1 1,0 1-1,0 0 0,0-1 0,0 1 0,-1 0 1,1-1-1,0 1 0,0 0 0,0-1 1,-1 1-1,1 0 0,0-1 0,0 1 0,-1 0 1,1-1-1,0 1 0,0 0 0,-1 0 1,1 0-1,0-1 0,-1 1 0,1 0 0,0 0 1,-1 0-1,1 0 0,-1-1 0,1 1 1,-1 0-1,0 0 6,1 0 1,0 0 0,-1 0 0,1 0-1,-1 0 1,1-1 0,-1 1-1,1 0 1,0 0 0,-1-1 0,1 1-1,0 0 1,-1 0 0,1-1-1,0 1 1,-1 0 0,1-1-1,0 1 1,-1-1 0,1 1 0,0 0-1,0-1 1,0 1 0,-1-1-1,1 1 1,0-8 6953,2 11-6779,1-1 1,-1 2 0,-1-1 0,1 0 0,0 0-1,-1 0 1,0 1 0,0-1 0,0 1 0,0-1-1,0 1 1,0 4 0,1 51 323,-1-27-170,2 212-81,-5-169-7472,2-110 4168,0 17 938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1:03.4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7 1118 480,'-2'0'66,"1"0"0,-1 0 1,0 0-1,1 1 0,-1-1 0,0 1 0,1-1 0,-1 1 0,1 0 1,-1-1-1,1 1 0,-1 0 0,-1 1 0,2-1-23,0 0 0,-1 0 0,1 0 0,0 0 0,-1 0 0,1-1 1,-1 1-1,1-1 0,-1 1 0,0-1 0,1 0 0,-1 1 0,-1-1 0,-32 1 1722,-48 9 0,50-5 1275,-47 2 0,80-6-2880,0-1-110,1-1 0,-1 1 0,0 0 0,0 0 0,1 0-1,-1 0 1,0 0 0,1 0 0,-1-1 0,0 1 0,0 0 0,1 0 0,-1 0 0,0 0-1,1 0 1,-1 0 0,0 0 0,1 0 0,-1 0 0,0 0 0,0 1 0,1-1 0,-1 0-1,0 0 1,1 0 0,-1 0 0,0 0 0,0 0 0,1 1 0,-1-1 0,0 0-1,0 0 1,1 0 0,-1 1 0,0-1 0,0 0 0,0 0 0,1 1 0,-1-1 0,0 0-1,0 0 1,0 1 0,0-1 0,0 0 0,0 1 0,0-1 0,0 0 0,1 0-1,-1 1 1,0-1 0,0 0 0,0 1 0,0-1 0,0 0 0,-1 1 0,1-1 0,0 0-1,0 0 1,0 1 0,0-1 0,0 0 0,0 1 0,0-1 0,-1 0 0,1 0-1,0 1 1,0-1 0,0 0 0,-1 0 0,389-193 2224,312-166-1032,-442 211-1060,335-174-65,-573 312 19,13-7-756,-28 16 60,-19 11-95,1-1-150,0-1 0,-1 0 0,0-2 0,0 1 0,-1-2 0,0 0 0,1 0 0,-2-2 0,1 0 0,0 0 0,-1-2 0,1 0 0,-21-1 0,33 0 745,1 0 0,0-1 0,0 1 0,0-1 0,0 1 0,0-1 0,0 0 0,0 0 0,0 1 0,0-1 0,0-1 0,0 1 0,0 0 0,1 0 0,-1-1 0,1 1 0,-1-1 0,1 1 0,-1-1 0,1 0 0,0 0 0,0 0 0,-1 1 0,2-1 0,-1 0-1,0 0 1,0 0 0,0 0 0,1-1 0,0 1 0,-1 0 0,1-4 0,-2-11 215,1 1 1,0-1-1,3-24 0,0 10 749,-1 30-827,-1-1 0,1 1 0,0 0-1,0 0 1,0-1 0,0 1 0,0 0 0,0 0-1,1 0 1,-1 0 0,0 0 0,1 0-1,-1 1 1,0-1 0,1 0 0,-1 1 0,1-1-1,-1 1 1,1-1 0,-1 1 0,1 0 0,-1-1-1,1 1 1,-1 0 0,3 0 0,43-1 2320,-33 6-1903,0 0-1,-1 1 0,0 0 1,0 1-1,-1 1 1,0 0-1,19 16 0,22 14 208,-43-33-538,0 1 1,-1 1 0,0 0 0,0 0-1,10 11 1,-17-16 0,-1 0 0,1-1 0,-1 1 0,0 0 0,0 0 0,0 0 0,0 0 0,0 0 0,0 0 0,0 0 0,-1 0 0,1 0 0,-1 0 0,1 0 0,-1 0 0,0 0 0,0 1 0,0-1 0,0 0 0,0 0 0,0 0 0,-1 0 0,1 1 0,-1-1 0,0 0 0,1 0 0,-1 0 0,0 0 0,0 0-1,0-1 1,0 1 0,-1 0 0,-2 3 0,-151 152 3873,141-146-4258,14-11 201,0 0-1,0 0 1,-1 0-1,1 0 0,0 0 1,0 0-1,0 0 0,-1 0 1,1 0-1,0 0 1,0 0-1,-1 0 0,1 0 1,0 0-1,0 0 1,-1 0-1,1 0 0,0 0 1,0 0-1,0-1 0,-1 1 1,1 0-1,0 0 1,0 0-1,0 0 0,0 0 1,-1-1-1,1 1 0,0 0 1,0 0-1,0 0 1,0-1-1,0 1 0,0 0 1,0 0-1,0-1 1,-1 1-1,1 0 0,0 0 1,0-1-1,0 1 0,0 0 1,0 0-1,0 0 1,0-1-1,0 1 0,0 0 1,1 0-1,-1-1 0,0 1 1,0 0-1,0 0 1,0-1-1,0 1 0,0 0 1,0 0-1,0 0 1,1 0-1,-1-1 0,0 1 1,0 0-1,0 0 0,0 0 1,1-1-1,0-2-167,1 0-1,0 0 1,0 0-1,0 0 1,0 0-1,1 1 1,-1-1-1,1 1 1,-1-1-1,7-3 1,13-15-703,-18 16 795,-2 3 34,1-1-1,-1 1 0,0-1 0,-1 1 1,1-1-1,0 0 0,-1 0 1,1 1-1,1-7 0,-11 1-139,-17 5 47,14 4-284,0 1 0,0 0 0,1 1 0,-1 0 1,1 1-1,0 0 0,-14 8 0,-32 10-9062,44-21 6775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50.2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48 192,'-4'-3'103,"1"2"-36,1 0 0,0 0 0,0 0-1,0 0 1,0 0 0,0-1 0,0 1 0,1-1 0,-1 1 0,0-1-1,1 0 1,-1 1 0,1-1 0,0 0 0,-1 0 0,1 0 0,0 0-1,0 0 1,0-1 0,1 1 0,-1 0 0,0 0 0,1-5 2790,39 11 803,-17 11-2770,-1 2-1,30 28 0,-29-24-753,45 33 1,-58-47-213,0 0 0,-1 1 0,0-1 0,0 2 0,7 10 0,25 24-1779,-39-42 1628,1 0 0,0 0 0,-1 0-1,1 0 1,0 0 0,0 0 0,-1 0 0,1 0-1,0-1 1,0 1 0,0-1 0,0 1 0,0-1 0,0 0-1,0 0 1,2 0 0,-3 0 128,-1 0-1,1 0 1,0 0-1,0 0 1,-1-1-1,1 1 1,0 0 0,0-1-1,-1 1 1,1 0-1,0-1 1,-1 1-1,1-1 1,-1 1 0,1-1-1,-1 1 1,1-1-1,-1 1 1,1-1-1,-1 1 1,1-1 0,-1 0-1,1 1 1,-1-1-1,0 0 1,0 1-1,1-1 1,-1 0 0,0 0-1,0 1 1,0-1-1,0 0 1,0 0 0,0 0-1,0-8-149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50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3 10 592,'-2'-1'86,"0"0"-1,0 0 1,0 0-1,1 0 1,-1 0-1,-1 0 1,1 1 0,0-1-1,0 1 1,0-1-1,0 1 1,0 0-1,0 0 1,-1 0-1,1 0 1,0 0-1,0 0 1,0 1-1,0-1 1,-1 1 0,1-1-1,0 1 1,0 0-1,0 0 1,0 0-1,1 0 1,-1 0-1,0 0 1,-2 3-1,-3 3 195,0 0 0,1 1 0,0-1 0,0 2 0,-6 10 0,9-13-212,-28 50 1282,-34 87 0,-1 3-499,50-114-924,0 0 0,-20 69 0,33-66-793,3-16-3614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50.9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38 288,'1'-9'274,"-3"-11"1051,2 20-1291,0-1-1,0 1 1,-1-1-1,1 1 1,0-1-1,0 1 1,-1 0-1,1-1 1,0 1-1,-1-1 1,1 1 0,0 0-1,-1-1 1,1 1-1,-1 0 1,1 0-1,0-1 1,-1 1-1,1 0 1,-1 0-1,1 0 1,-1-1-1,1 1 1,-1 0-1,1 0 1,-1 0 0,1 0-1,-1 0 1,1 0-1,-1 0 1,-2 0 1140,3 17 418,9 57-67,-1-21-1190,6 57-134,-7-59-670,1 63 0,-8-113 421,0-1-1,0 0 0,0 0 0,-1 1 1,1-1-1,0 0 0,0 1 0,0-1 0,0 0 1,0 0-1,0 1 0,0-1 0,0 0 0,0 1 1,0-1-1,1 0 0,-1 0 0,0 1 1,0-1-1,0 0 0,0 0 0,0 1 0,0-1 1,0 0-1,1 0 0,-1 1 0,0-1 0,0 0 1,0 0-1,1 0 0,-1 1 0,0-1 1,0 0-1,1 0 0,-1 0 0,0 0 0,0 0 1,1 0-1,-1 1 0,0-1 0,0 0 0,1 0 1,-1 0-1,0 0 0,1 0 0,-1 0 1,0 0-1,0 0 0,1 0 0,-1 0 0,0 0 1,1 0-1,-1-1 0,3 1-1943,2 0 1083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51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1 101 208,'-12'1'569,"10"-1"-419,1 1 0,-1-1-1,1 0 1,-1 1 0,1-1-1,-1 0 1,1 0 0,-1 0-1,0 0 1,1 0 0,-1-1-1,1 1 1,0 0 0,-1-1-1,1 1 1,-1-1 0,1 0-1,-1 1 1,1-1 0,0 0-1,0 0 1,-1 0 0,1 0-1,0 0 1,-1-1 0,2 1 45,0 1-1,1-1 1,-1 1 0,1-1 0,-1 1 0,1-1 0,-1 1-1,1 0 1,-1-1 0,1 1 0,0 0 0,-1-1 0,1 1-1,0 0 1,-1 0 0,1-1 0,0 1 0,-1 0 0,1 0-1,0 0 1,-1 0 0,1 0 0,0 0 0,-1 0-1,1 0 1,0 0 0,0 1 0,42-2 472,5-1-570,13-13-192,-41 10-775,0 0 0,1 1 0,40-3 0,-54 6 358,0 0 1,0-1-1,-1-1 1,1 1-1,0-1 1,-1 0-1,1 0 1,-1-1-1,0 0 1,8-7-1,-6 1-294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51.6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7 48 496,'0'-2'76,"0"0"-1,0 0 1,-1-1 0,1 1-1,-1 0 1,1 0 0,-1 0-1,0 0 1,0 0-1,0 0 1,0 0 0,0 0-1,0 0 1,-1 1-1,1-1 1,-1 0 0,1 1-1,-1-1 1,1 1-1,-1-1 1,0 1 0,-3-2-1,4 2 3,-1 1 0,1-1-1,0 1 1,-1 0 0,1-1 0,0 1-1,-1 0 1,1 0 0,0 0 0,-1 0-1,1 0 1,0 0 0,-1 0 0,1 0-1,0 1 1,-1-1 0,1 0-1,0 1 1,0-1 0,-1 1 0,1-1-1,0 1 1,0 0 0,0 0 0,0-1-1,0 1 1,0 0 0,0 0-1,0 0 1,0 0 0,0 0 0,0 0-1,0 0 1,1 1 0,-1-1 0,1 0-1,-2 2 1,-7 15 413,1 1 1,0 0-1,2 0 1,0 0-1,1 1 1,1-1-1,0 1 0,2 0 1,0 25-1,0 42 167,5 98-1655,-1-176 340,0 0 0,0 0-1,1 0 1,0-1 0,1 1-1,0-1 1,0 1 0,1-1-1,6 7 1,4 5-805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53.1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166 64,'0'-1'17,"0"1"-1,0-1 1,0 1-1,1 0 1,-1-1-1,0 1 1,0-1-1,0 1 1,0-1 0,0 1-1,0-1 1,0 1-1,0-1 1,0 1-1,0-1 1,0 1-1,0-1 1,0 1-1,0-1 1,-1 1 0,1-1-1,0 1 1,0-1-1,0 1 1,-1-1-1,1 1 1,0 0-1,-1-1 1,1 1 0,0-1-1,-1 1 1,1 0-1,-1 0 1,1-1-1,0 1 1,-1 0-1,1-1 1,-1 1 0,1 0-1,-1 0 1,1 0-1,-1 0 1,1 0-1,-1-1 1,1 1-1,-1 0 1,1 0-1,-1 0 1,1 0 0,-1 0-1,1 0 1,-1 1-1,0-1 1,-2 0 356,3-24 6353,1 27-6636,-1-1 0,1 1 0,-1 0-1,1 0 1,0-1 0,0 1 0,1-1 0,-1 1 0,0-1 0,1 1-1,3 3 1,10 22 294,14 53 26,71 183-166,-74-208-242,-26-56-2,0 1 0,0-1-1,0 0 1,0 1 0,0-1 0,1 0-1,-1 1 1,0-1 0,0 0-1,0 1 1,1-1 0,-1 0 0,0 1-1,0-1 1,1 0 0,-1 0-1,0 0 1,1 1 0,-1-1-1,0 0 1,1 0 0,-1 0 0,0 0-1,1 1 1,-1-1 0,0 0-1,1 0 1,-1 0 0,0 0 0,1 0-1,-1 0 1,0 0 0,1 0-1,-1 0 1,1 0 0,-1 0-1,0 0 1,1-1 0,-1 1 0,0 0-1,1 0 1,-1 0 0,0 0-1,1-1 1,9-19-30,0-29-25,13-81 17,-21 120 30,0 0 0,1 0 0,0 0 0,1 0 0,0 1 0,8-13 0,-12 21 21,1 0 0,-1 0 0,1 0 0,0 1 0,-1-1 0,1 0 0,0 1 0,-1-1 0,1 1 0,0-1 0,0 0 0,0 1 0,-1 0 0,1-1 0,0 1 0,0 0 0,0-1 0,0 1 0,0 0 0,0 0 0,0 0 0,0-1 0,0 1 0,0 0-1,0 0 1,0 1 0,0-1 0,0 0 0,-1 0 0,1 0 0,0 1 0,0-1 0,0 0 0,0 1 0,0-1 0,0 1 0,-1-1 0,1 1 0,0-1 0,0 1 0,-1 0 0,1-1 0,0 1 0,0 1 0,2 1 68,1 0 0,-1 0 1,0 1-1,-1-1 0,1 1 1,-1 0-1,1-1 0,2 7 1,11 21 240,-14-28-302,0 1-1,0-1 0,-1 0 0,1 1 1,0-1-1,-1 0 0,0 1 0,1 4 1,-2-5-14,1 0 0,0 0 1,0 0-1,0 0 0,0-1 0,1 1 1,-1 0-1,1-1 0,-1 1 0,1-1 1,0 1-1,0-1 0,0 0 0,0 1 1,1-1-1,-1 0 0,1-1 0,-1 1 1,1 0-1,-1-1 0,1 1 1,4 0-1,-6-2 15,8-3-34,0-9 16,-2 0 0,0 0 0,0-1 0,-1 0 1,0 0-1,-1 0 0,-1-1 0,0 0 0,-1 0 0,2-25 0,0-19 1,-5-80-1,-1 67-39,4 53-807,-3 17 577,1 1 0,-1-1 0,1 0 0,0 0 0,-1 1 0,1-1 0,-1 0 0,1 1 0,0-1 0,0 0 0,-1 1 0,1-1 0,0 1 0,0 0 0,0-1 0,-1 1 0,1 0 0,0-1 0,0 1 0,0 0 0,0 0 0,0 0 0,0-1 0,0 1 0,0 0 0,0 1 0,7 2-1295,-4 14-789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53.9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74 160,'-17'-8'813,"16"8"-750,1 0 1,-1 0-1,1 0 1,-1 0-1,1 0 1,-1-1 0,1 1-1,-1 0 1,1 0-1,-1-1 1,1 1-1,-1 0 1,1-1-1,0 1 1,-1 0 0,1-1-1,0 1 1,-1-1-1,1 1 1,0-1-1,0 1 1,-1-1-1,1 1 1,0 0 0,0-1-1,0 0 1,0 1-1,-1-1 1,1 1-1,0-1 1,0 1 0,0-1-1,0 1 1,0-1-1,0 1 1,1-1-1,-1 1 1,0-1-1,0 1 1,0-1 0,0 1-1,1-1 1,-1-1 210,18-31 543,-18 32-780,4-1-10,-1 1 0,1-1-1,0 1 1,0-1 0,-1 1-1,1 1 1,0-1 0,0 0-1,6 1 1,-8-1-13,0 1 0,0 0 0,0-1 0,0 1 1,1 0-1,-1 1 0,0-1 0,0 0 0,0 1 0,0-1 0,0 1 1,0-1-1,0 1 0,0 0 0,0 0 0,0 0 0,0 0 1,0 0-1,2 2 0,-1 3 40,-1-1 1,1 1 0,-1-1-1,0 1 1,0 0 0,0 0-1,-1 0 1,0 0 0,0 1-1,-1-1 1,0 0-1,0 11 1,-3 4 251,-1 0-1,-10 30 1,9-33 78,0 0 1,1 0 0,1 0 0,-1 22 0,4 43 1013,38-83-1329,-34-1-114,0 0 0,0 0 1,0 0-1,-1 0 0,1 0 0,0-1 0,-1 0 1,1 1-1,-1-1 0,1-1 0,-1 1 0,5-5 1,-5 4-175,0 1 1,-1 0 0,1 0-1,0 0 1,0 0 0,1 0 0,-1 1-1,0-1 1,1 1 0,-1 0-1,0 0 1,6-1 0,-6 1-214,-1 0 0,1 0 0,0 0 0,0-1 0,-1 0 0,1 1 0,-1-1 0,0 0 0,4-3 0,-5 3 227,8-15-811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54.6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55 416,'-18'-24'746,"18"23"-678,-1 0 0,1 0 0,-1 0 0,1-1 0,-1 1 0,0 0 0,1 0 0,-1 0 0,0 0 0,0 0 0,0 0 0,0 0 0,0 1 0,0-1 0,0 0 0,0 0 0,0 1 0,0-1 0,0 1 0,0-1 0,-1 1 1,0-1-1,2-2 853,2-4 4590,3 7-5001,0 1 1,1 0-1,-1 0 1,0 0-1,0 1 1,0 0-1,0 0 1,0 0 0,0 1-1,-1 0 1,1-1-1,5 6 1,54 50 856,-31-27-839,-19-18-509,259 250-1081,-256-243 393,34 34-3923,-49-54 3762,0 1 0,1-1 0,-1 1 0,0-1 0,0 0 0,0 0 0,0 0 0,0 0 0,0-1 0,1 1 0,2-1 0,-5-8-549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55.0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9 117 384,'-14'-19'590,"0"-1"-1,-15-31 1,28 50-483,0-1-1,1 1 1,-1-1-1,0 0 1,0 1 0,0 0-1,0-1 1,0 1-1,-1-1 1,1 1 0,0 0-1,-1 0 1,1 0 0,-1 0-1,1 0 1,-1 0-1,1 0 1,-1 1 0,0-1-1,1 0 1,-1 1-1,0-1 1,1 1 0,-1 0-1,0 0 1,0-1-1,0 1 1,1 0 0,-1 0-1,0 1 1,0-1 0,1 0-1,-1 1 1,0-1-1,0 1 1,1-1 0,-1 1-1,1 0 1,-1 0-1,0 0 1,1 0 0,0 0-1,-1 0 1,1 0-1,0 0 1,-1 0 0,1 1-1,0-1 1,0 1 0,-1 1-1,-15 29 1004,2 1-1,-20 61 1,8-19-664,3-13-359,8-18-292,-2-1 0,-1 0 0,-33 50 0,38-55-633,13-33 428,0-1 1,0 0-1,-1 0 0,1 0 1,-1 0-1,0 0 0,0 0 0,-5 6 1,6-8-984,1-14-1053,0-3 1395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1:55.3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92 624,'-5'-2'261,"0"-1"0,0 0 0,0 0 0,1-1 0,-1 0 0,1 0 0,-5-4 0,8 7-188,1 0 0,-1 0 0,0 0 0,1 0 0,-1 1 0,1-1 0,-1 0 0,1 0 0,0 0 0,-1 0 0,1 0 0,0 0 0,0 0 0,0 0 0,0 0 0,0 0 0,0 0 0,0 0 0,0-1 0,0 1 0,0 0 1,0 0-1,1 0 0,-1 0 0,0 0 0,1 1 0,-1-1 0,1 0 0,-1 0 0,1 0 0,-1 0 0,1 0 0,0 0 0,-1 1 0,1-1 0,0 0 0,0 1 0,-1-1 0,1 0 0,0 1 0,0-1 0,0 1 0,0-1 0,0 1 0,0 0 0,2-1 0,5-3 219,0 1 1,0 0-1,0 0 0,0 1 0,1 0 1,-1 1-1,1 0 0,-1 0 0,1 1 1,13 0-1,2 0 92,35 1 80,-57-1-440,1 1 0,0-1 0,-1 1-1,1 0 1,-1 0 0,1 0-1,-1 0 1,1 0 0,-1 1 0,0-1-1,0 1 1,1-1 0,-1 1-1,0 0 1,-1 0 0,1 0-1,3 4 1,0 1 319,-1 0 0,0 0 0,0 1 0,-1 0-1,0 0 1,0 0 0,-1 0 0,0 0 0,-1 0-1,1 0 1,-2 1 0,1-1 0,-1 1 0,0-1 0,-1 0-1,0 1 1,-2 10 0,-24 61 3494,21-64-3192,0 0-1,1 1 1,0-1 0,1 1 0,1 0 0,-1 27 0,4-43-650,1 0 1,0-1-1,0 1 1,-1 0-1,1-1 1,0 1-1,0-1 1,0 1-1,0-1 1,0 0-1,0 1 1,0-1-1,0 0 1,0 1-1,0-1 1,0 0-1,0 0 1,0 0-1,0 0 1,0 0-1,0 0 1,0 0 0,0 0-1,0-1 1,0 1-1,-1 0 1,3-1-1,32-8-862,86-63-1937,-94 61 1793,-23 10 426,1-1 0,-1 1-1,0-1 1,1 0 0,-1-1-1,0 1 1,0-1-1,0 1 1,3-5 0,-22 23-10308,-1 4 918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1:07.1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6 309 544,'-11'7'257,"-1"-1"0,0 0 0,0-1 0,0 0 0,-23 5 0,-1 0 400,27-7-299,-1 0 1,1-1-1,-1 0 0,0 0 1,-16 0-1,-66 4 5637,93-6-5949,-1 1 0,1 0 0,-1-1 0,1 1 0,-1-1 0,1 1 0,0-1 1,0 1-1,-1-1 0,1 1 0,0-1 0,-1 0 0,1 1 0,0-1 0,0 0 1,0 0-1,0 1 0,-1-1 0,1 0 0,0 0 0,0 0 0,0 0 0,0 0 0,-1 0 1,1 0-1,0-1 0,1 1 0,36-9 31,-1-2 0,58-25 0,-18 6-28,275-104 119,-192 77-230,-91 34-836,-68 23 839,-1 0 1,1 0-1,0 0 1,-1 0 0,1-1-1,0 1 1,-1 0-1,1 0 1,0-1-1,-1 1 1,1 0 0,0-1-1,-1 1 1,1-1-1,-1 1 1,1-1-1,-1 1 1,1-1 0,-1 1-1,1-1 1,-1 0-1,0 1 1,1-2-1,-12-5-1399,-31 1-201,-2 5 732,-86-11 0,74 11 1173,56 1-243,0-1 0,0 1 0,-1 0 1,1 0-1,0 0 0,0 0 0,0-1 1,-1 1-1,1 0 0,0 0 0,0 0 1,0-1-1,0 1 0,-1 0 0,1 0 1,0 0-1,0-1 0,0 1 0,0 0 1,0 0-1,0-1 0,0 1 1,0 0-1,0 0 0,0-1 0,0 1 1,0 0-1,0-1 0,0 1 0,0 0 1,0 0-1,0-1 0,0 1 0,0 0 1,0 0-1,0 0 0,0-1 0,1 1 1,-1 0-1,0 0 0,0-1 0,0 1 1,0 0-1,1 0 0,-1 0 0,0 0 1,0-1-1,0 1 0,1 0 1,-1 0-1,0 0 0,0 0 0,1 0 1,-1 0-1,0-1 0,12-11 36,1 7 54,0 1 0,0 0-1,1 1 1,-1 0 0,1 1 0,0 0-1,0 1 1,0 1 0,18 2 0,-3-2 67,-24 0-128,1 1 0,-1 0-1,0 0 1,0 0 0,1 1-1,-1 0 1,0 0-1,4 2 1,29 10 276,-37-14-256,1 0 1,-1 0 0,0 0 0,0 1-1,0-1 1,1 0 0,-1 1 0,0-1-1,0 1 1,0-1 0,0 1 0,0 0-1,0 0 1,0-1 0,0 1 0,0 0-1,0 0 1,0 0 0,0 0-1,-1 0 1,1 0 0,0 0 0,-1 0-1,1 0 1,-1 0 0,1 1 0,-1-1-1,1 0 1,-1 0 0,0 0 0,0 1-1,0-1 1,1 0 0,-1 0 0,0 1-1,-1-1 1,1 2 0,-2 5 346,0 0-1,0 0 1,-1-1 0,0 1 0,-4 8 0,4-11-569,0 0 0,1 0 1,0 1-1,0 0 1,0-1-1,0 8 0,2-8-833,0-3 662,0-1 0,0 0 0,0 1 0,0-1 0,0 0-1,0 1 1,0-1 0,0 0 0,-1 0 0,1 1-1,0-1 1,-1 0 0,1 0 0,-1 0 0,-1 3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34.9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 662 624,'-20'29'839,"2"-1"1015,13-4 5316,5-24-7035,-1 0 1,0 0-1,0 0 0,0 1 0,1-1 0,-1 0 0,0 1 0,0-1 0,1 1 0,-1-1 0,0 1 0,1-1 0,-1 1 0,1-1 0,-1 1 0,1 0 0,-1-1 0,1 1 0,-1 0 0,1-1 0,-1 1 0,1 0 0,0 0 0,-1-1 0,1 1 0,0 0 0,0 0 0,-1 1 0,0 37 7475,2-34-6661,-1-1-1,1 1 1,1 0-1,-1-1 0,1 1 1,-1-1-1,1 0 0,4 6 1,-6-9-819,1 0 1,0 0-1,0 0 1,0 0-1,0 0 1,0 0-1,0 0 1,0 0-1,0 0 1,0 0-1,0-1 1,0 1-1,0 0 1,1-1-1,-1 1 1,3 0-1,29 8-130,-27-6 0,0-1 0,0 0 0,0-1 0,0 0 0,1 1 0,11-1 0,6-2 0,1-1 0,-1-1 0,0-1 0,0-1 0,42-16 0,112-57 0,-38 15 0,251-109 0,-158 56 0,-32 14 0,-132 70 0,117-48 0,-48 27 0,-109 43 0,-21 6 0,1 1 0,0 1 0,0-1 0,0 1 0,1 1 0,11-1 0,-2 1 0,0-1 0,30-7 0,-21-2-2744,-23 9 1920,-1 0 1,0 0 0,1 0 0,-1 1 0,1-1 0,-1 1 0,1 1 0,-1-1-1,10 0 1,-67-2-13097,46 2 13048,0-1 0,0 1 0,1-2 0,-1 1 0,-10-6 0,-26-22 93,39 27 903,0-1-1,0 1 1,0 0 0,0 0-1,0 1 1,0-1 0,-1 1-1,0 0 1,1 0 0,-1 0 0,0 1-1,0 0 1,0 0 0,0 0-1,-6 0 1,-12 1-1715,-23 0 27574,55 0-22682,13 0-3950,233 0 911,-252-1-222,-1 1 0,1 0 0,0 0 1,0 0-1,-1 1 0,1-1 0,0 0 0,0 1 0,-1 0 0,1 0 1,0 0-1,-1 0 0,1 0 0,-1 0 0,0 1 0,1-1 0,-1 1 1,0 0-1,3 2 0,-3-1 23,-1 0 0,1 1 0,-1 0 0,1-1 0,-1 1 0,0 0 0,0-1 0,-1 1 0,1 0 0,-1 0 0,0 0 0,0 6 0,-1 12-63,-1 0 0,0-1 0,-2 1 0,0-1 0,-1 0 0,-1 0 0,-2 0 0,-10 21 0,-20 74 0,35-109-8,0 1-1,0-1 1,1 1 0,0-1-1,0 1 1,1 0 0,0 0 0,0 14-1,1-21-959,-33-12-21490,17-5 17786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0.7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260 320,'0'-56'1446,"-1"56"-1398,1 0-1,0 0 0,-1 0 1,1 0-1,0 0 1,-1 0-1,1 0 0,0 0 1,-1 0-1,1 0 0,0 0 1,-1 0-1,1 0 1,0 0-1,-1 0 0,1 0 1,0 0-1,-1 1 1,1-1-1,0 0 0,-1 0 1,1 0-1,0 1 1,0-1-1,-1 0 0,1 0 1,0 0-1,0 1 1,0-1-1,-1 0 0,1 1 1,0-1-1,0 0 1,0 1-1,0-1 0,-1 0 1,1 0-1,0 1 1,0-1-1,0 0 0,0 1 1,0-1-1,0 1 0,0-1 1,0 0-1,0 1 1,0-1-1,0 0 0,0 1 1,1-1-1,-1 5 109,1 0-1,1 0 0,-1-1 0,1 1 1,0 0-1,0-1 0,0 0 1,0 1-1,1-1 0,5 7 1,36 41 551,-43-50-684,103 124 510,-102-124-528,0 0-1,0 0 1,0 0-1,0-1 1,1 1-1,-1-1 1,1 0-1,-1 1 1,0-1 0,1 0-1,0-1 1,-1 1-1,1 0 1,0-1-1,-1 1 1,1-1-1,0 0 1,-1 0-1,1 0 1,0 0-1,-1-1 1,1 1-1,0-1 1,-1 1-1,1-1 1,0 0-1,-1 0 1,1 0-1,-1 0 1,0-1 0,1 1-1,-1-1 1,0 1-1,0-1 1,0 0-1,0 0 1,0 0-1,0 0 1,-1 0-1,1 0 1,-1 0-1,1-1 1,-1 1-1,0-1 1,1-2-1,3-14-42,-2 0 1,-1 0-1,0 0 0,-1 0 0,-4-37 0,1 1-23,0 28 98,-1 1-1,-1 0 1,-1 0-1,-2 0 1,-16-43-1,18 47 631,8 40-344,-2-10-256,-1-1 1,1 0 0,1 0-1,0 0 1,0 1-1,0-2 1,1 1 0,4 9-1,11 33 288,30 98 129,-33-106-370,-1 1 1,-2 1-1,10 66 1,-17-21 442,-9 134 1,4-204-492,-2-1-1,0 0 1,0 0 0,-2 0-1,0 0 1,-1 0 0,-1-1-1,-1 0 1,0 0 0,-1 0-1,0-1 1,-15 18 0,21-31-61,0 0 1,0 0 0,0 0 0,-1-1 0,1 1 0,0-1 0,-1 0 0,0 0 0,1 0 0,-1 0 0,0 0 0,1 0 0,-1-1-1,-5 1 1,-44-1-411,27-1-1095,23 1 430,13-3-4919,2-10 4681,-4 2-618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1.1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2 8 176,'-73'-7'5643,"70"7"-3877,2 1-1493,-1 0 1,0 0-1,0 0 1,1 1-1,-1-1 1,1 0-1,-1 1 0,1 0 1,-1-1-1,1 1 1,-2 3-1,-1 10 55,0 0 0,1 1-1,1 0 1,1-1 0,0 1 0,1 0-1,2 17 1,-2 4 12,3-10-272,0 0 0,2-1 0,1 1 0,1-2 0,1 1 1,2-1-1,24 48 0,3 12-40,-32-73-300,1 1 1,0-1-1,1 0 0,0-1 0,1 0 0,1 0 0,-1 0 1,18 15-1,-24-25 45,-1 0 0,1 0 0,-1 0-1,1 0 1,-1 0 0,1-1 0,-1 1 0,1-1 0,0 1 0,-1-1 0,1 1 0,0-1 0,-1 0 0,1 0 0,0 0 0,0 0-1,-1 0 1,1 0 0,0-1 0,-1 1 0,1-1 0,0 1 0,-1-1 0,1 1 0,0-1 0,-1 0 0,1 0 0,-1 0-1,0 0 1,1 0 0,-1 0 0,0 0 0,1 0 0,-1-1 0,0 1 0,0 0 0,0-1 0,0 1 0,0-1 0,0 1-1,-1-1 1,2-2 0,7-16-778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1.4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0 176,'-9'-2'1273,"11"-3"219,-1 5-1430,0-1 1,0 1-1,0-1 0,0 1 1,0 0-1,0 0 0,0-1 1,0 1-1,0 0 1,0 0-1,0 0 0,0 0 1,0 0-1,0 0 0,0 1 1,0-1-1,0 0 1,0 0-1,-1 1 0,1-1 1,0 0-1,1 1 0,11 7 164,-1 1 0,-1 0 1,1 0-1,-1 1 0,-1 0 0,0 1 0,0 0 0,-1 1 0,-1 0 0,0 0 0,0 1 0,-2 0 0,1 0 0,4 15 0,-1 5-245,51 136-2019,-44-149-1235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1.8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0 1 592,'0'0'513,"-1"3"9,-70 243 3160,55-197-3470,-16 91 0,23-116-1331,12-40-1852,11-9 2320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2.1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 416,'0'-7'1108,"0"12"1048,8 16-175,11 1-1530,-2 2 0,0 0 1,-2 0-1,-1 2 0,0 0 0,-2 0 0,-1 1 0,-2 1 0,0 0 0,5 31 1,-2 9 11,-5-38-172,-2 1 0,3 46 0,8 133-616,-16-197 279,0-4-1791,0-21-5834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2.5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 0 368,'-17'29'1767,"15"-26"-1450,0-1 1,0 1-1,0 0 1,1-1-1,-1 1 0,1 0 1,0 0-1,-1 0 1,1 0-1,0 0 1,1 0-1,-1 0 1,0 5-1,1-3 233,0 0 1,0-1-1,1 1 0,-1 0 1,1-1-1,0 1 0,0 0 0,1-1 1,2 6-1,-3-9-460,0 1 0,0 0 0,0-1 0,1 1 0,-1-1 0,1 1 0,-1-1 0,1 0 0,-1 0 0,1 1 0,0-1 0,-1 0 0,1-1 0,0 1 0,0 0 0,0 0 0,0-1 0,0 1 0,0-1 0,0 0 0,0 1 0,0-1 0,0 0 0,2-1 0,73 5 538,-36-2-1623,0-1-3518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2.9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 656,'0'16'497,"0"-5"63,0-1 768,0 7-431,6-17 287,4 0 17,-3 0-65,3 0-271,6 0-401,-3-17-176,4 7-288,-11 10-416,4-11-480,-3 11-433,9-6-272,-16-4 32,10 0 369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3.4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38 464,'-5'5'12949,"4"1"-13281,2 5 715,1 0 0,1 0 0,-1-1 0,2 1 0,0-1 0,0 0 0,1 0 0,0 0 0,0 0 0,10 11 0,18 37 211,111 249-4,-135-282-591,-8-22 3,0-1 0,-1 1 0,1 0 0,0-1-1,1 1 1,-1 0 0,0-1 0,1 1 0,-1-1 0,1 0 0,0 0 0,2 3 0,-4-6-39,1 1 0,0-1 1,-1 1-1,1-1 0,-1 1 1,1-1-1,-1 0 0,1 1 1,-1-1-1,1 0 0,-1 1 0,1-1 1,-1 0-1,0 1 0,0-1 1,1 0-1,-1 0 0,0 0 1,0 1-1,0-1 0,0 0 1,0 0-1,0 0 0,0 1 0,0-1 1,0 0-1,0 0 0,-1-1 1,2-38-729,-1 36 660,0-279-1875,0 280 2127,0 5-87,1 0 1,-1 0 0,1 0 0,-1 0-1,1 0 1,0 0 0,0 0 0,0 0-1,0 0 1,0 0 0,0 0-1,1-1 1,1 3 0,-1 0 47,56 93 492,-24-24-393,6 10-163,-36-77-55,0 0 1,0-1-1,1 1 1,-1-1-1,1 1 1,1-1 0,-1-1-1,1 1 1,-1-1-1,11 5 1,-14-8-3,-1 0-1,1 0 1,0 0 0,-1-1-1,1 1 1,0-1 0,0 1 0,0-1-1,0 0 1,0 0 0,-1 0-1,1 0 1,0 0 0,0 0 0,0 0-1,0 0 1,0-1 0,0 1-1,-1-1 1,1 0 0,3-1 0,-2 0-55,0 0 1,0-1 0,0 1 0,-1-1 0,1 1-1,-1-1 1,1 0 0,-1 0 0,0 0-1,3-6 1,-1-1-118,1 0 0,-1-1 0,-1 1 0,0-1 0,0 0 0,1-17 0,-3-7 38,-2 1 0,-1-1 0,-1 1 0,-2-1 0,-1 1 0,-18-52 0,13 40-64,-13-37-1878,19 55-490,5 27 2418,0 1 0,0-1 0,0 0 0,0 1 0,0-1 0,0 0 0,0 0 0,0 1 0,1-1 0,-1 0 0,0 1 0,0-1 0,0 1 0,1-1 0,-1 0 0,0 1 0,1-1 0,-1 1-1,1-1 1,-1 0 0,0 1 0,1-1 0,-1 1 0,1 0 0,0-1 0,-1 1 0,1-1 0,-1 1 0,1 0 0,-1-1 0,2 1 0,5 0-1135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3.8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0 656,'-1'1'181,"0"-1"0,0 0-1,0 0 1,-1 1 0,1-1 0,0 1-1,0-1 1,0 1 0,0-1-1,0 1 1,0 0 0,0-1-1,0 1 1,0 0 0,1 0 0,-1 0-1,0 0 1,0 0 0,1 0-1,-1 0 1,0 0 0,1 0 0,-1 0-1,1 0 1,0 0 0,-1 0-1,1 0 1,0 1 0,0-1-1,-1 0 1,1 0 0,0 3 0,0 49 991,1-36-456,0 3-374,1 0 0,1 0 0,5 20 0,2 13-144,-8-44-261,-1-1-1,1 0 1,1 1 0,-1-1 0,1 0-1,5 8 1,-8-16-14,0 0 1,0 1-1,0-1 1,0 0-1,0 0 0,0 0 1,1 0-1,-1 1 1,0-1-1,0 0 0,0 0 1,0 0-1,0 0 0,0 1 1,0-1-1,1 0 1,-1 0-1,0 0 0,0 0 1,0 0-1,0 0 1,0 0-1,1 1 0,-1-1 1,0 0-1,0 0 0,0 0 1,0 0-1,1 0 1,-1 0-1,0 0 0,0 0 1,0 0-1,1 0 1,-1 0-1,0 0 0,0 0 1,0 0-1,1 0 0,-1 0 1,0 0-1,0 0 1,0 0-1,0-1 0,1 1 1,-1 0-1,0 0 1,0 0-1,0 0 0,0 0 1,0 0-1,1 0 0,-1-1 1,0 1-1,0 0 1,0 0-1,0 0 0,0 0 1,0 0-1,0-1 1,0 1-1,1 0 0,1-9-2270,-2-2 1171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1:24.0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 549 368,'-45'0'1667,"15"0"5390,33-3-6603,5-4-408,0 0 1,1 0 0,0 1 0,0 1 0,0 0-1,18-8 1,0 1 2,96-45 59,3 6 0,2 6 0,252-55 0,-103 31-127,-241 60 63,-23 5-23,0 1 0,0 0 0,21-1 0,-33 4-26,-47 0-4826,40 0 4446,-1 1 86,1-1-1,-1 0 0,0 0 0,1 0 0,-1-1 0,1 0 0,-1 0 0,1 0 0,0-1 0,-1 0 0,1 0 1,0-1-1,0 0 0,0 0 0,1 0 0,-11-8 0,-51-49 1661,61 55-985,-1 1 0,0 0 1,1 0-1,-1 1 0,-1-1 0,-10-2 1,-20-10 2815,127 36-1113,-5-1-2072,-55-13-3,0 1 0,45 17-1,-9-6 5,-42-13-24,-22-5 25,0 0 0,-1 0-1,1 0 1,0 0 0,-1 0-1,1 0 1,0 1 0,-1-1-1,1 0 1,0 0 0,-1 0-1,1 1 1,-1-1 0,1 0-1,0 1 1,-1-1 0,1 1-1,-1-1 1,1 0 0,-1 1-1,1-1 1,-1 1 0,1-1-1,-1 1 1,0 0 0,1-1-1,-1 1 1,0-1 0,1 1-1,-1 0 1,0-1 0,0 1-1,0 0 1,0-1 0,1 1-1,-1 0 1,0-1 0,0 1-1,0 0 1,0-1-1,0 1 1,-1 0 0,1-1-1,0 1 1,0 0 0,0-1-1,-1 1 1,1 0 0,0-1-1,0 1 1,-2 0 0,1 2 69,-1-1 0,0 0 0,0 0 0,0 0 0,0 0 1,0 0-1,-1 0 0,1 0 0,0-1 0,-4 2 0,-22 9 398,-1-2 0,1 0 0,-53 8-1,49-14-1505,-54 1 0,93 2-3028,6-5 1801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4.2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2 320,'-13'-1'511,"-19"1"776,31 0-1202,0 0 1,0 0-1,0 0 1,1 0 0,-1 0-1,0 0 1,0 1-1,0-1 1,0 0 0,0 1-1,1-1 1,-1 0-1,0 1 1,0-1 0,0 1-1,1-1 1,-1 1-1,0-1 1,1 1 0,-1 0-1,1-1 1,-1 1-1,1 0 1,-1 0 0,1-1-1,-1 2 1,-6 22 1376,5-20-1273,0 0 1,1-1 0,0 1-1,-1 0 1,1 0-1,1 0 1,-1 0-1,1 0 1,-1 0-1,1 0 1,0 0-1,1 0 1,-1 0-1,1 0 1,-1-1-1,1 1 1,1 0-1,-1 0 1,0 0-1,1-1 1,0 1 0,4 6-1,8 9 451,-3-3-375,1 0 0,1 0 1,1-1-1,0 0 0,1-2 1,26 21-1,14 6-191,26 15-596,-23-24-3424,-48-25 2243,-10-7 1617,0 1-1,0 0 0,0 0 0,0 0 0,0-1 0,0 1 1,0 0-1,0 0 0,0 0 0,0-1 0,0 1 0,0 0 0,0 0 1,0 0-1,0-1 0,0 1 0,0 0 0,0 0 0,0 0 0,0-1 1,0 1-1,0 0 0,0 0 0,1 0 0,-1 0 0,0-1 1,0 1-1,0 0 0,0 0 0,0 0 0,1 0 0,-1 0 0,0 0 1,0-1-1,0 1 0,1 0 0,-1 0 0,0 0 0,0 0 0,0 0 1,1 0-1,-1 0 0,0 0 0,0 0 0,0 0 0,1 0 1,-1 0-1,0 0 0,0 0 0,0 0 0,1 0 0,-1 0 0,0 0 1,0 0-1,0 0 0,1 0 0,-1 1 0,0-1 0,0 0 0,0 0 1,0-16-1251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4.5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1 13 304,'-1'-1'53,"0"0"-1,1 0 1,-1 0 0,0 0-1,0 0 1,0 1 0,0-1-1,0 0 1,0 1 0,0-1-1,0 0 1,0 1 0,0-1-1,0 1 1,-1 0 0,1-1-1,0 1 1,0 0 0,0 0-1,-1 0 1,1-1 0,0 1-1,0 1 1,-1-1 0,1 0-1,0 0 1,0 0 0,0 1-1,0-1 1,-1 0 0,1 1-1,0-1 1,0 1 0,0 0-1,0-1 1,0 1 0,0 0-1,0-1 1,0 1 0,0 0 0,0 0-1,1 0 1,-1 0 0,0 0-1,0 0 1,1 0 0,-2 2-1,-2 5 365,-1 1-1,1 0 0,1 0 1,-5 17-1,-34 104 2234,-12 46-308,15 11-2945,37-165-2228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5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54 352,'-43'0'9981,"69"0"-6919,48-8-2259,4-1-5474,-77 9 4578,0 1-133,1-1 0,-1 0 0,1 0 1,-1 0-1,1 0 0,-1 0 0,1 0 0,-1 0 1,1 0-1,-1-1 0,1 1 0,-1 0 0,1-1 1,-1 0-1,1 1 0,-1-1 0,0 0 0,1 0 1,-1 1-1,0-1 0,0 0 0,0 0 0,1 0 1,-1-1-1,0 1 0,-1 0 0,1 0 0,0 0 1,1-3-1,0-14-2386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5.4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1 496,'-1'0'74,"0"0"0,1 1 0,-1-1 0,0 1 0,0-1 0,0 1 0,0-1 0,1 1 0,-1-1 0,0 1 0,0 0 0,1-1 0,-1 1 0,1 0 0,-1 0 0,1-1 0,-1 1 0,1 0 0,-1 0 0,1 0 0,-1 0 0,1 0 0,0 0 0,0 0 0,0 0 0,-1-1 0,1 1 0,0 0 0,0 0 0,0 2 0,0 39 620,0-32-307,0 23 174,-1 7 10,1 0 1,3 0-1,13 71 1,-2-49-507,-7-27-1010,17 49 0,-23-80 683,1 0-1,0 0 1,0 0 0,0 0-1,0 0 1,1-1 0,0 1-1,-1-1 1,1 0-1,1 1 1,3 2 0,2-4-1435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5.8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27 560,'0'-1'79,"0"1"7,0-1-1,0 0 1,1 0 0,-1 0 0,0 0 0,0 0 0,0 1 0,0-1 0,0 0 0,0 0 0,0 0-1,-1 0 1,1 0 0,0 1 0,0-1 0,-1 0 0,1 0 0,0 0 0,-1 1 0,1-1-1,-1 0 1,1 1 0,-1-1 0,1 0 0,-1 1 0,0-1 0,1 0 0,-1 1 0,0-1-1,1 1 1,-1-1 0,0 1 0,1 0 0,-1-1 0,0 1 0,0 0 0,0-1 0,-1 1-1,1 38 3984,1-19-3050,-1 12-183,1 0 0,2 0 0,1 0 0,1 0 0,11 39 0,3-14-566,-6-17-211,31 68 1,-40-101-109,0 0-1,1 0 1,-1 0-1,2-1 1,-1 1-1,0-1 1,1 0-1,5 4 1,-9-9 6,0 1-1,0-1 1,0 1 0,0-1 0,0 1-1,0-1 1,0 0 0,0 0 0,0 0-1,1 1 1,-1-1 0,0 0 0,0 0-1,0-1 1,0 1 0,0 0 0,0 0-1,0 0 1,0-1 0,0 1 0,0 0-1,0-1 1,0 1 0,0-1 0,0 1-1,0-1 1,0 0 0,0 1 0,-1-1-1,1 0 1,0 0 0,0 0 0,-1 1-1,1-1 1,-1 0 0,2-2 0,17-30-854,-15 15 713,0-1 0,-1 1 0,-1-1 0,-1 0 0,-1 1 0,-3-35 0,1-3 175,-8-98 873,10 152-559,0 5-220,0-1 1,0 0-1,0 1 1,0-1 0,1 1-1,-1-1 1,1 1-1,-1-1 1,1 0-1,0 1 1,0-1 0,2 3-1,-2-1 40,9 24 265,4 13-122,2 1-1,25 46 1,-39-85-274,-1-1-1,1 0 1,0 1 0,0-1 0,0 0-1,0 0 1,1 0 0,-1-1 0,1 1-1,-1-1 1,1 1 0,-1-1 0,1 0-1,4 2 1,-6-3-13,0 1 0,0-1 0,0 0 0,0 0 0,0 1 0,0-1 0,0 0 0,0 0 0,0 0 0,0 0 0,0 0 0,0 0-1,0 0 1,0-1 0,0 1 0,0 0 0,0-1 0,0 1 0,-1 0 0,1-1 0,0 1 0,0-1 0,0 1 0,0-1 0,-1 0 0,1 1 0,0-1 0,0 0 0,-1 0 0,1 1 0,-1-1 0,1 0 0,0 0 0,-1 0 0,0 0 0,1 0-1,-1 0 1,1 1 0,-1-1 0,0 0 0,0-2 0,5-16-161,-2-1-1,0 1 0,-1 0 1,-1-1-1,-1 0 1,-1 1-1,0-1 0,-2 1 1,-6-26-1,4 29-57,1 0 0,0 0 0,-2-24-1,3 0-6422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6.2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57 256,'0'1'74,"-1"-1"0,1 0 0,0 0 0,-1 0 0,1 0 0,0 1 0,-1-1 0,1 0 0,0 0 0,-1 0 0,1 0 0,0 0 0,-1 0 0,1 0 0,-1 0 0,1 0 0,0 0 0,-1 0-1,1 0 1,0 0 0,-1 0 0,1 0 0,0-1 0,-1 1 0,1 0 0,0 0 0,-1 0 0,1 0 0,0-1 0,0 1 0,-1 0 0,1 0 0,0-1 0,-1 1 0,1 0 0,0-1 0,0 1 0,0 0 0,-1 0 0,1-1 0,0 1 0,0 0 0,0-1 0,0 1 0,0 0 0,0-1 0,0 1-1,0-1 1,0 1 0,0 0 0,0-1 0,0 1 0,0 0 0,0-1 0,0 0 0,22-18 1366,-15 14-1332,0 1 0,0 1 0,0-1 0,0 1 0,0 0 0,1 1 0,13-3 0,-19 5-87,0 1 1,0-1-1,0 1 1,1-1 0,-1 1-1,0 0 1,0 0-1,0 0 1,0 0-1,0 0 1,0 0 0,0 0-1,-1 1 1,1-1-1,0 1 1,-1-1-1,1 1 1,-1 0 0,0 0-1,1-1 1,-1 1-1,0 0 1,0 0-1,0 0 1,0 1 0,0-1-1,-1 0 1,1 0-1,-1 0 1,1 0-1,-1 1 1,0 2 0,2 13 191,-1 1 0,0-1 0,-3 21 0,1-11 200,1 100 1241,42-126-1339,-41-3-451,1 0 0,0 1 0,0-1 0,0 0 0,0 0 1,-1 0-1,1 0 0,-1 0 0,1 0 0,0 0 0,-1-1 1,0 1-1,1-1 0,-1 1 0,0-1 0,0 1 0,0-1 1,0 0-1,0 1 0,1-4 0,21-48-4423,-16 34 3521,-4 2 25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6.6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12 240,'-14'-11'3460,"30"33"-1349,39 31 709,-35-29-1533,35 34 0,-1 0-324,104 121-2785,-138-166-107,-20-13 1795,1 0-1,-1 0 0,0 0 1,1 0-1,-1 0 0,1 0 1,-1 0-1,1 0 0,-1 0 1,0 0-1,1 0 1,-1-1-1,1 1 0,-1 0 1,1 0-1,-1 0 0,0 0 1,1-1-1,-1 1 0,0 0 1,1 0-1,-1-1 0,0 1 1,1 0-1,-1-1 1,0 1-1,0 0 0,1-1 1,-1 1-1,0 0 0,0-1 1,0 1-1,1-1 0,-1 1 1,0-1-1,0 1 0,0 0 1,0-1-1,0 1 0,0-1 1,0 1-1,0 0 1,0-1-1,0 1 0,0-1 1,0 0-1,0-15-705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6.9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2 1 224,'-4'0'127,"1"0"-1,-1 0 0,1 0 1,-1 1-1,1-1 1,0 1-1,-1 0 0,1 0 1,0 0-1,-1 0 1,1 1-1,0-1 1,0 1-1,0 0 0,0 0 1,-4 4-1,4-2 34,-1 1 0,1 0 0,0-1 0,0 1 0,0 0 0,1 1 0,0-1 0,0 0 0,0 1 0,-1 6 0,-103 305 2864,69-216-3922,28-67-244,10-19-187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7.3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8 640,'-1'-18'529,"2"-10"2177,0 28-2609,-1-1-1,0 0 1,1 0 0,-1 1-1,1-1 1,-1 0 0,1 1-1,0-1 1,-1 0 0,1 1-1,-1-1 1,1 1 0,0-1-1,0 1 1,-1-1-1,1 1 1,0 0 0,0-1-1,0 1 1,-1 0 0,1 0-1,0 0 1,0-1 0,0 1-1,0 0 1,0 0-1,-1 0 1,3 1 0,-2-1-45,0 0 1,0 1-1,0-1 1,0 1-1,0-1 1,0 1-1,0 0 1,0-1-1,0 1 1,-1 0 0,1 0-1,0-1 1,0 1-1,-1 0 1,1 0-1,0 0 1,-1 0-1,1 0 1,-1 0-1,1 0 1,-1 0-1,0 0 1,1 0-1,-1 0 1,0 1-1,0-1 1,0 0-1,0 0 1,0 0 0,0 2-1,0 47 208,0-37-105,0 254 2318,-1-267-2470,1 1-1,0 0 0,0 0 0,0-1 0,1 1 0,-1 0 0,0 0 0,0-1 0,0 1 0,0 0 0,1 0 1,-1-1-1,0 1 0,1 0 0,-1-1 0,0 1 0,1-1 0,-1 1 0,1 0 0,-1-1 0,1 1 0,0-1 0,-1 1 1,1-1-1,-1 1 0,1-1 0,0 0 0,-1 1 0,1-1 0,1 1 0,27 0 170,-14-2-126,-9 1 13,1-1 1,0 0-1,-1 0 0,1-1 0,9-3 1,-10 3-260,1 0 1,0 0 0,0 1-1,1 0 1,10-1 0,-17 2-55,0 0 1,0 0 0,0 0-1,-1 0 1,1 1-1,0-1 1,0 0-1,0 0 1,0 1-1,-1-1 1,1 1-1,0-1 1,0 0 0,-1 1-1,1 0 1,0-1-1,-1 1 1,1-1-1,0 2 1,10 24-2393,-11-24 2400,6 9-989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7.6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1 464,'0'2'151,"-1"0"-1,1-1 1,0 1-1,0 0 1,0-1-1,0 1 1,1-1-1,-1 1 1,0 0-1,1-1 0,-1 1 1,1-1-1,-1 1 1,1-1-1,0 1 1,0-1-1,0 1 1,0-1-1,0 0 1,0 1-1,0-1 1,0 0-1,0 0 1,3 2-1,0-2 473,1 0 1,-1 1-1,1-2 0,0 1 1,-1-1-1,1 1 0,9-2 1,-10 1-406,83 0 2042,-86 0-2460,1 0 0,-1 0 1,1-1-1,-1 1 0,1 0 0,-1-1 1,0 1-1,1-1 0,-1 0 1,0 1-1,0-1 0,1 0 1,-1 0-1,0 0 0,0 0 0,0 0 1,0 0-1,0 0 0,0 0 1,0 0-1,-1 0 0,1 0 1,1-2-1,9-32-4001,-10 15 2977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2:01.1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9 163 480,'-8'0'221,"-1"1"0,1 1 1,-1 0-1,-13 4 0,13-2-3,-1-1 0,0-1 0,1 0 0,-20 1 0,-30 3 1257,59-6-1459,0 0 0,-1 0-1,1 0 1,0 0 0,0 0-1,-1 0 1,1 0-1,0 0 1,0 0 0,-1 0-1,1 0 1,0 0 0,0 0-1,-1 0 1,1 0 0,0 1-1,0-1 1,-1 0 0,1 0-1,0 0 1,0 0 0,0 1-1,-1-1 1,1 0 0,0 0-1,0 0 1,0 1 0,0-1-1,-1 0 1,1 0 0,0 0-1,0 1 1,0-1-1,0 0 1,0 0 0,0 1-1,0-1 1,0 0 0,0 1-1,0-1 1,0 0 0,0 0-1,0 1 1,0-1 0,0 1-1,0-1 17,0 0 0,0 1-1,0-1 1,0 0 0,0 1-1,0-1 1,0 0 0,0 1-1,0-1 1,0 0 0,0 1-1,0-1 1,0 0 0,-1 1 0,1-1-1,0 0 1,0 1 0,0-1-1,0 0 1,-1 0 0,1 1-1,0-1 1,0 0 0,-1 0-1,1 1 1,0-1 0,-1 0-1,1 0 1,0 0 0,-1 1-1,1-1 1,0 0 0,-1 0-1,1 0 1,0 0 0,-1 0-1,1 0 1,0 0 0,-1 0-1,1 0 1,0 0 0,-1 0 0,1 0-1,0 0 1,-1 0 0,1 0-1,-2 0 138,0 0 0,0 1 0,0-1-1,1 0 1,-1 1 0,0-1 0,1 1 0,-1 0-1,0 0 1,1 0 0,-1 0 0,1 0 0,-2 1-1,1 0 70,0-1-1,0 0 1,0 0-1,0 1 1,0-1-1,0 0 1,0-1-1,0 1 1,0 0-1,0-1 1,-1 1-1,1-1 1,-5 1 2518,15-1-2492,6-2-219,1 0 0,-1-1-1,0 0 1,0-1 0,13-6 0,22-6 19,130-21 33,42-12-15,95-39 11,-283 85-6,-30 3-1015,-35 2-3446,20-1 3093,0 0 1,0-1-1,1 0 0,-1-1 1,-18-3-1,18-3 230,10-2-371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7.9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1 912,'-2'0'101,"1"0"0,0 1-1,-1-1 1,1 0-1,0 1 1,0-1-1,-1 1 1,1 0-1,0-1 1,0 1 0,0 0-1,0 0 1,0 0-1,0-1 1,0 1-1,0 0 1,0 0 0,0 1-1,1-1 1,-1 0-1,0 0 1,1 0-1,-1 0 1,1 1-1,-1-1 1,0 2 0,-5 39 1415,8 185 2699,3-114-3833,20 116-1,-20-188-2225,-3 77 1,-2-79-644,0-12 972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8.6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4 336,'0'-2'75,"0"0"0,0 1 0,0-1 0,0 1 0,1-1 0,-1 0 0,0 1 0,1-1 1,-1 1-1,1-1 0,-1 1 0,1-1 0,0 1 0,0-1 0,-1 1 0,1-1 0,0 1 0,0 0 0,1 0 0,-1 0 0,2-2 0,-1 2 218,0 0 0,0 0 1,0 1-1,1-1 0,-1 0 0,0 1 0,1 0 1,-1-1-1,0 1 0,1 0 0,-1 0 0,0 1 0,1-1 1,-1 0-1,0 1 0,4 1 0,-2-1-30,-1 1-1,0 0 0,0 0 1,0 0-1,0 0 0,0 1 1,0-1-1,0 1 1,-1 0-1,0-1 0,1 1 1,-1 0-1,2 5 0,29 52 2049,-25-43-1825,29 38 398,-28-43-812,-1 0 1,0 0-1,8 17 1,-14-23-56,19 11-18,-8-5-71,2-3-181,-14-9 240,-1-1 1,1 0-1,0 0 1,-1 0-1,1 0 1,-1 0-1,1 0 1,-1 0-1,1-1 1,-1 1-1,0 0 1,0 0-1,1 0 1,-1 0-1,0 0 1,0-1-1,0 1 0,0 0 1,0 0-1,-1 0 1,1-2-1,0-278-2308,0 280 2338,0 0-1,0 1 0,0-1 1,0 1-1,1-1 1,-1 1-1,0-1 0,0 0 1,1 1-1,-1-1 0,0 1 1,1-1-1,-1 1 0,0-1 1,1 1-1,-1-1 1,1 1-1,-1 0 0,1-1 1,-1 1-1,1 0 0,-1-1 1,1 1-1,-1 0 1,1 0-1,0-1 0,-1 1 1,1 0-1,-1 0 0,1 0 1,0 0-1,-1 0 0,1 0 1,-1 0-1,1 0 1,0 0-1,-1 0 0,1 0 1,-1 0-1,1 0 0,0 0 1,-1 1-1,1-1 0,-1 0 1,1 0-1,-1 1 1,1-1-1,-1 0 0,1 1 1,-1-1-1,1 1 0,4 4 77,0-1-1,-1 1 0,0 0 0,0 0 0,0 0 0,-1 1 0,0-1 0,0 1 1,0 0-1,0 0 0,1 7 0,0-4 30,0 1 0,0 0-1,11 16 1,-1-7 6,-8-10-104,0 0 0,0 0 0,1 0-1,0-1 1,1 0 0,0-1-1,0 1 1,0-1 0,17 9 0,-24-15-22,1 0 0,-1 0 0,0 0 0,1 0 0,-1-1 0,1 1 0,-1-1 0,1 1 0,-1-1 0,1 1 0,0-1 1,-1 0-1,1 0 0,-1 0 0,1 0 0,0 0 0,-1 0 0,1 0 0,-1 0 0,1-1 0,0 1 0,-1-1 0,1 1 0,-1-1 1,1 0-1,-1 1 0,0-1 0,1 0 0,-1 0 0,0 0 0,1 0 0,-1 0 0,0 0 0,0 0 0,1-3 0,1-1-24,-1-1 1,-1 0-1,1 1 0,-1-1 0,0 0 0,0 0 0,-1 0 0,1 0 0,-2-6 1,3-28-225,-1 28 184,0 0-1,-1 0 0,0 0 0,-1 0 1,-1 0-1,1 0 0,-7-20 1,0 13-265,2 0 1,-7-30 0,9 10-2828,17 36-2471,7 7 4119,-4 10 375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9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17 288,'-24'-2'3077,"40"-4"-1876,41-3-66,-56 9-1120,1 0-1,-1 0 1,0 0-1,1 1 0,-1-1 1,1 0-1,-1 0 1,0 1-1,1-1 0,-1 1 1,0-1-1,0 1 1,1 0-1,-1-1 1,0 1-1,0 0 0,0 0 1,0 0-1,0 0 1,0 0-1,0 0 0,0 0 1,0 0-1,0 0 1,0 2-1,0 1-3,1-1 1,-2 0-1,1 0 0,0 1 0,-1-1 1,1 0-1,-1 1 0,0-1 0,0 1 1,-1 4-1,-1 3 0,0-1 1,-1 0-1,0 0 1,0 1-1,-1-2 1,-8 15-1,3-7-16,8-13 3,0-1 0,-1 0 0,1 0 0,-1 0 0,1 0 1,-1 0-1,0 0 0,0-1 0,0 1 0,-1-1 0,1 1 0,-1-1 0,1 0 0,-1 0 1,0 0-1,-4 3 0,6-5-65,2-4-64,1 0 126,0 1-1,0-1 1,0 1-1,0 0 1,0-1-1,1 1 1,0 0-1,-1 0 1,1 1-1,0-1 1,1 1-1,-1-1 1,0 1-1,1 0 1,6-3-1,-5 4 29,1-1 1,0 1-1,0 0 0,0 1 0,0 0 0,0-1 0,10 3 0,-13-2-8,0 0 0,0 0 0,1 0-1,-1 1 1,0 0 0,0-1 0,0 1 0,0 1 0,0-1 0,0 0 0,-1 1 0,1-1-1,0 1 1,-1 0 0,1 0 0,4 4 0,-4-1 44,-1 1-1,1 0 1,-1 0-1,0 0 1,0 0 0,0 0-1,-1 1 1,0-1-1,0 0 1,-1 1 0,0-1-1,0 0 1,-1 1 0,1-1-1,-4 12 1,3-15-107,0 1 0,0 0 0,-1 0 0,0-1 0,1 1 0,-1-1 0,-1 1 0,1-1 0,0 0 0,-1 0 0,-3 4-1,4-5-193,-1 0-1,0-1 1,1 1-1,-1 0 1,0-1-1,0 1 1,0-1-1,0 0 1,0 0-1,0 0 1,0-1-1,0 1 1,0-1-1,-1 1 1,-2-1-1,4-2-854,2-6-666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9.6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8 464,'-13'-5'521,"6"2"1529,4 14 4519,5-5-6224,-1 0 0,1-1-1,0 1 1,0 0-1,1-1 1,0 0-1,0 0 1,0 0-1,1 0 1,-1 0 0,1 0-1,0-1 1,8 7-1,10 14 275,15 15 72,-28-31-590,0 0 0,-1 0-1,11 16 1,-3 0-133,2-1 0,38 40-1,-42-49-1197,2-1-1,22 16 0,-4-17-3659,-33-12 4758,0-1 0,-1 0 0,1 1-1,0-1 1,-1 0 0,1 0 0,0 1 0,-1-1 0,1 0 0,0 0-1,-1 0 1,1 0 0,0 0 0,0 0 0,-1 0 0,1 0-1,0 0 1,-1-1 0,1 1 0,0 0 0,0 0 0,-1-1-1,1 1 1,-1 0 0,1-1 0,0 1 0,-1 0 0,1-1 0,-1 1-1,1-1 1,-1 1 0,1-1 0,-1 0 0,1 1 0,-1-1-1,1 1 1,-1-1 0,0 0 0,0 1 0,1-2 0,-1-8-856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29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9 14 640,'-1'-1'93,"1"0"0,-1 0 0,0 0 0,1 1 0,-1-1 0,0 0 0,1 0 0,-1 1-1,0-1 1,0 0 0,0 1 0,0-1 0,0 0 0,0 1 0,0-1 0,0 1 0,0 0 0,0-1-1,0 1 1,0 0 0,0 0 0,0 0 0,0 0 0,-1 0 0,1 0 0,0 0 0,0 0 0,0 0 0,0 0-1,0 0 1,0 1 0,0-1 0,0 0 0,0 1 0,0-1 0,0 1 0,-2 1 0,1-1 66,0 0 0,1 1 1,-1-1-1,0 1 1,1-1-1,-1 1 0,1 0 1,-1 0-1,1 0 1,0 0-1,0 0 0,0 0 1,0 0-1,0 0 1,0 0-1,-1 5 0,1 0 128,-1 1 0,1-1 0,-2 0 0,1-1 0,-5 9 0,-8 28 427,8-6-452,0 2-592,-1 0 0,-27 74 0,21-68-1667,10-16-2305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30.3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48 368,'-1'-2'307,"1"0"0,0 0 0,0 1 0,0-1 0,0 0 0,0 0 0,0 0 0,1 1 0,-1-1 0,1 0 0,-1 0 0,1 0 0,0 1 0,-1-1 0,1 0 0,0 1-1,0-1 1,0 1 0,1-1 0,-1 1 0,0 0 0,0-1 0,3-1 0,0 2-212,0 0-1,0 0 1,0 0 0,0 0-1,1 1 1,-1-1-1,0 1 1,8 1 0,-1-1 231,-9 0-310,-1 0 0,0 0-1,1 0 1,-1 1-1,1-1 1,-1 0 0,1 1-1,-1 0 1,0-1 0,0 1-1,1 0 1,-1-1-1,0 1 1,0 0 0,0 0-1,1 0 1,-1 0-1,0 0 1,0 0 0,-1 0-1,1 1 1,1 1 0,0 1-1,0 0 0,0 0 0,0 0 0,-1 1 0,0-1 0,0 1 0,1 7 0,-1-5-8,-1 1 1,1-1 0,-2 1 0,1-1 0,-1 1 0,0-1-1,0 0 1,-1 1 0,-5 11 0,4-13-7,-1 1-15,0 0-1,1 0 1,0 0 0,0 0 0,0 0 0,1 1-1,0-1 1,1 1 0,-2 13 0,-9-18-161,7 3 45,8-4-531,15-3 673,27 1 494,-43 0-479,-1 0 0,0 0-1,1 1 1,-1-1 0,1 0-1,-1 1 1,0-1-1,1 1 1,-1-1 0,0 1-1,1-1 1,-1 1 0,0 0-1,0 0 1,0 0 0,1 0-1,-1 0 1,0 0 0,0 0-1,0 0 1,-1 0-1,1 0 1,1 3 0,3 10 99,-1 1 1,0-1 0,2 27 0,-5-36-126,-1 0 0,1-1 0,-1 1 0,-1 0 0,1-1 1,0 1-1,-1 0 0,0-1 0,0 1 0,-1 0 0,1-1 1,-1 0-1,0 1 0,0-1 0,-5 7 0,-9 10-94,-9 8-1004,24-28 959,0 0 1,-1 0-1,1-1 1,0 1-1,-1 0 1,1-1-1,-1 1 1,1-1-1,-1 0 1,1 1-1,-1-1 1,1 0-1,-1 0 1,1 0-1,-1 0 1,1 0 0,-1 0-1,1-1 1,-1 1-1,1 0 1,-1-1-1,1 1 1,-2-2-1,1 0-99,1 0 1,-1 0-1,1-1 0,0 1 1,0 0-1,0-1 0,0 1 0,0-1 1,1 1-1,-1-1 0,1 0 0,-1 1 1,1-1-1,0-4 0,0-5-1721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41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9 128,'0'0'651,"1"-17"6795,103 216-5536,-32-61-1784,-71-136-126,0 0 0,-1 0 0,1 0 0,1 0 0,-1 0 0,0 0 0,0 0 0,1 0 0,-1-1 0,1 1 0,-1 0 0,1-1 0,0 1 0,0-1 0,0 0 0,-1 0 0,1 0 0,0 0 0,3 1 0,-4-1 11,1-1 1,-1 1 0,0-1-1,1 1 1,-1-1 0,1 0 0,-1 0-1,1 0 1,-1 0 0,1 0-1,-1 0 1,0 0 0,1 0-1,-1 0 1,1-1 0,1 0 0,3-11 323,-4 5-237,1-2-69,-1 1 0,0 0 0,0-1 0,-1 0 0,1-15 0,1-8 21,7-11-27,-7 36-17,-1-1 0,0 0 0,0-1 0,-1 1 0,1-11 0,14-117 55,-16 112-32,0 23 41,9 10-1,0 5-60,-4-7-2,0 1 0,-1 0 0,0 0 0,0 0 1,-1 0-1,3 13 0,2-3 7,-1-1 1,2 0-1,0 0 1,1-1 0,1 0-1,0-1 1,1 0-1,22 21 1,-32-35-13,0 1 1,-1-1 0,1 1-1,0-1 1,0 1 0,0-1 0,0 0-1,0 0 1,0 0 0,0 0-1,0 0 1,0-1 0,0 1 0,1-1-1,-1 1 1,0-1 0,0 0-1,1 0 1,-1 0 0,0 0 0,1 0-1,-1 0 1,0-1 0,0 1-1,1-1 1,-1 1 0,0-1 0,0 0-1,0 0 1,0 0 0,3-2-1,-2 1 3,1-1-1,-1 0 0,0 0 1,0 0-1,0 0 1,0 0-1,-1 0 0,1-1 1,-1 1-1,0-1 0,0 0 1,0 0-1,0 0 1,-1 0-1,0 0 0,0 0 1,1-6-1,0 0-9,0 0-1,-1-1 1,-1 1 0,0-1-1,0 1 1,-1 0 0,0-1-1,-1 1 1,0 0 0,-1 0-1,0 0 1,-5-11 0,2 10 12,1 0 1,1-1 0,-7-24 0,9 28-16,0-1 0,-1 1 0,0 0 0,0-1 0,-1 1 1,-6-10-1,9 17-13,1 0 1,-1 0-1,1 0 1,-1 0-1,1 0 0,0 1 1,-1-1-1,1 0 1,0 0-1,0 0 1,0 0-1,0 0 1,0 0-1,0 0 1,0 0-1,0 0 0,0 0 1,0 0-1,0 0 1,1 0-1,0-2 1,14-1-9482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42.3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8 31 320,'-1'1'177,"1"-1"0,-1 1 0,0 0 0,1-1 0,-1 1 0,1 0 0,-1 0 0,1-1 0,-1 1 0,1 0 0,0 0 0,-1-1 0,1 1 0,0 0 0,0 0 0,0 0 0,-1 0 0,1 0 0,0 0 0,0-1-1,0 1 1,0 0 0,1 2 0,-1 31 62,0-25 232,0 16-40,-1-18-327,0 0 0,1-1 0,0 1 0,0 0 0,0 0 1,1 0-1,0 0 0,1 0 0,0-1 0,0 1 1,0 0-1,6 11 0,-7-17-95,0 0-1,0 0 1,0-1-1,0 1 1,0 0 0,0-1-1,0 1 1,0-1 0,1 0-1,-1 1 1,0-1-1,0 0 1,0 1 0,1-1-1,-1 0 1,0 0 0,0 0-1,1 0 1,-1 0-1,0 0 1,0-1 0,0 1-1,1 0 1,-1 0 0,0-1-1,0 1 1,0-1 0,2-1-1,24-17 59,-22 11-62,0 1 0,-1-1 1,0 0-1,-1-1 0,0 1 0,0-1 0,-1 1 0,0-1 0,0 0 0,-1 0 0,0 0 0,0 0 0,-1 0 0,-2-11 0,2 12 2,0 6-4,-1-1 0,1 0-1,-1 1 1,0-1 0,0 1 0,0-1 0,0 1-1,0 0 1,-1 0 0,1-1 0,-1 1-1,0 0 1,1 0 0,-1 0 0,0 0-1,0 1 1,0-1 0,0 1 0,0-1 0,-1 1-1,1-1 1,0 1 0,-1 0 0,1 0-1,-1 0 1,1 1 0,-1-1 0,1 1 0,-1-1-1,-3 1 1,-4-2-12,0 1 0,1 0 0,-1 0 0,0 1 0,0 1 0,1 0 0,-15 2-1,23-2-19,0-1 0,0 1 0,1 0-1,-1-1 1,0 1 0,0 0 0,1-1 0,-1 1-1,0 0 1,1 0 0,-1-1 0,1 1-1,-1 0 1,1 0 0,-1 0 0,1 0-1,0 0 1,0 0 0,-1 0 0,1 0 0,0 0-1,0 0 1,0 0 0,0 0 0,0 1-1,0 33-2303,1-22 838,-1 6 145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47.1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1 272,'0'0'750,"-10"7"3967,10 17-4079,0-1 1,2 1 0,1 0-1,9 39 1,15 25 480,27 115 155,-21-85-932,-11-44-662,-21-65 59,-1-8 169,0 0 1,0-1-1,0 1 0,0 0 1,-1-1-1,1 1 1,0-1-1,1 1 1,-1 0-1,0-1 1,0 1-1,0 0 0,0-1 1,0 1-1,1-1 1,-1 1-1,0-1 1,0 1-1,1 0 1,-1-1-1,0 1 0,1-1 1,-1 1-1,1-1 1,-1 0-1,0 1 1,1-1-1,1 1 1,-1-10-5496,-2-19 3930,-5 1 518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47.5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8 27 384,'-16'0'494,"13"-1"-334,1 1-1,-1-1 1,0 1 0,0 0-1,0 0 1,0 0-1,0 0 1,0 1-1,0-1 1,0 1 0,1 0-1,-1 0 1,0 0-1,0 0 1,1 0-1,-4 3 1,15-4 4602,74 1-3030,91-9-709,-98 2-1987,1 3-3746,-77-8 1013,0 2 1992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2:01.4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4 304,'3'-4'195,"-1"0"0,0 0 0,0 0-1,0 0 1,0 0 0,-1 0 0,2-8 0,9-18 1722,-9 29-1648,1 0-1,-1 1 0,1-1 0,-1 1 1,1 0-1,0 0 0,-1 0 0,6 1 1,-3-1 48,9 0 87,-7 0-223,0-1-1,1 2 1,-1-1-1,0 1 1,0 0 0,0 1-1,0-1 1,0 2 0,0-1-1,8 5 1,8 4 13,-16-7-58,0 0 0,0 0 1,0 1-1,0-1 0,0 2 0,10 9 0,-16-12-51,0 0 1,0-1-1,0 1 0,0 1 1,0-1-1,-1 0 1,0 0-1,1 1 0,-1-1 1,-1 1-1,1-1 0,0 1 1,-1-1-1,0 1 1,1-1-1,-1 1 0,-1-1 1,1 1-1,0-1 0,-1 1 1,-1 4-1,-3 6 135,0-1 1,0-1-1,-1 1 0,-1-1 1,0 0-1,-1 0 0,0-1 1,0 0-1,-2-1 0,1 0 1,-1 0-1,0-1 1,-1 0-1,0-1 0,-1 0 1,-23 11-1,14-6 286,19-10-368,-1-1 0,0 0 0,0 0 0,0-1 0,0 1 0,-1-1 0,1 0 0,0 1 0,-1-1 0,1-1 0,-1 1 0,-4 0 0,14-33-4578,20 0-1933,-5 11 3422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1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60 336,'0'-2'117,"1"0"-1,-1 0 1,0 0-1,0 0 1,-1 0-1,1 0 1,0 0 0,-1 0-1,1 0 1,-1 0-1,0 0 1,1 0-1,-1 0 1,0 0-1,-2-3 1,-1-16 4034,5 17-1137,0 18-1484,2 5-964,1 1 0,0-1 0,1 0 0,1 0 1,1 0-1,1-1 0,0 0 0,13 18 0,9 25-53,-14-26-366,2-2 1,1 0 0,1-1 0,35 42 0,-52-71-149,-1 0 0,1 0 1,0 0-1,0 0 0,0 0 1,1-1-1,-1 1 0,1-1 1,-1 0-1,1 0 0,0 0 1,-1-1-1,1 1 0,0-1 1,0 0-1,0 0 0,1 0 1,-1-1-1,0 1 0,0-1 1,0 0-1,0 0 0,5-1 1,-4 0-23,-1-1 0,1 0 0,0 0 1,-1 0-1,1 0 0,-1-1 0,0 1 1,0-1-1,0 0 0,0 0 0,-1-1 1,1 1-1,-1-1 0,0 0 0,0 0 1,0 0-1,0 0 0,3-8 0,1-7-29,0 0 0,-1-1-1,-2 0 1,0 0 0,-1-1-1,0 1 1,-2-1-1,-1 1 1,-2-23 0,2 10 60,-1 18-7,-1 0 0,0 0 0,-1 1-1,-5-17 1,3 17-11,1-1-1,1 1 1,1-1 0,-1-16-1,3 30-7,3 19 354,20 35 133,-15-36-419,0 2 1,0-1 0,6 32 0,0 42 8,-3 1 0,-4 156-1,-8-229-55,0 0 0,-2 1 0,0-1 0,-1 0 0,-13 37 0,14-47-38,-2 1-1,1-1 1,-2 1-1,1-1 1,-1-1-1,-1 1 1,0-1-1,0 0 1,0-1-1,-1 0 1,-18 14-1,21-19-202,-1-1 0,1 0 1,0 0-1,-1-1 0,1 0 0,-1 0 0,0 0 0,1-1 1,-11 0-1,-52-5-4622,67 5 4681,-1 0 0,1-1 0,-1 1-1,1-1 1,0 1 0,-1-1 0,1 1 0,0-1 0,-1 0-1,1 0 1,0 0 0,0 1 0,0-1 0,0 0 0,0-1-1,0 1 1,0 0 0,0 0 0,0 0 0,0 0 0,1-1-1,-1 1 1,1 0 0,-1-1 0,1 1 0,-1-1 0,1 1-1,0-1 1,-1 1 0,1 0 0,0-1 0,0 1 0,0-1-1,0 1 1,0-1 0,1 1 0,0-3 0,-1-16-1083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1.6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5 144,'0'-75'6913,"0"87"-5604,0 227 1762,0-237-3087,0 1-1,0-1 1,0 0-1,0 1 1,0-1 0,0 0-1,1 1 1,0-1-1,-1 0 1,1 0-1,0 0 1,0 0-1,0 0 1,0 0-1,0 0 1,0 0 0,1 0-1,-1 0 1,1 0-1,-1-1 1,1 1-1,0-1 1,0 1-1,0-1 1,0 0 0,-1 1-1,2-1 1,2 1-1,4 0-528,0 0 0,0 0 0,0-1 0,0 0 0,0-1-1,10-1 1,-4 1-492,-11-1 763,0-1 1,1 1 0,-1-1-1,0 0 1,0 0-1,0-1 1,-1 1-1,1-1 1,-1 0 0,1 0-1,-1 0 1,0 0-1,0-1 1,4-5-1,-4 5 102,14-13-621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2.0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1 240,'0'0'1878,"1"11"-234,2 4-1406,0 1-1,1-1 1,1 0 0,0 0 0,1-1 0,1 1-1,0-1 1,1-1 0,1 1 0,0-1 0,0-1-1,1 0 1,1 0 0,13 11 0,-18-18-495,0 0-1,1-1 1,0 0 0,-1 0 0,1 0 0,1-1 0,-1 0 0,0 0 0,1-1 0,0 0-1,-1 0 1,1-1 0,0 0 0,0 0 0,12-1 0,-19 0 200,0-1 0,-1 0 0,1 1 0,0-1 0,-1 1 0,1-1 0,-1 0 0,1 1 0,-1-1 1,1 0-1,-1 0 0,0 0 0,1 1 0,-1-1 0,0 0 0,0 0 0,0 0 0,0 1 0,1-1 0,-1 0 0,0 0 0,0 0 0,0 0 1,-1-1-1,1-33-316,0 26 221,-1-3 87,0 1-1,-1 0 1,0-1-1,0 1 0,-1 0 1,-1 0-1,-7-17 1,-3-9 330,13 34-225,0 1 0,0-1-1,0 1 1,-1-1 0,1 1-1,0 0 1,-1-1-1,1 1 1,-1 0 0,0 0-1,-3-3 1,4 4 46,0 1-1,0-1 1,0 1 0,0-1 0,0 1-1,-1-1 1,1 1 0,0-1-1,0 1 1,0 0 0,0 0 0,0 0-1,-1 0 1,1 0 0,0 0 0,0 0-1,0 0 1,-1 0 0,0 1 0,-2 0 123,1 1 1,0 0 0,0-1 0,-1 2 0,1-1 0,0 0 0,1 0 0,-1 1 0,0 0-1,1-1 1,0 1 0,-1 0 0,1 0 0,-3 6 0,-32 55 748,-64 84-1,100-146-1067,0-1-52,-1 0 0,1 0 0,0 1 0,0-1 0,0 1 0,0-1-1,1 1 1,-1-1 0,0 1 0,0 0 0,1-1 0,0 1 0,-1 2 0,1-12-3944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2.3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7 496,'0'-1'153,"0"-1"0,0 1 0,0-1 1,0 0-1,0 1 0,0-1 0,0 1 0,1-1 0,-1 0 0,0 1 0,1-1 0,0 1 0,-1-1 0,1 1 0,0 0 0,0-1 1,-1 1-1,1 0 0,0-1 0,1 1 0,-1 0 0,0 0 0,2-2 0,-1 3-57,-1 0 1,0 0-1,1 0 0,-1 0 0,0 0 0,1 0 1,-1 0-1,0 1 0,1-1 0,-1 0 1,0 1-1,0-1 0,1 1 0,-1 0 0,0-1 1,0 1-1,0 0 0,0 0 0,0 0 1,0-1-1,0 1 0,0 0 0,0 0 0,0 1 1,0-1-1,-1 0 0,1 0 0,1 2 1,9 13 210,-1 1 0,0 0 0,-2 1 0,1 0 0,-2 0 1,-1 1-1,7 30 0,-6-11-141,-3 1 0,1 69 1,-5 58-167,0-166-55,0 1 0,0-1 0,0 1 0,0-1 0,0 1 0,1-1 0,-1 1 0,0-1 0,0 1-1,0 0 1,0-1 0,-1 1 0,1-1 0,0 1 0,0-1 0,0 1 0,0-1 0,0 1 0,-1-1 0,1 1 0,0-1 0,-1 1 0,1-1 0,0 1 0,-1-1 0,1 0 0,0 1 0,-1-1 0,1 1 0,-1-1 0,1 0 0,0 0 0,-1 1 0,1-1 0,-1 0 0,1 0 0,-1 1 0,1-1 0,-1 0 0,1 0 0,-1 0 0,0 0 0,1 0 0,-1 0 0,1 0 0,-1 0 0,1 0 0,-1 0 0,1 0 0,-1 0 0,0 0 0,0-1-134,-1 0-1,1 0 0,0 0 1,-1 0-1,1 0 0,0-1 1,0 1-1,0 0 0,0 0 1,0-1-1,0 1 0,1 0 1,-1-1-1,0 1 0,1-1 1,-1 1-1,1-1 0,-1 0 1,1 1-1,-1-3 0,-4-30-1170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2.7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1 512,'-1'1'120,"-1"0"0,0 0 0,1 0 0,-1 0 1,1 0-1,-1 0 0,1 1 0,0-1 0,0 1 0,-1-1 0,1 1 0,0 0 0,0-1 0,0 1 0,1 0 0,-1 0 0,0-1 0,1 1 0,-1 0 0,1 0 0,0 0 0,-1 0 0,1 0 1,0 0-1,0 0 0,0 0 0,0-1 0,1 1 0,-1 0 0,1 4 0,1-5-48,0 0 0,0 0 0,-1 0 0,1 0 0,0 0 0,0 0 0,0 0 0,0 0-1,0-1 1,0 1 0,0-1 0,0 0 0,0 1 0,0-1 0,0 0 0,3 0 0,3 0 84,113 27-644,-74-10-2287,-36-15 1866</inkml:trace>
  <inkml:trace contextRef="#ctx0" brushRef="#br0" timeOffset="1">258 304 560,'0'10'801,"-10"-10"95,10 7 64,0 13 1105,0-13-128,10-7-1280,-3 0-257,6 0-208,3 0-144,1 0-352,-7 0-433,6 0-351,-9 0-1601,3-7 1408,-10-13-1088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4.7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176 288,'0'-2'114,"1"0"0,-1 0 0,0 1-1,-1-1 1,1 0 0,0 0 0,0 1-1,-1-1 1,1 0 0,-1 1 0,1-1 0,-1 0-1,0 1 1,0-1 0,0 1 0,0-1 0,0 1-1,0 0 1,0-1 0,0 1 0,0 0 0,-2-1-1,2 2 816,-22 1 4647,25 13-5104,1 1 0,0-1 1,1 0-1,1 0 0,0-1 0,1 1 1,0-1-1,11 16 0,19 47-96,-26-45-333,-9-24-34,1 0 0,0 0 1,0-1-1,1 1 0,-1 0 1,2-1-1,-1 1 0,1-1 1,-1 0-1,2 0 0,-1-1 1,1 1-1,10 8 0,-15-13-32,1-1 0,-1 0-1,1 0 1,-1 1 0,1-1 0,-1 0-1,1 0 1,0 0 0,-1 0 0,1 0-1,-1 0 1,1 0 0,0 0 0,-1 0-1,1 0 1,-1 0 0,1 0 0,0 0-1,-1 0 1,1 0 0,-1 0 0,1-1-1,-1 1 1,1 0 0,-1-1 0,1 1-1,-1 0 1,1-1 0,-1 1 0,2-1-1,11-22-324,2-25 43,-11 19 238,-1 0-1,-2 1 1,-3-43 0,1 44 25,0 1 1,1 0-1,2 0 0,9-49 1,-11 74 45,0 0 0,1 1 1,-1-1-1,0 0 0,0 0 1,0 1-1,0-1 1,1 0-1,-1 0 0,0 1 1,1-1-1,-1 0 0,1 1 1,-1-1-1,0 0 1,1 1-1,0-1 0,-1 1 1,1-1-1,-1 1 0,1-1 1,0 1-1,-1-1 0,1 1 1,0 0-1,-1-1 1,1 1-1,0 0 0,-1 0 1,1-1-1,0 1 0,1 0 1,0 1 20,0-1 0,-1 1 0,1 0 0,0-1 0,0 1 0,-1 0 0,1 0 0,-1 0 0,1 1 0,-1-1 0,1 0 0,1 3 0,37 52 524,-39-55-543,22 40 123,-15-26-117,0 0 0,1 0 0,0-1 0,1 0-1,1-1 1,0 0 0,23 21 0,-32-33-7,1 1-1,-1-1 1,0 0-1,1 0 1,-1 0 0,1 0-1,-1 0 1,1 0-1,0-1 1,-1 1-1,1-1 1,0 1 0,0-1-1,-1 0 1,1 0-1,0-1 1,-1 1-1,1-1 1,0 1 0,-1-1-1,1 0 1,0 0-1,-1 0 1,1 0-1,-1 0 1,0 0-1,1-1 1,-1 1 0,0-1-1,0 0 1,0 0-1,0 0 1,0 0-1,0 0 1,-1 0 0,3-3-1,0-1-2,1-1 0,-1 0 0,-1 1 0,1-2 0,-1 1 0,0 0 0,-1-1 0,0 1 0,0-1 0,0 0 0,-1 1 0,0-10 0,-1-9-9,0-57-1372,0 30-3838,0 52 5104,0 1-1,0-1 1,0 0-1,0 1 1,0-1 0,0 0-1,0 1 1,0-1-1,0 1 1,0-1 0,1 0-1,-1 1 1,0-1 0,0 1-1,0-1 1,1 1-1,-1-1 1,0 1 0,1-1-1,-1 1 1,0-1-1,1 1 1,-1-1 0,1 1-1,-1-1 1,1 1 0,-1 0-1,1-1 1,-1 1-1,1 0 1,-1-1 0,1 1-1,0 0 1,-1 0-1,1 0 1,-1 0 0,1-1-1,0 1 1,0 0 0,8 0-1013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5.0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1 704,'0'246'6182,"0"-245"-6172,0 0 1,-1-1-1,1 1 0,0 0 1,0 0-1,0-1 0,0 1 1,1 0-1,-1-1 1,0 1-1,0 0 0,0 0 1,0-1-1,1 1 0,-1 0 1,0-1-1,1 1 1,-1-1-1,0 1 0,1 0 1,-1-1-1,1 1 0,-1-1 1,1 1-1,-1-1 1,1 1-1,0-1 0,-1 0 1,1 1-1,-1-1 1,1 0-1,0 1 0,-1-1 1,1 0-1,0 0 0,0 0 1,-1 1-1,1-1 1,0 0-1,-1 0 0,1 0 1,0 0-1,0 0 0,-1 0 1,1-1-1,0 1 1,-1 0-1,1 0 0,0 0 1,-1-1-1,1 1 0,0 0 1,-1-1-1,1 1 1,0 0-1,0-2 0,2 1 12,1-1 0,-1 0 0,0 0 0,0-1 0,0 1-1,-1-1 1,1 1 0,0-1 0,-1 0 0,0 0 0,3-4 0,-1-1-14,0 0 0,-1 0 0,1 0 0,-2-1 1,1 1-1,-1-1 0,-1 1 0,1-1 1,-2 0-1,1 1 0,-1-11 0,0 15-23,-1-1 0,1 1 0,-1-1 0,0 1 0,0 0 0,-1-1 0,1 1 0,-1 0 0,0 0 0,0 0 0,-4-6 0,5 9 4,0-1 0,0 1 0,0 0 0,0 0 1,0-1-1,-1 1 0,1 0 0,0 0 1,-1 0-1,1 0 0,-1 1 0,1-1 1,-1 0-1,1 0 0,-1 1 0,1-1 0,-1 1 1,0 0-1,1-1 0,-1 1 0,0 0 1,1 0-1,-1 0 0,0 0 0,1 0 1,-1 0-1,0 1 0,1-1 0,-1 1 1,1-1-1,-1 1 0,1-1 0,-1 1 0,-2 2 1,0-1-252,1 1 0,0 0 1,0 1-1,0-1 1,0 0-1,0 1 0,1 0 1,-1 0-1,1-1 0,0 1 1,1 1-1,-1-1 1,0 0-1,1 0 0,-1 8 1,2 10-1121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5.4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85 592,'-6'-15'19297,"28"10"-20626,178-34 4189,-71 15-3956,-94 23-180,-23 1-2270,-36 0-10099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5.8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1 768,'-17'0'945,"1"0"223,6 17-31,10-1 79,-16 15 49,16 2-64,-13 5-17,13-1-191,0 0-305,0 0-256,0 0-240,0-10-304,0 10-528,0-20-833,0 3-592,0-3-208,9-7 448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6.2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 1024,'0'4'916,"0"-2"-773,0 19 1101,0 1 1,1 0-1,2-1 0,0 0 0,9 32 0,0-9 134,-9-29-1061,0 0-1,2 0 1,0-1-1,1 1 1,0-1-1,11 17 1,-12-25-246,-2-1-76,1 0-1,0 0 0,0 0 0,0-1 1,1 1-1,7 5 0,-10-9-46,-1-1-1,0 1 1,0-1-1,0 1 1,1-1-1,-1 0 1,0 1-1,1-1 0,-1 0 1,0 0-1,0 0 1,1 0-1,-1 0 1,0 0-1,1 0 1,-1-1-1,0 1 1,0 0-1,1-1 1,-1 1-1,0-1 0,0 0 1,0 1-1,0-1 1,0 0-1,0 1 1,0-1-1,0 0 1,0 0-1,0 0 1,0 0-1,0 0 1,0 0-1,-1 0 0,1 0 1,0 0-1,-1-1 1,1 1-1,0-2 1,2-3-160,0-1 1,-1 0-1,1 1 1,-1-1-1,-1 0 0,1-1 1,-1 1-1,0-9 1,-1-66-433,-1 46 575,1-38 762,0 72-197,2 3-400,-1 0 0,0-1 0,0 1 0,1-1 0,-1 1 0,0 0 0,0 0 0,0 0-1,0 0 1,0 0 0,0 0 0,0 0 0,0 0 0,0 0 0,-1 0 0,1 0 0,0 1-1,-1-1 1,1 0 0,-1 0 0,1 1 0,-1-1 0,1 3 0,5 8 337,28 52 405,-25-45-708,0-1 0,2 0 1,0 0-1,1-1 0,27 29 0,-37-44-128,0 0-1,0 0 0,0-1 0,0 1 0,0-1 0,0 0 1,1 0-1,-1 1 0,1-2 0,-1 1 0,0 0 0,1 0 0,0-1 1,-1 1-1,1-1 0,-1 0 0,1 0 0,0 0 0,-1 0 1,1 0-1,-1-1 0,1 1 0,-1-1 0,1 1 0,-1-1 1,1 0-1,-1 0 0,1 0 0,-1-1 0,0 1 0,4-3 0,-2 1-49,0 0 0,0-1 0,-1 0-1,1 1 1,-1-1 0,0 0-1,0 0 1,-1-1 0,1 1-1,-1 0 1,0-1 0,0 0-1,0 0 1,-1 1 0,1-1-1,0-9 1,0-31-598,-5-79 1,-1 23-6937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2:09.9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2 416,'1'-12'6320,"1"38"-4939,2 33-667,5 20 132,-5-1 0,-2 1 1,-16 137-1,10 26 162,6-121 1485,13-136 396,95-227-577,-71 149-2173,75-132 0,96-71-56,-130 189 32,-72 96-391,-32 23-11521,7 0 9802,-10-3-1313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6.6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1 1185,'-3'5'531,"-1"0"-1,1 1 1,1-1 0,-1 1 0,1 0 0,0 0 0,0 0 0,0 0 0,1 0 0,0 0 0,0 9 0,2 79 4470,1-47-3405,-1-30-1430,0 0 1,1-1-1,1 1 0,0-1 0,11 27 1,-10-31-1381,1-1 1,0-1 0,0 1-1,14 18 1,-18-28 1029,-1-1 1,0 0-1,1 1 0,-1-1 1,1 0-1,-1 0 0,0 1 1,1-1-1,-1 0 0,1 0 0,-1 0 1,0 0-1,1 0 0,-1 0 1,1 1-1,-1-1 0,1 0 0,-1 0 1,1 0-1,-1 0 0,0-1 1,1 1-1,-1 0 0,1 0 1,-1 0-1,1 0 0,-1 0 0,0-1 1,1 1-1,-1 0 0,1 0 1,-1 0-1,0-1 0,1 0 1,1-13-2456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6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21 384,'-22'-20'12739,"28"23"-11694,0 1 0,0 0-1,-1 0 1,1 1 0,-1 0-1,9 10 1,51 66 1938,-44-52-2862,2-2 1,43 42 0,-42-47-597,-2-2-3027,42 29 1,-63-48 3200,0 0 1,0-1-1,0 1 1,0 0-1,0-1 0,0 1 1,1-1-1,-1 1 0,0-1 1,0 1-1,1-1 0,-1 0 1,0 0-1,1 0 0,-1 0 1,0 0-1,1 0 1,-1 0-1,0 0 0,1 0 1,-1 0-1,0-1 0,1 1 1,-1-1-1,0 1 0,0-1 1,0 1-1,1-1 1,-1 0-1,1 0 0,0-2-128,0 0 0,0 1 0,0-1 0,0 0 0,-1 0 0,1 0 1,-1 0-1,0 0 0,0 0 0,2-6 0,3-25-1823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7.3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0 17 688,'-16'-17'865,"-1"17"271,11 27 161,-17 0 224,6 21 239,-6-5 33,7 15 16,-11 6-96,14-10-609,-3 10-543,-1-10-305,-9-7-128,10-3-512,-8 3-833,11-10-864,13-10-576,-10-10-16,10 3 416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8.2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128 560,'-14'0'-614,"-15"0"14077,46 0-9894,1-1-3346,0-2-1,0 0 0,0-1 0,0-1 0,0-1 1,30-14-1,-23 10-2420,0 0 1,33-7-1,-49 15 1151,-6 2 632,1 0 1,-1 0-1,0-1 1,0 0 0,0 0-1,0 0 1,0 0-1,0 0 1,0 0 0,0-1-1,0 0 1,-1 1-1,1-1 1,-1 0 0,1 0-1,-1 0 1,1-1-1,1-3 1,6-12-989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8.6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 17 800,'-13'-17'785,"-4"17"47,1 17 65,16 3 95,0 7 80,0 17-63,0-7-81,0 10-191,0-3-257,0-7-224,0 11-112,7-11-112,-7 0-288,9-3-448,-2-14-625,-7 7-384,10-10-32,-4-7 257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8.9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102 1249,'-7'0'1520,"-9"0"609,9 0 592,-3 10 4339,-6-10-3315,3 6 513,3-6-3601</inkml:trace>
  <inkml:trace contextRef="#ctx0" brushRef="#br0" timeOffset="1">258 54 720,'0'-6'3186,"-17"6"-481,17-10-3425,0-1-625,0 5-240,17-15 177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9.2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91 608,'0'0'4626,"-6"0"-2128,-4-10-1890,10 3-496,0-3-912,0 0-817,0 4-336,0-15 384</inkml:trace>
  <inkml:trace contextRef="#ctx0" brushRef="#br0" timeOffset="1">195 74 1233,'0'17'5970,"7"-34"-6786,2-3-465,8 3-271,-1-3 271,1 3-96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19.6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368,'0'0'656,"0"10"865,0-3 1793,0-14-6404,0-3 1906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20.4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5 240,'1'-10'4564,"3"10"-1636,7 22-420,11 38-841,-7-5 184,-2 0 1,8 91-1,-19-32-1162,-2-63-1159,16-132-2609,-17 38 2466,0 10 231,5-48 1,-3 73 375,0-1 0,1 1 0,0 0 0,0 0 1,0 0-1,1 0 0,1 0 0,-1 0 0,1 1 1,9-13-1,-13 20 39,1-1 1,-1 0-1,1 1 1,-1-1 0,0 1-1,1-1 1,-1 0-1,1 1 1,-1-1 0,1 1-1,0 0 1,-1-1-1,1 1 1,0-1-1,-1 1 1,1 0 0,0-1-1,-1 1 1,1 0-1,0 0 1,-1 0 0,1 0-1,0 0 1,0-1-1,-1 1 1,1 0-1,0 0 1,-1 1 0,1-1-1,0 0 1,0 0-1,-1 0 1,1 0 0,0 1-1,0-1 1,1 2 49,0-1 1,-1 1 0,1 0 0,-1 0 0,0 0-1,1 0 1,-1 0 0,0 0 0,0 0-1,0 0 1,1 3 0,13 58 935,-7 6-472,10 63-219,-18-131-333,0 0 0,1 1 0,-1-1-1,0 0 1,0 0 0,1 0 0,-1 0-1,1 0 1,-1 0 0,1 1 0,-1-1-1,1 0 1,0 0 0,-1 0 0,1-1-1,0 1 1,0 0 0,0 0 0,0 0-1,0-1 1,0 1 0,0 0 0,0-1-1,0 1 1,0-1 0,0 1 0,0-1-1,2 1 1,-2-1-17,1-1 0,-1 1 0,0-1 0,1 1 0,-1-1 0,0 1 0,0-1 0,1 0 0,-1 0 0,0 0 0,0 1-1,0-1 1,0 0 0,0 0 0,0-1 0,0 1 0,0 0 0,-1 0 0,1 0 0,0-1 0,-1 1 0,1 0 0,-1-1 0,1 1 0,0-2 0,5-17-301,0-1 0,-1 1 0,-2-1 0,3-42 0,-7-91-798,-1 62 311,0 58 166,1 25 98,0 0-1,1 0 1,0-1 0,0 1 0,1 0 0,0 0 0,3-10 0,-4 19 379,1-1 0,0 1 0,-1 0 0,1-1 0,0 1 1,0 0-1,-1-1 0,1 1 0,0 0 0,0 0 0,-1 0 0,1-1 0,0 1 0,0 0 0,0 0 0,-1 0 1,1 0-1,0 1 0,0-1 0,-1 0 0,1 0 0,0 0 0,0 1 0,-1-1 0,1 0 0,0 1 0,0-1 1,-1 0-1,1 1 0,0-1 0,0 1 0,6 22-1004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21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1 144,'-25'0'408,"66"0"-91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3.9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7 768,'7'-8'417,"0"0"-1,0 1 0,0 0 1,1 0-1,0 1 0,0 0 1,1 0-1,0 1 1,0 0-1,0 0 0,1 1 1,10-3-1,-13 5-137,0 1 0,0 0-1,0 0 1,0 0 0,0 1 0,0 0-1,1 1 1,-1 0 0,0 0 0,0 0-1,-1 1 1,1 0 0,0 0 0,0 0-1,-1 1 1,0 0 0,1 1 0,10 7-1,2 2 58,-1 2 0,-1 0 0,0 1 0,-1 0 0,-1 1 0,25 37-1,-34-45-255,-1-1-1,0 1 1,-1 0-1,0 1 1,0-1-1,-1 1 0,0 0 1,-1 0-1,0-1 1,-1 2-1,0-1 1,0 0-1,-1 0 1,0 0-1,-1 0 0,0 0 1,-1 0-1,-4 14 1,3-15-41,-2-1 0,1 1 0,-1-1 1,0 0-1,-1-1 0,0 0 0,0 1 1,0-2-1,-1 1 0,0-1 0,-1 0 0,1-1 1,-1 1-1,0-1 0,0-1 0,-1 0 1,1 0-1,-16 4 0,0 0-638,-1-1 0,0-1 0,0-1 0,0-2 0,-45 1-1,64-3 55,5-1 417,0 0-1,1 0 0,-1 0 0,0 1 1,0-1-1,0 0 0,1 0 0,-1 0 1,0 0-1,0 0 0,0-1 0,1 1 1,-1 0-1,0 0 0,0 0 0,0-1 1,1 1-1,-1 0 0,0-1 0,1 1 0,-1-1 1,0 1-1,1-1 0,-1 1 0,0-1 1,1 1-1,-1-1 0,1 0 0,-1 1 1,1-1-1,-1 0 0,1 1 0,0-1 1,-1 0-1,1 1 0,-1-3 0,0-21-2584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2:10.4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34 56 816,'-12'-22'936,"12"20"-820,-1 0 1,0 0 0,0 0-1,0 0 1,0 0 0,0 1-1,-1-1 1,1 0 0,0 1-1,-1-1 1,1 1 0,-1-1-1,0 1 1,1 0 0,-1 0-1,0 0 1,0 0 0,0 0-1,0 0 1,0 0 0,0 0-1,0 1 1,0-1 0,0 1-1,0 0 1,0-1 0,0 1-1,0 0 1,0 0 0,0 0-1,-5 1 1,1 0-23,1 0 0,-1 0 0,0 0 0,0 1 0,0 0 0,1 0-1,-1 0 1,1 0 0,-8 5 0,-51 37 481,25-17-128,-27 19 297,-96 85 1,160-130-737,1 1 0,-1-1 0,1 0 1,-1 0-1,1 1 0,0-1 0,0 1 0,0-1 1,-1 1-1,1-1 0,1 1 0,-1 0 1,0 0-1,0-1 0,1 1 0,-1 0 0,1 0 1,-1 0-1,1 0 0,0 0 0,0 0 0,0-1 1,0 3-1,0-2-1,1-1 0,0 0 1,0 1-1,0-1 0,-1 0 0,1 1 1,0-1-1,1 0 0,-1 0 1,0 0-1,0 0 0,0 0 0,1 0 1,-1-1-1,0 1 0,1 0 0,-1-1 1,0 1-1,1-1 0,-1 1 1,1-1-1,-1 0 0,1 1 0,2-1 1,20 3 47,0 2 0,-1 0 0,1 1 0,33 15 0,-49-17-24,0-1 0,0 2 0,0-1 0,-1 1 0,0 0 0,0 0 0,0 1 0,-1 0 0,0 0 0,0 1 0,0 0 0,-1 0 0,0 0 0,0 1 0,7 14 0,-8-11 59,-1 0 1,0 0-1,0 0 1,-1 1 0,0-1-1,-1 0 1,0 1-1,-1-1 1,0 1-1,-1-1 1,0 1 0,-1-1-1,-5 19 1,2-17 70,0 0 1,-1 0-1,0-1 1,-1 0 0,0 0-1,-1-1 1,-1 0-1,1 0 1,-2-1-1,1 0 1,-13 9-1,7-6 112,-1-1-1,0-1 0,-1 0 0,0-1 0,-1-1 0,0 0 1,0-1-1,-1-2 0,-20 6 0,25-9-135,0-1 0,0 0-1,0-2 1,0 1 0,0-1 0,0-1 0,0-1-1,0 0 1,1-1 0,-1 0 0,0-1 0,1 0-1,-20-10 1,-22-17 91,38 21-1036,-2-1 0,1 2 0,-38-13 0,54 21 435,0 1 0,-1-1 0,1 1-1,-1 0 1,1 0 0,-1 0 0,1 0 0,-1 0 0,1 1-1,-1-1 1,1 1 0,-1-1 0,1 1 0,-1 0 0,1 0-1,0 0 1,0 0 0,0 1 0,-1-1 0,1 0 0,0 1-1,0 0 1,-1 1 0,-19 19-2394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22.5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5 61 128,'-25'0'1129,"25"0"-1011,0 0 0,-1-1 0,1 1 0,-1 0 0,1 0 0,-1 0 0,1 0 0,-1-1 0,1 1 0,0 0 0,-1 0 0,1-1 0,0 1 0,-1 0 0,1-1 0,0 1 0,-1 0 0,1-1 0,0 1 0,0 0 0,-1-1 0,1 1 0,0-1 0,0 1 0,0 0 0,0-1 0,-1 1 0,1-1 0,0 1 0,0-1 1,0 1-1,0-1 0,0 1 0,0-1 0,0 1 0,0 0 0,0-1 0,0 1 0,1-1 0,-1 1 0,0-1 0,0-3-865,0 2 789,2-14 1100,5 16-950,-5 0-171,-1 0 0,1 0 0,-1 0 0,1 0 0,-1 0 0,1 0 1,0 0-1,-1 0 0,1 0 0,-1-1 0,1 1 0,-1-1 0,1 1 0,-1-1 1,0 0-1,1 0 0,-1 1 0,0-1 0,1 0 0,-1 0 0,1-2 0,-1 3 9,0-1-1,-1 0 1,1 0-1,-1 0 1,1 0-1,0 1 1,0-1-1,-1 0 1,1 1-1,0-1 0,0 0 1,0 1-1,0-1 1,0 1-1,0 0 1,0-1-1,0 1 1,0 0-1,0-1 1,0 1-1,0 0 1,0 0-1,0 0 0,0 0 1,0 0-1,0 0 1,0 0-1,0 0 1,0 1-1,0-1 1,0 0-1,0 1 1,0-1-1,0 0 1,1 2-1,0-1 47,-1 0 0,0 0 0,1 1 0,-1-1 1,0 1-1,0 0 0,0-1 0,0 1 0,0 0 0,0-1 0,0 1 0,-1 0 0,1 0 0,-1 0 0,1 0 1,-1 0-1,0-1 0,0 1 0,0 3 0,0 123 1311,0-125-1378,0-1-1,-1 0 0,1 0 1,-1 1-1,0-1 1,1 0-1,-1 0 0,0 1 1,0-1-1,-1 0 1,1 0-1,0 0 0,-1-1 1,1 1-1,-1 0 1,0 0-1,1-1 0,-1 1 1,0-1-1,0 0 1,0 1-1,0-1 0,0 0 1,0 0-1,-1 0 1,-3 1-1,1-1-1,0 1-1,-1-1 1,1 0 0,0 0-1,-1 0 1,1-1 0,0 0-1,-1 0 1,1 0 0,0-1-1,-9-2 1,10 1-13,0 0 1,0-1-1,1 0 0,-1 0 0,1 0 1,-1 0-1,1 0 0,0-1 1,1 0-1,-1 1 0,0-1 0,1 0 1,-3-7-1,4 2-17,-1 0 1,2 0-1,-1 0 1,1-1 0,1 1-1,2-18 1,-2 26 26,0 0 1,0 0 0,0 0-1,0 0 1,1 0 0,-1 0-1,0 0 1,1 0 0,-1 0-1,0 1 1,1-1 0,-1 1 0,1-1-1,-1 1 1,1-1 0,-1 1-1,1 0 1,-1 0 0,1 0-1,-1 0 1,1 0 0,-1 0-1,1 0 1,-1 0 0,1 1 0,-1-1-1,3 1 1,0 0 22,-1 0 1,1-1-1,0 2 0,-1-1 1,1 0-1,0 1 0,-1-1 1,0 1-1,1 0 0,4 4 1,0 4-1,0-1 0,-1 2 0,0-1 0,-1 1 0,0 0 0,0 1 0,-1-1 0,-1 1 0,5 21 0,-4-6 56,-1 1 1,-2-1 0,0 35 0,-2-54-64,-1 0-1,1 0 1,-1-1-1,0 1 1,-1 0-1,0-1 1,0 1-1,-1-1 0,-7 14 1,5-8-36,2-7-79,-9 12-486,-17-15-6072,29-3 6593,-1 0 0,1 0 0,0 0 0,-1 0 0,1 0 0,0 0-1,-1 0 1,1 0 0,0 0 0,-1 0 0,1 0 0,0 0 0,-1-1-1,1 1 1,0 0 0,0 0 0,-1 0 0,1-1 0,0 1 0,-1 0-1,1 0 1,0 0 0,0-1 0,0 1 0,-1 0 0,1-1 0,0 1-1,0 0 1,0 0 0,0-1 0,0 1 0,-1 0 0,1-1 0,0 1-1,0 0 1,0-1 0,0 1 0,0 0 0,0-1 0,0 1 0,0 0-1,0-1 1,0 1 0,0 0 0,1-1 0,-1-9-1143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25.4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12 224,'0'0'23,"1"-1"-1,-1 1 1,-1-1 0,1 1-1,0-1 1,0 1-1,0 0 1,0-1 0,0 1-1,0-1 1,0 1-1,-1-1 1,1 1 0,0 0-1,0-1 1,-1 1-1,1-1 1,0 1 0,0 0-1,-1-1 1,1 1-1,0 0 1,-1 0 0,1-1-1,-1 1 1,1 0 0,0 0-1,-1-1 1,1 1-1,-1 0 1,1 0 0,-1 0-1,1 0 1,0 0-1,-1 0 1,1 0 0,-1 0-1,1 0 1,-1 0-1,1 0 1,-1 0 0,1 0-1,-1 0 1,1 0-1,0 0 1,-1 0 0,-8 1 6939,18 9-5999,22 28 505,42 42 412,-64-71-1730,-1-1-1,-1 1 0,0 1 0,0-1 0,-1 1 1,0 1-1,8 18 0,-7-13-61,0-1-1,19 26 1,52 74-251,-58-98-909,-7-12-2450,-11-45-2935,-2-23 4452,0 38 1271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25.7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5 45 128,'-2'-5'273,"-15"-25"430,17 30-663,0-1 1,0 1-1,0-1 0,-1 1 1,1-1-1,0 1 0,0 0 1,0-1-1,-1 1 0,1-1 1,0 1-1,0 0 0,-1-1 1,1 1-1,0 0 1,-1-1-1,1 1 0,0 0 1,-1-1-1,1 1 0,0 0 1,-1 0-1,1 0 0,-1-1 1,1 1-1,-1 0 0,1 0 1,0 0-1,-1 0 0,1 0 1,-1 0-1,1 0 0,-1 0 1,1 0-1,-1 0 0,1 0 1,-1 0-1,1 0 0,-1 0 1,1 0-1,0 0 0,-1 0 1,1 1-1,-1-1 0,1 0 1,0 0-1,-1 1 0,1-1 1,-1 0-1,1 1 0,-36 88 3258,18-56-2085,-27 66 0,33-67-939,-1-2 0,-2 1 0,-23 34 0,-12 24-1234,49-86 890,-19 28-1391,10-18-4372,16-21 4192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4:26.1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85 448,'-1'-2'355,"-1"-1"-1,1 1 0,0-1 1,-1 0-1,1 1 0,1-1 1,-1 0-1,0 0 1,1 0-1,-1 1 0,1-1 1,0 0-1,0 0 0,0 0 1,0 0-1,1-3 1,-1-7 1304,1 12-1571,-1 0-1,1 0 1,0 0 0,-1 0 0,1 0 0,0 0 0,-1 0 0,1 0 0,0 0 0,0 0 0,0 1-1,0-1 1,0 0 0,0 1 0,0-1 0,0 0 0,0 1 0,0-1 0,0 1 0,0 0-1,1-1 1,-1 1 0,0 0 0,0 0 0,2 0 0,31-4 455,-32 3-523,1 1 1,0 0 0,0 0-1,0 1 1,0-1 0,-1 1-1,1-1 1,0 1 0,0 0-1,-1 0 1,1 0-1,-1 0 1,1 0 0,-1 1-1,1-1 1,2 3 0,-3-2-9,-1 1 0,1-1 0,0 1 0,-1 0 0,0 0 0,0-1 0,0 1 0,0 0 0,0 0 0,0 0 1,-1 0-1,0 0 0,1 0 0,-1 0 0,-1 5 0,2-6-9,-1 0-1,0 0 1,0 0-1,0-1 1,0 1 0,0 0-1,-1 0 1,1 0-1,0-1 1,-1 1 0,1 0-1,-1 0 1,0-1 0,0 1-1,1 0 1,-1-1-1,0 1 1,0-1 0,-1 1-1,1-1 1,0 0 0,0 1-1,-1-1 1,-1 1-1,-1 0-47,0-1 0,0 0 0,0 0 0,-1-1 0,1 1 0,0-1 0,0 0 0,-8-1 0,-5 1-394,16 0 415,-1-1 0,0 0-1,1 0 1,-1 1 0,1-1 0,-1 0 0,1 0 0,0 0-1,-1 0 1,1-1 0,0 1 0,0 0 0,0 0 0,0-1-1,0 1 1,0-1 0,0 1 0,0-1 0,1 1 0,-1-1-1,0 1 1,1-1 0,0 0 0,-1 1 0,1-1 0,0 0-1,0 1 1,0-1 0,0-3 0,-1 3 19,1 1 0,0 0 0,0-1 1,0 1-1,0-1 0,0 1 0,0-1 1,0 1-1,0-1 0,1 1 0,-1-1 1,0 1-1,1-1 0,-1 1 0,1 0 0,0-1 1,-1 1-1,1 0 0,0 0 0,0-1 1,0 1-1,0 0 0,0 0 0,0 0 0,0 0 1,0 0-1,1 0 0,-1 1 0,0-1 1,0 0-1,1 0 0,-1 1 0,0-1 0,1 1 1,-1 0-1,3-1 0,8 1 59,-1 0 1,1 1-1,-1 1 0,0 0 1,0 0-1,0 1 0,18 8 1,-24-9-7,0 0 0,0 1 0,0 0 0,0 0 1,-1 1-1,0-1 0,1 1 0,-1 0 0,0 0 1,-1 0-1,1 0 0,-1 1 0,0 0 0,0-1 1,0 1-1,-1 0 0,4 11 0,-5-11-40,1 1-1,-1 0 1,0-1-1,-1 1 1,1 0-1,-1 0 1,0-1-1,-1 1 1,1 0-1,-1 0 1,0-1-1,-1 1 1,1-1-1,-1 1 1,0-1-1,-1 1 1,1-1-1,-5 6 1,-4 5-318,0-2 0,-1 0 0,-1 0 0,-16 13 1,19-18-83,8-7 178,-1 0 1,1 0-1,-1 0 0,0-1 1,0 1-1,1-1 0,-1 0 1,0 0-1,0 0 0,0 0 1,-1-1-1,-4 2 0,-23 6-2395,14 3 1350,1-8 131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47.9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87 544,'-39'-2'4992,"10"-22"-1041,28 23-3215,1-30 713,0 25-1413,1 1 0,0 0 1,0 0-1,1 0 0,-1 0 0,1 0 0,0 0 1,1 1-1,-1-1 0,1 0 0,0 1 0,5-7 1,1 0-30,0 1 0,1 1 0,17-15 0,-26 23 10,0 1 0,0-1 0,0 1 0,0-1 0,0 1 0,0-1 0,0 1 0,1 0 0,-1 0 0,0-1 0,0 1 0,0 0 0,0 0-1,0 0 1,0 0 0,0 0 0,1 0 0,-1 1 0,0-1 0,0 0 0,0 0 0,0 1 0,0-1 0,0 1 0,0-1 0,0 1 0,0-1 0,0 1 0,0 0 0,0 0 0,-1-1 0,1 1 0,0 0 0,0 0 0,-1 0 0,1 0 0,0 0 0,-1 0 0,1 1 0,23 43 671,-22-40-649,11 35 180,0 0 0,11 76 0,-18-81-98,1 0 0,1-1 0,2-1 0,23 54 0,-25-71-126,16 25-43,-22-39 45,-1-1 1,1 1-1,-1-1 1,1 1-1,0-1 0,0 0 1,0 0-1,-1 1 1,1-1-1,0-1 1,0 1-1,1 0 1,-1 0-1,0-1 1,0 1-1,0-1 0,0 0 1,4 1-1,-4-2-4,-1 1-1,1-1 0,-1 1 1,1-1-1,-1 0 0,1 1 1,-1-1-1,1 0 0,-1 0 1,0 0-1,0 0 0,1 0 1,-1 0-1,0 0 0,0 0 1,0-1-1,0 1 0,0 0 1,-1-1-1,1 1 0,0-1 1,-1 1-1,1-1 0,0-1 1,14-46-264,-12 34 160,13-65-417,-6 22 226,21-123-485,-29 118 715,-2 61 32,1 2 33,-1 0 11,1-1-1,-1 1 1,1 0-1,-1 0 1,1 0 0,-1 0-1,1 0 1,0 0-1,-1 0 1,1 0 0,-1 0-1,1 0 1,-1 0 0,1 0-1,-1 0 1,1 1-1,-1-1 1,1 0 0,0 0-1,-1 1 1,0-1-1,1 0 1,-1 1 0,1-1-1,-1 0 1,1 1 0,-1-1-1,0 1 1,1-1-1,2 6 45,0 0-1,-1 0 0,0 1 1,0-1-1,0 0 0,-1 1 1,0-1-1,0 1 0,0 6 1,-3 70 135,0-28-66,2 631 161,-1-674-415,-1-1 1,0 1 0,0-1-1,-1 1 1,0-1 0,-1 0-1,-1 0 1,1-1 0,-2 1 0,-9 13-1,14-22-34,0-1 0,-1 1 0,1-1 0,-1 1 0,1-1 0,-1 0 0,1 1 0,-1-1 0,0 0 0,0 0 0,1 0 0,-1-1 0,0 1 0,0 0 0,0-1 0,0 1 0,0-1 0,0 1 0,-2-1 0,3 0 49,-1 0 1,1 0 0,0 0 0,0 0 0,0 0-1,0 0 1,0 0 0,-1-1 0,1 1-1,0 0 1,0-1 0,0 1 0,0 0 0,0-1-1,0 0 1,0 1 0,0-1 0,0 0-1,0 1 1,0-1 0,1 0 0,-1 0 0,0 0-1,0 0 1,1 1 0,-1-1 0,1 0-1,-1 0 1,1 0 0,-1-1 0,1 1 0,-1 0-1,1-1 1,-5-18-1194,4-5 197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48.2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9 464,'-1'-9'1408,"-1"17"425,-1 23-34,3 469 5279,0-489-7070,0 0 0,1 0 0,1 0 0,0 0 0,0-1 0,1 1 0,0-1 0,1 1 0,0-1 0,1 0 0,0-1 0,1 1 0,0-1 0,0 0 0,1 0 0,0-1 0,0 0 0,17 14 0,-22-21-200,0 1 1,1 0 0,-1-1-1,0 0 1,1 0-1,-1 0 1,1 0 0,0 0-1,-1 0 1,1 0-1,0-1 1,-1 0 0,1 1-1,0-1 1,0 0-1,-1 0 1,1 0 0,0-1-1,-1 1 1,1-1-1,0 1 1,-1-1 0,1 0-1,-1 0 1,1 0-1,-1-1 1,4-1 0,-2 0-157,-1 0 1,0 0 0,1 0 0,-1-1 0,-1 1-1,1-1 1,0 0 0,-1 1 0,0-1 0,0 0-1,0-1 1,0 1 0,-1 0 0,0 0 0,2-7-1,5-16-1455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48.6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0 608,'-1'1'75,"0"-1"1,-1 1-1,1-1 0,0 1 0,0 0 0,0-1 0,0 1 1,0 0-1,0 0 0,0 0 0,0 0 0,1-1 1,-1 1-1,0 0 0,0 1 0,1-1 0,-1 0 0,0 0 1,1 0-1,0 0 0,-1 0 0,1 1 0,-1-1 0,1 0 1,0 0-1,0 1 0,0-1 0,0 0 0,0 0 0,0 1 1,0-1-1,0 0 0,0 0 0,1 2 0,0 3 96,-1 0 0,1 0-1,0 0 1,0-1 0,1 1-1,-1 0 1,5 9 0,8 5-1,1 0 1,0 0 0,2-1 0,25 23-1,31 36-484,-70-75 158,0 0 0,0-1 0,0 1-1,1-1 1,0 1 0,-1-1 0,1 0 0,0 0 0,0-1 0,0 1 0,0-1 0,0 0 0,0 0 0,1 0 0,-1 0 0,0-1 0,0 0 0,1 0 0,-1 0 0,7-1 0,-4 1-254,1 0-1031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48.9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0 0 784,'-16'27'609,"-11"10"15,8 11 0,2-5-64,-9 22-15,-7-11-33,3 10-160,-3 0-144,0-7-80,10-13-160,7-7-224,0-10-224,16-17-304,0-20-881,0-17-32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49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9 624,'-1'-9'1387,"-1"17"-6,-2 22 467,7-6-1211,2-1 0,0 1 1,1-1-1,1 0 1,1 0-1,2 0 0,13 25 1,-10-22-297,-12-22-301,77 184 1392,-69-162-1302,-2 0 0,-1 1 0,-1 0 0,-1 1-1,1 38 1,-5-24-43,1-8 92,-2 1 0,-6 50 0,5-75-219,0 0-1,-1-1 0,1 1 0,-2-1 1,1 1-1,-2-1 0,1-1 0,-1 1 0,0 0 1,-1-1-1,0 0 0,0-1 0,-10 10 1,15-16-132,-1 1 0,1-1 0,-1 0 0,1 0 0,-1 1 0,0-1 0,1 0 0,-1-1 0,0 1 0,0 0 0,0 0 0,0-1 0,0 1 0,0-1 0,0 0 0,0 0 0,0 0 0,0 1 0,0-2 0,0 1 1,0 0-1,0 0 0,0-1 0,0 1 0,0-1 0,0 1 0,1-1 0,-1 0 0,0 0 0,0 0 0,0 0 0,1 0 0,-1 0 0,1-1 0,-1 1 0,1 0 0,-1-1 0,1 1 0,0-1 0,0 0 0,0 1 0,-1-1 0,2 0 0,-1 0 1,0 1-1,0-1 0,1 0 0,-1 0 0,1 0 0,-1 0 0,1 0 0,0 0 0,0 0 0,0-4 0,0-21-1402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49.6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0 896,'-4'1'126,"1"-1"-1,0 1 0,0-1 0,0 1 0,0 0 0,0 0 0,1 0 0,-1 1 1,0-1-1,0 1 0,-3 3 0,4-4 175,0 0 1,0 1 0,0-1-1,0 0 1,-1 0-1,1 0 1,0 0-1,0 0 1,-1-1-1,-6 1 2266,15-1 147,129-16 627,-86 16-5193,16 0-6914,-56 0 7206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2:15.6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2 613 640,'-3'2'76,"-1"0"-1,1 0 0,-1 0 0,1 0 1,-1 0-1,1-1 0,-1 1 0,0-1 1,0 0-1,0 0 0,-6 0 1,6-1 27,1 1 1,-1 0 0,1-1 0,-1 1 0,1 0 0,0 1 0,-1-1 0,1 1 0,0-1 0,0 1 0,-4 3 0,7-5-15,-1 1 0,0-1 0,0 1 1,1-1-1,-1 1 0,0-1 0,0 0 1,0 1-1,0-1 0,1 0 0,-1 0 1,0 1-1,0-1 0,0 0 0,0 0 1,0 0-1,0 0 0,0 0 0,1 0 1,-1 0-1,0-1 0,0 1 0,0 0 1,0 0-1,-1-1 0,2 1-57,0-1-1,-1 1 1,1 0 0,0 0-1,-1 0 1,1 0 0,-1-1-1,1 1 1,0 0 0,-1 0-1,1 0 1,-1 0 0,1 0-1,0 0 1,-1 0 0,1 0-1,-1 0 1,1 0 0,0 0 0,-1 0-1,1 0 1,-1 1 0,1-1-1,0 0 1,-1 0 0,1 0-1,0 1 1,-1-1 0,1 0-1,0 0 1,-1 1 0,1-1-1,0 0 1,-1 0 0,1 1-1,0-1 1,0 0 0,-1 1-1,1-1 1,0 1 0,0-1-1,0 0 1,0 1 0,-1-1-1,1 1 1,0-1 0,0 0-1,0 1 1,0-1 0,0 1-1,0-1 1,0 0 0,0 1-1,0-1 1,0 1 0,1-1-1,-1 0 1,0 1 0,0 0-1,15-9 3014,60-46-2235,380-314 1197,-388 322-1843,82-43 1,-104 63-148,70-28-350,-138 59-6679,4-4 5822,1 0 1,-37-2-1,8-15-317,27 8 725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49.9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 0 944,'-69'116'4066,"68"-115"-3966,1 0 0,-1 0 0,0 0 0,1-1 0,0 1 0,-1 0 0,1 0 0,-1 0-1,1 0 1,0 0 0,0 0 0,-1-1 0,1 1 0,0 0 0,0 0 0,0 0 0,0 0 0,0 0 0,0 0-1,0 0 1,1 0 0,-1 0 0,0 0 0,0 0 0,1 1 0,0-2 102,0 1 0,0-1 0,0 1-1,0-1 1,0 1 0,0-1 0,0 0 0,0 1 0,0-1 0,0 0 0,0 0 0,0 0 0,0 0 0,0 0 0,0 0-1,0 0 1,0 0 0,1-1 0,45-14 3201,86-58-1979,-118 70-3948,-14 11-2325,-8 6 704,-1-7 5091,-14 9-3107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53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 235 432,'-3'-1'86,"1"0"0,0-1 0,-1 0-1,1 1 1,0-1 0,0 0 0,0 0-1,0 0 1,1 0 0,-1-1 0,0 1-1,1 0 1,-3-6 0,3 5 113,-1 0 1,1 1-1,-1-1 1,0 0-1,0 0 1,-1 1-1,1-1 1,-4-2-1,-3-7 6646,11 22-6390,0-6-246,-1 0 1,1 0-1,0-1 1,0 1-1,1-1 1,-1 1-1,1-1 1,0 0-1,4 5 1,14 17 568,17 41 179,-3 2 1,49 133-1,-63-147-769,58 163 39,-79-216-224,1 1 1,-1-1-1,0 1 0,1 0 1,-1-1-1,1 1 1,0-1-1,0 1 1,-1-1-1,1 1 0,0-1 1,0 0-1,0 1 1,0-1-1,0 0 1,1 0-1,-1 0 0,0 0 1,1 0-1,-1 0 1,2 1-1,-2-3 5,0 1-1,0 0 0,0-1 1,0 1-1,0-1 1,0 1-1,0-1 1,-1 0-1,1 0 1,0 1-1,0-1 1,-1 0-1,1 0 1,0 0-1,-1 1 1,1-1-1,-1 0 1,1 0-1,-1 0 1,1 0-1,-1 0 1,1-2-1,17-67 306,-18 70-313,57-255 738,-33 152-388,1 11-139,-3 40 216,-7 71 200,1 18-252,-2 1-1,13 52 0,-20-60-364,1 0-1,1-1 0,2-1 1,1 0-1,30 52 0,-37-74-28,18 23 99,-13-27-2,-3-20-17,-4-19 11,-3-65 0,-1 41-32,-1 33-55,-1 0-1,-2 0 0,0 1 0,-15-42 0,11 38-13,1 1-1,1-1 1,-2-33-1,5 7-386,-2-26-773,5 47-8486,1 44 8864,1 0-1,0 0 1,0 0 0,1 0-1,1 0 1,-1-1 0,6 11-1,6 9-759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 976,'0'-1'52,"0"1"-1,0 0 1,0 0-1,-1-1 1,1 1-1,0 0 1,0 0-1,0-1 1,0 1-1,0 0 1,1 0-1,-1-1 0,0 1 1,0 0-1,0 0 1,0 0-1,0-1 1,0 1-1,0 0 1,0 0-1,0-1 1,1 1-1,-1 0 1,0 0-1,0 0 0,0-1 1,0 1-1,1 0 1,-1 0-1,0 0 1,0 0-1,0 0 1,1-1-1,-1 1 1,0 0-1,0 0 1,1 0-1,-1 0 0,0 0 1,0 0-1,1 0 1,-1 0-1,0 0 1,0 0-1,1 0 1,-1 0-1,0 0 1,0 0-1,1 0 0,-1 0 1,0 0-1,0 0 1,0 0-1,1 1 1,-1-1-1,0 0 1,0 0-1,1 0 1,-1 0-1,0 0 1,0 1-1,0-1 0,0 0 1,1 0-1,-1 1 1,13 15 1119,25 114 2206,-29-94-3075,-6-17-217,0-1-1,-1 1 1,-1 21 0,-1-37-83,17-4-6047,-11-8 4650,4-1-713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54.7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11 192,'-1'-1'42,"1"1"0,0-1 1,-1 1-1,1-1 0,0 0 0,-1 1 1,1-1-1,-1 1 0,1-1 0,-1 0 0,1 1 1,-1 0-1,0-1 0,1 1 0,-1-1 0,1 1 1,-1 0-1,0-1 0,1 1 0,-1 0 0,0 0 1,0-1-1,1 1 0,-1 0 0,0 0 0,0 0 1,1 0-1,-1 0 0,0 0 0,0 0 0,-33 1 5991,21-1 1657,13 3-6415,0 2-927,1 0 1,0 0-1,1-1 0,-1 1 0,1 0 0,0-1 1,0 0-1,0 1 0,1-1 0,0 0 0,-1 0 1,1 0-1,1-1 0,-1 1 0,6 4 0,7 10 193,-3-5-256,0-1-1,1-1 1,0 0 0,1-1-1,19 11 1,41 28-64,-4 4-133,-46-37-176,-1 1 0,-1 2 0,31 31 0,-18-17-585,-29-28 441,-1 0 0,-1 0 0,1 0 0,-1 1 0,6 6 0,-7-5-163,-1-2-176,0 0 0,0-1-1,0 1 1,0-1-1,1 0 1,0 0 0,0 0-1,0 0 1,0-1 0,0 1-1,6 2 1,-9-36-10547,-1 11 10145,-8-16-374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2:55.1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2 2 864,'-1'0'49,"1"0"-1,0-1 0,-1 1 0,1 0 0,-1 0 0,1 0 1,-1 0-1,1 0 0,-1 0 0,1 0 0,0 0 0,-1 0 1,1 0-1,-1 0 0,1 0 0,-1 0 0,1 0 0,-1 0 1,1 1-1,-1-1 0,1 0 0,0 0 0,-1 0 0,1 1 1,-1-1-1,1 0 0,0 0 0,-1 1 0,1-1 1,0 0-1,-1 1 0,1-1 0,0 1 0,0-1 0,-1 1 1,-16 27 1252,1 0 0,2 1 1,0 0-1,-13 46 1,-16 35 744,38-100-1880,-52 115 801,-87 138-1,137-252-1467,0 0 0,0 0 0,-1-1-1,0 0 1,-1-1 0,0 0 0,-16 13 0,25-22 396,0 0 0,-1 0 0,1 1 1,0-1-1,0 0 0,0 0 1,-1 0-1,1 0 0,0 0 1,0 0-1,0 0 0,-1 1 0,1-1 1,0 0-1,0 0 0,-1 0 1,1 0-1,0 0 0,0 0 0,-1 0 1,1 0-1,0 0 0,0 0 1,0 0-1,-1 0 0,1-1 1,0 1-1,0 0 0,-1 0 0,1 0 1,0 0-1,0 0 0,0 0 1,-1 0-1,1-1 0,0 1 1,0 0-1,0 0 0,0 0 0,-1-1 1,1 1-1,0 0 0,0 0 1,0 0-1,0-1 0,0 1 0,0 0 1,0 0-1,0 0 0,-1-1 1,1 1-1,0 0 0,0 0 1,0-1-1,0 1 0,3-12-1397,11-5-358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48.6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0 32,'-16'17'0,"2"-7"0,5 0 0,-8 7 0,1-17 0,16 10-16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49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4 224,'1'-1'155,"-1"-1"0,1 1-1,-1 0 1,1-1 0,0 1 0,0-1-1,0 1 1,0 0 0,0 0-1,0-1 1,0 1 0,0 0 0,0 0-1,0 0 1,1 0 0,-1 1 0,0-1-1,1 0 1,-1 0 0,1 1 0,-1-1-1,0 1 1,1-1 0,0 1 0,-1 0-1,1-1 1,-1 1 0,1 0-1,-1 0 1,1 0 0,-1 0 0,3 1-1,7 9 93,0-1 0,-1 2 0,-1 0 0,0 0 0,0 0 0,-1 1 0,0 1 0,11 24 0,-17-31-226,1-1 0,0 1 0,0-1 1,0 0-1,1 0 0,0 0 0,0-1 0,7 7 0,-5-6-3,-1 1-1,0 0 1,0 0-1,8 13 0,-6-6-19,1 0 0,1 0 0,0-1 0,1 0 0,0-1 0,1 0 0,13 11 0,-23-22 4,-1 0-1,0 0 1,0 1 0,1-1-1,-1 0 1,0 0-1,0 0 1,1 1-1,-1-1 1,0 0-1,1 0 1,-1 0 0,0 0-1,1 0 1,-1 1-1,1-1 1,-1 0-1,0 0 1,1 0 0,-1 0-1,0 0 1,1 0-1,-1 0 1,0 0-1,1 0 1,-1-1 0,0 1-1,1 0 1,-1 0-1,0 0 1,1 0-1,-1 0 1,0-1 0,1 1-1,0 0 1,4-16 33,-5-31-45,0 38-24,0-67 82,0 76-41,0 0 0,0-1 0,0 1 0,0-1 0,1 1 0,-1 0 0,0-1 0,0 1 0,0 0 0,1-1 0,-1 1-1,0 0 1,0-1 0,1 1 0,-1 0 0,0-1 0,1 1 0,-1 0 0,0 0 0,1-1 0,-1 1 0,0 0 0,1 0 0,-1 0 0,0 0 0,1-1-1,-1 1 1,1 0 0,-1 0 0,0 0 0,1 0 0,-1 0 0,1 0 0,-1 0 0,0 0 0,1 0 0,-1 0 0,1 0 0,-1 1 0,0-1 0,1 0-1,-1 0 1,1 0 0,-1 0 0,0 1 0,1-1 0,-1 0 0,0 0 0,1 1 0,-1-1 0,0 0 0,0 1 0,1-1 0,21 17 315,22 39-75,43 61-214,-58-90 10,-11-12-20,-17-14-23,-1-1 0,0 0 0,1 1 0,-1-1 0,1 1-1,-1-1 1,1 0 0,-1 1 0,1-1 0,-1 0 0,1 1-1,-1-1 1,1 0 0,-1 0 0,1 0 0,0 1 0,-1-1-1,1 0 1,-1 0 0,1 0 0,0 0 0,-1 0 0,1 0-1,-1 0 1,1 0 0,0 0 0,-1-1 0,1 1 0,-1 0-1,1 0 1,0 0 0,-1-1 0,1 1 0,-1 0-1,1-1 1,-1 1 0,1 0 0,-1-1 0,0 1 0,1-1-1,-1 1 1,1-1 0,-1 1 0,0-1 0,1 1 0,-1-1-1,0 1 1,0-1 0,1 1 0,-1-2 0,13-28-5,-11 11 9,0-1-1,-2 1 0,0 0 1,-1 0-1,-1 0 1,0 0-1,-2 0 1,-9-29-1,3 4-15,5 15-129,2 1-1,1-51 1,2 71-30,0 7-299,0 30-3654,0 7 2336,0-21 1071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49.8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5 176,'6'5'226,"0"0"-1,-1 1 1,0 0-1,0-1 1,0 2-1,6 11 1,10 12 385,-19-28-554,0 0 1,-1 0-1,1 0 0,0 0 0,0 0 0,0 0 0,0-1 0,0 1 0,0-1 0,1 1 0,-1-1 0,0 0 0,1 0 0,-1 0 0,1 0 0,-1 0 0,1-1 0,-1 1 0,1-1 0,0 0 1,-1 0-1,1 0 0,0 0 0,-1 0 0,6-1 0,-4 1-32,1 0 1,0 0-1,0 0 1,0-1-1,-1 1 1,1-1-1,0 0 1,-1-1-1,1 1 1,-1-1-1,0 0 0,6-3 1,-8 3-24,1 0 0,-1-1 0,0 1 0,-1 0 0,1-1 0,0 1 0,-1-1 0,1 1 0,-1-1 0,0 0 0,0 0 0,0 0 0,0 0 0,0 1 0,-1-1 0,1 0 0,-1 0 0,0 0 0,0 0 0,0-4 0,0-10 27,1 14-1,-1 0 0,0 0 1,1-1-1,-1 1 0,0 0 0,-1-1 1,1 1-1,-1 0 0,1-1 1,-1 1-1,0 0 0,0 0 0,0 0 1,-1 0-1,1 0 0,-1 0 0,0 0 1,-2-3-1,3 4 5,-1 1-1,1 0 1,0-1 0,-1 1-1,1 0 1,0 0 0,-1 0 0,0 0-1,1 0 1,-1 0 0,0 0-1,1 0 1,-1 1 0,0-1-1,0 1 1,1-1 0,-1 1 0,0 0-1,0 0 1,0 0 0,0 0-1,0 0 1,1 0 0,-3 1 0,0 1-76,1 0 0,0 0 1,0 1-1,0 0 1,0-1-1,1 1 1,-1 0-1,1 0 1,-4 7-1,-31 35-2110,32-43 1222,-8-2 3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50.3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71 624,'-13'0'-671,"-5"0"13810,34 0-10616,125-3-584,8 0-6802,-148 3 4662,0 0-1,0 0 1,0 0-1,-1 0 1,1-1-1,0 1 1,0 0 0,0 0-1,0-1 1,0 1-1,-1 0 1,1-1-1,0 1 1,0-1-1,-1 1 1,1-1 0,0 1-1,-1-1 1,1 1-1,0-1 1,-1 0-1,1 1 1,-1-1-1,1 0 1,-1 0 0,1 1-1,-1-1 1,0 0-1,1 0 1,-1 0-1,0-1 1,-3-17-4604,-7 6 4381,-6-2-576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3:50.6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8 208,'-1'-17'731,"-1"28"1211,-2 30 403,4 190 1662,0-118-5920,0 0-3401,0-92 3372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2:15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82 432,'-1'-5'180,"1"-1"0,-1 1 0,1 0-1,-1 0 1,-1 0 0,1 1 0,-1-1 0,0 0 0,-4-8-1,-5-11 867,11 28-771,0-1-1,1 1 1,-1 0-1,1-1 0,-1 1 1,1 0-1,0-1 1,1 1-1,-1-1 1,1 0-1,-1 1 1,1-1-1,0 0 1,0 0-1,4 4 1,7 3-171,1 0 0,-1-2 1,2 0-1,-1 0 1,1-2-1,27 10 1,26 12 41,-45-17-85,-14-7-29,0 0 1,0 1-1,-1 0 1,15 12 0,-20-14 4,0 0 0,-1 0 0,1 0 0,-1 1 0,0-1 0,0 1 0,0-1 0,0 1 0,-1 0 0,1 0 0,-1 0 0,0 0 0,0 0 0,-1 0 1,1 5-1,-1-4 39,0 0 0,0 1 1,0-1-1,-1 0 1,0 1-1,0-1 1,0 0-1,-1 0 0,0 0 1,0 0-1,0 0 1,-1-1-1,-4 9 1,-6 4 239,0-1 1,-20 20 0,5-7 146,-95 95 1556,39-42-1146,66-59-757,17-21-116,0 0 1,0 0-1,0 0 1,-1 0-1,1 0 0,-1-1 1,1 1-1,-1 0 1,0-1-1,0 1 1,1-1-1,-1 1 1,0-1-1,0 0 1,-1 0-1,1 0 0,0 0 1,0 0-1,0-1 1,-1 1-1,-3 0 1,4-1-583,16 0-10994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5:09.3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0 139 192,'-14'2'112,"0"0"-1,0 1 1,0 1-1,0 0 1,1 1 0,0 0-1,0 1 1,-14 9-1,-13 5 38,27-14 92,27-11-184,33-17-51,-9-2 23,-15 9 35,36-27 0,4-3 80,-45 32-106,-16 11-30,1 1-1,0-1 1,-1 1 0,1-1 0,-1 0 0,1 0 0,-1 0 0,0 0-1,0 0 1,0 0 0,0-1 0,0 1 0,0-1 0,-1 1-1,1-1 1,-1 0 0,2-3 0,-3 4 277,-3 20-170,-5-8-95,1-1-1,-2-1 0,1 1 1,-1-1-1,-1-1 1,-10 8-1,-60 33 161,72-44-178,0 0-1,0-1 1,0 1 0,0-1-1,-1-1 1,1 0 0,-1 0-1,-9 0 1,15-2-45,4 7-1051,5-7 70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5:09.9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243 320,'-41'17'1010,"36"-16"-957,0 0 0,1 0 0,-1 1-1,0 0 1,1 0 0,-1 1 0,-7 4 0,12-6-37,-1 0 0,0 0 1,0 0-1,0 0 0,1 0 0,-1-1 0,0 1 1,0 0-1,0-1 0,0 1 0,0-1 1,-1 1-1,1-1 0,0 1 0,0-1 1,0 0-1,0 1 0,0-1 0,-1 0 0,1 0 1,0 0-1,0 0 0,-2 0 0,-3 0 240,14-23-138,79-91 79,-13 33-170,-21 24 13,-52 56-39,0 0 0,0 0 0,0-1 1,0 1-1,0 0 0,0 0 0,0 0 0,0 0 1,1 0-1,-1 1 0,0-1 0,1 0 0,-1 1 0,0-1 1,1 0-1,1 0 0,-2 2 0,-1-1 0,1 0 0,-1 0 0,0 0 0,1 1 0,-1-1 0,1 0 0,-1 0 0,0 1 0,1-1 0,-1 0 0,0 1 0,1-1 0,-1 0 0,0 1 0,1-1 0,-1 1 0,0-1 0,0 1 0,0-1 0,1 0 0,-1 1 1,0-1-1,0 1 0,0-1 0,0 1 0,0-1 0,0 1 0,0-1 0,0 1 0,0 0 0,0 2-3,0 0 1,0 0-1,0 1 1,-1-1-1,1 0 1,-1 0-1,0 0 1,0 0-1,0 0 1,-1 0-1,1 0 1,0 0-1,-4 4 1,-29 38-8,26-33 5,0-1-1,-1 0 0,0 0 1,-11 9-1,-1 0-37,16-15 11,0 1 0,0-1 1,-1-1-1,1 1 0,-11 5 0,16-10-72,-1 0 82,1 0-1,0 1 0,0-1 0,0 0 0,0 0 1,0 0-1,-1 0 0,1 0 0,0 0 1,0 0-1,0 1 0,0-1 0,0 0 1,-1 0-1,1 0 0,0 0 0,0 0 1,0 0-1,-1 0 0,1 0 0,0 0 1,0 0-1,0 0 0,0 0 0,-1 0 1,1 0-1,0 0 0,0 0 0,0 0 0,-1 0 1,1 0-1,0-1 0,0 1 0,0 0 1,0 0-1,0 0 0,-1 0 0,1 0 1,0 0-1,0 0 0,0-1 0,0 1 1,0 0-1,0 0 0,-1 0 0,1 0 1,0-1-1,0 1 0,0 0 0,0 0 1,0 0-1,0 0 0,0-1 0,0-16-1237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5:19.1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34 560,'-2'-2'155,"1"0"0,-1 0-1,0 0 1,1 0-1,-1 0 1,0 1 0,0-1-1,0 1 1,-1-1 0,1 1-1,0 0 1,0-1-1,-1 1 1,1 0 0,-1 1-1,1-1 1,-1 0 0,1 1-1,-1-1 1,1 1-1,-1 0 1,0 0 0,-2 0-1,5-7 2284,0 17-1560,1 136-36,-10 325-571,5-209-210,6-148-85,8 86-1072,-10-198 311,-2-3 626,-1 1 0,1 0-1,0-1 1,0 1-1,0-1 1,0 0-1,0 0 1,0 0-1,0 0 1,0 0-1,0 0 1,0 0-1,1-1 1,-1 1 0,0-1-1,1 1 1,-1-1-1,1 1 1,0-1-1,-1 0 1,1 0-1,0 0 1,0 0-1,0 0 1,0 0-1,1 0 1,-1 0 0,1 0-1,-1 0 1,1 0-1,-1 0 1,1-5-1,-2-12 132,1 1 0,1-1 0,2-21 0,0 7-261,-2-10 275,-1 0 0,-2 0 0,-2 0 0,-18-72 0,19 100 40,1-1 0,1-1 0,-1-29 0,3 26 41,-2-1 0,-4-25-1,-3 8 186,3-1 1,1 0-1,1-45 0,-3 3 919,7 80-1140,0 1 0,0-1 1,0 1-1,0-1 0,0 1 0,0-1 1,-1 1-1,1-1 0,0 1 0,0 0 1,0-1-1,-1 1 0,1-1 0,0 1 1,-1-1-1,1 1 0,0 0 0,-1-1 1,1 1-1,-1 0 0,1 0 0,0-1 1,-1 1-1,1 0 0,-1 0 0,1-1 1,-1 1-1,1 0 0,-1 0 0,1 0 0,-1 0 1,1 0-1,-1 0 0,1 0 0,-1 0 1,1 0-1,-1 0 0,1 0 0,-1 0 1,1 0-1,-1 0 0,1 0 0,-1 1 1,1-1-1,0 0 0,-1 0 0,1 0 1,-1 1-1,1-1 0,-1 0 0,1 1 1,0-1-1,-1 0 0,1 1 0,0-1 0,-1 1 1,1-1-1,0 0 0,0 1 0,-1-1 1,1 1-1,0-1 0,0 1 0,0-1 1,0 1-1,-1-1 0,1 1 0,0 0 1,-6 88 32,5-84-104,0 0 1,1 0 0,-2 0-1,1 0 1,0-1 0,-1 1-1,0 0 1,0-1 0,-1 1-1,1-1 1,-5 5-1,4-21-2662,3-20 2183,0 17-261,0 14 617,0 16-605,0-3 362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5:20.4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0 160,'8'14'6506,"46"53"-5886,5 1-385,75 92 2,-132-158-238,-1 0 1,1-1-1,0 1 0,0 0 0,0-1 1,0 1-1,0-1 0,0 0 0,0 1 0,4 0 1,8 7 0,-12-7 51,-18-5-238,-54-38 58,43 24 44,-54-25 0,65 35 98,1-1 0,0-1 0,0-1 0,-18-15-1,23 19 70,7 11 145,9 12-15,70 100 100,-56-87-297,0 1-13,0-1-1,3-1 1,41 43-1,-51-61-261,-33-32 63,-17-22 30,16 18 104,16 19 50,0 0-1,0-1 1,0 1-1,1-1 0,-4-9 1,-2-4 2,7 13 13,0 1-1,0-1 1,0 0-1,1 1 1,0-1 0,0 0-1,1-1 1,0 1-1,-1-11 1,2 16 38,2 24 126,-3-20-158,1 1-1,0-1 1,0 0-1,0 0 0,1 0 1,-1 1-1,0-1 0,1 0 1,0 0-1,-1 0 0,1 0 1,0 0-1,1 3 1,76 115 168,-76-116-178,0 0 1,1 0 0,-1 0 0,1-1-1,0 0 1,-1 1 0,1-1 0,1 0-1,-1 0 1,0 0 0,1-1 0,0 1-1,-1-1 1,1 0 0,0 0 0,6 2-1,8 6-4,-17-9-1,0 0 0,0 0 0,0-1 0,1 1 0,-1 0 0,0 0 0,1-1 0,-1 1 0,0 0 0,1-1-1,-1 0 1,1 1 0,-1-1 0,1 0 0,-1 0 0,1 0 0,0 0 0,-1 0 0,1 0 0,-1 0 0,1 0 0,-1-1 0,1 1 0,-1 0 0,3-2 0,13-8-93,-1 0 1,0-1-1,-1-1 0,0 0 1,-1-1-1,0-1 0,23-30 1,10-8-43,-30 32 122,0 0 1,15-26-1,19-23 4,-44 63 714,-18 25-444,-22 30-37,-7-1 263,-62 57 1,28-30 132,-1-3 7,43-43-359,-43 51 0,73-77-304,6-16-441,1 0 363,1 0 0,0 1 0,1-1 0,0 2 1,1-1-1,14-15 0,26-43-227,-37 49 274,4-7 0,1-1 0,1 2 0,1 0 0,1 1 0,26-25 0,-22 23-92,-23 26 199,1 0 1,1 0-1,-1 0 1,0 0-1,0 0 1,1 0-1,-1 1 1,1-1-1,-1 1 1,1-1-1,0 1 1,0 0-1,-1-1 1,1 1-1,0 0 1,2-1-1,-14 20 901,-184 225 1573,79-95-1442,104-131-1064,1-2-41,7-14-283,3-7-355,4-5 557,0 0 0,1 0 0,0 1 0,1-1 0,0 1 0,1 1 0,0-1 1,0 1-1,13-12 0,5-9-255,175-207-2802,-198 233 3031,1 0 1,0 1-1,1-1 0,-1 1 0,1 0 0,-1 0 0,1 0 0,0 0 0,0 1 0,0 0 0,5-3 0,-7 18-637,-3-4 572,0 0 1,-1-1 0,0 1 0,-1-1 0,0 0 0,0 0 0,-1 0-1,0 0 1,0 0 0,-1-1 0,1 1 0,-7 5 0,7-7 50,-21 30-797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5:34.4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79 30 416,'0'0'558,"-25"0"3569,5-1-965,13 0-2861,1 0 0,0 0-1,-1 1 1,1 0 0,-1 0 0,1 1 0,0 0 0,-1 0 0,-9 3 0,9 0-88,0 0 1,-1-1 0,1 0-1,-1 0 1,0-1 0,1 0-1,-1-1 1,0 0 0,0 0-1,0 0 1,0-1-1,-11-1 1,-49 11 650,65-10-841,2 0-20,0 0 0,-1 0-1,1 0 1,0 0-1,-1 0 1,1 0 0,0 0-1,-1 0 1,1 0-1,0 1 1,0-1-1,-1 1 1,1-1 0,0 1-1,0-1 1,0 1-1,-1 0 1,1-1 0,0 1-1,-1 2 1,-21 0 112,-13 4 90,32-7-179,1 0-1,-1 0 1,1 0 0,-1 1 0,1-1 0,-1 1-1,1 0 1,0 0 0,-1 1 0,1-1 0,-5 4-1,3-1-4,3-2 7,1-1 1,-1 1-1,0 0 0,0-1 1,0 1-1,0-1 0,0 0 1,0 0-1,-1 0 1,1 0-1,0 0 0,-1 0 1,1-1-1,0 1 0,-1-1 1,1 1-1,-5-1 0,3 0-7,1 1 0,-1 0 0,0-1 0,1 1 0,-1 1 0,0-1 0,1 0 0,0 1 0,-1 0 0,-3 2 0,4-2 27,-1 0-1,1 0 1,-1 0-1,1-1 0,-1 1 1,0-1-1,0 0 1,0 0-1,0-1 0,-5 1 1,7 0-18,0-1-1,0 0 1,0 1 0,0 0 0,0-1 0,0 1 0,0 0 0,0 0 0,0 0 0,0 0-1,0 0 1,-2 2 0,2-1-16,0 0 1,-1-1-1,1 1 0,-1-1 0,1 0 0,-1 1 0,1-1 1,-1-1-1,1 1 0,-1 0 0,0-1 0,0 1 1,-3-1-1,-1 3 42,0-1 0,0 1 0,0 0 1,0 1-1,0 0 0,0 0 0,1 0 1,0 1-1,0-1 0,0 2 0,-7 8 1,-15 10 161,24-22-195,0 1 0,1 0 0,-1 0 1,1 0-1,-1 0 0,1 1 0,0-1 0,0 1 0,1 0 1,-1 0-1,-3 6 0,4-4-18,-1-1 0,1 0 1,-1 0-1,-1 0 0,1 0 1,-1 0-1,0-1 0,-7 7 0,-7 10 65,12-8-72,1 0-1,0 0 0,1 0 0,1 1 1,0 0-1,1-1 0,0 1 1,1 0-1,1 0 0,2 25 1,-2-9 47,0-29-47,1 0-1,-1 0 1,1-1-1,-1 1 1,1 0-1,0 0 1,-1 0-1,1-1 1,0 1-1,-1 0 1,1-1-1,0 1 1,0 0-1,0-1 1,0 1-1,-1-1 1,1 1-1,0-1 1,0 0-1,0 1 1,0-1-1,1 0 1,0 1 4,0-1-1,0 1 1,-1 0 0,1 0 0,0 0-1,-1 0 1,1 0 0,-1 0 0,1 0-1,-1 0 1,0 0 0,2 2 0,3 8 16,0 0 1,1-1 0,0 0-1,10 11 1,-13-17-17,1 0 1,-1-1-1,0 0 1,1 1-1,0-1 1,0-1-1,0 1 1,0-1-1,0 0 1,0 0-1,1 0 1,8 1-1,18 5 27,4 1 65,39 1-126,-55-9 42,1-1 0,-1 0 1,0-2-1,0 0 1,0-2-1,0 0 1,0-1-1,0-1 0,18-9 1,4-2-25,-27 12 10,-1-1 0,0-1 0,19-12 0,71-59 44,-96 72-33,0 0 0,0-1 0,-1 0 0,0 0 0,0-1 0,0 0 0,5-9 0,-9 13-1,0 0 0,0 0-1,1 0 1,-1 1-1,1-1 1,7-4-1,16-19-12,-8 4-12,-15 19 17,0 0-1,-1 0 1,1 0 0,-1-1 0,0 1 0,0-1-1,3-8 1,9-9 42,-13 20-39,-1 1-1,1-1 1,-1 0 0,0 0 0,1 0 0,-1 1-1,0-1 1,0 0 0,0 0 0,0-1-1,0 1 1,-1 0 0,2-4 0,-2 2 7,1-1 0,-1 0 1,1 0-1,1 0 0,-1 1 0,1-1 1,3-7-1,7-24 16,-10 25 27,0 1 0,0-1 0,-1 0 0,-1 0 0,0 0 0,0 0 0,-1 1 0,0-1 0,-4-12 0,-18-30 288,22 51-321,1 0 0,-1 1 0,0-1 0,1 0 1,-1 1-1,0-1 0,0 1 0,0-1 0,-1 1 0,1-1 1,0 1-1,-3-2 0,-7-12 170,9 14-53,1 0 0,-1-1 0,0 1 0,0 0 0,0 0 0,0 0 0,0 1 0,0-1 0,0 0 0,0 1 0,0-1 0,0 1 0,0 0 0,0 0 0,-1-1 0,1 1 0,0 1 0,0-1 0,0 0 0,0 1 0,-3 0 0,-28-2 820,24-2-856,0 1 1,0 0-1,0 1 1,-1 0-1,1 1 1,-12 0-1,10 0-78,-1-10 126,-11 9-59,14 0-83,0 1-1,-1-1 0,1 1 0,0 1 1,-1 0-1,1 0 0,0 1 0,0 0 0,-11 4 1,4 4-37,7-4 21,0 0-1,0-1 0,-1 0 1,0-1-1,-17 6 0,-25 10-361,2 0-2556,10-15-3805,36-5 5465,0 0-345,-1 0-3048,-6 0 1351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5:39.4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9 60 352,'-21'0'761,"9"0"4473,3-1-2166,8 0-2939,1 0 1,0 0-1,0 0 1,0 0-1,-1 0 0,1 0 1,-1 0-1,1 0 1,0 0-1,-1 0 0,0 1 1,1-1-1,-1 0 1,1 0-1,-1 1 0,0-1 1,0 0-1,1 1 1,-1-1-1,0 1 0,0-1 1,0 1-1,0-1 1,1 1-1,-1-1 0,0 1 1,0 0-1,0 0 1,0-1-1,0 1 0,0 0 1,0 0-1,0 0 1,0 0-1,0 0 0,0 0 1,0 1-1,-2-1 1,1 0 149,0 0 0,0 0 0,0 0 0,0 0 0,0 0 0,0-1 1,1 1-1,-1-1 0,0 1 0,0-1 0,0 0 0,0 0 0,1 0 0,-3-1 1,2 0-55,1 1 0,-1 0 1,1 0-1,-1 0 1,1 0-1,-1 1 0,0-1 1,0 0-1,1 1 0,-1-1 1,0 1-1,0 0 1,-2-1-1,-15-4 589,-16-7 595,33 12-1046,-50 0 1115,41-1-1369,-23 1 821,33 0-890,-1 0 0,1 0 1,0 0-1,0 0 0,0 0 0,0 0 0,0 1 1,0-1-1,0 0 0,0 1 0,0-1 0,0 1 1,0-1-1,0 1 0,0-1 0,0 1 0,0 0 0,0-1 1,1 1-1,-1 0 0,0 0 0,-1 1 0,-3 4 96,0-1-1,0 0 0,0-1 1,-1 1-1,0-1 1,-7 4-1,0 2 513,-34 23 536,40-30-1049,0 1 0,1-1 0,-1 1-1,0 1 1,1-1 0,0 1-1,0 0 1,1 1 0,-1-1 0,1 1-1,0 0 1,1 1 0,-1-1 0,1 1-1,-6 14 1,10-20-135,-1 1 0,1-1 0,-1 1 0,0-1 0,0 0 0,1 1 0,-1-1 0,0 0 0,0 1 0,0-1 0,-1 0 0,1 0 0,0 0 0,0 0 0,-1 0 0,1 0 0,-2 0 0,2 0 0,-1 0 0,1 0 0,-1 0 0,1 0 0,-1 0 0,1 0 0,0 1 0,0-1 0,-1 0 0,1 1 0,0-1 0,0 1 0,1-1 0,-3 4 0,2-1 0,-1 0 0,-1 0 0,1-1 0,0 1 0,-1-1 0,0 1 0,-3 3 0,2-3 0,0 0 0,0 0 0,1 1 0,0-1 0,0 1 0,0 0 0,1 0 0,-1 0 0,-2 9 0,-4 6 0,8-18 0,0-1 0,0 1 0,0 0 0,0-1 0,0 1 0,1 0 0,-1 0 0,0-1 0,1 1 0,0 0 0,-1 0 0,1 0 0,0 0 0,0 3 0,0 202 0,1-202 0,0 1 0,0 0 0,1-1 0,0 1 0,0-1 0,0 1 0,0-1 0,1 0 0,5 7 0,2 9 0,22 15 0,-2-4 0,-29-30 0,1 0 0,-1 0 0,1 0 0,0-1 0,0 1 0,0-1 0,-1 1 0,1-1 0,1 1 0,-1-1 0,0 0 0,0 0 0,0 0 0,1-1 0,-1 1 0,0 0 0,5 0 0,25 11 0,-27-9 0,-3-1 0,1 0 0,-1-1 0,1 1 0,0-1 0,-1 0 0,1 0 0,0 0 0,0 0 0,0 0 0,0-1 0,0 1 0,-1-1 0,6 0 0,48 10 0,-48-10 0,-1-1 0,1 1 0,-1-2 0,1 1 0,-1-1 0,0 0 0,0-1 0,1 0 0,-2 0 0,1 0 0,0-1 0,-1 0 0,1 0 0,-1 0 0,0-1 0,-1 0 0,1-1 0,6-8 0,6-2 0,11-8 0,-22 19 0,0 0 0,-1-1 0,0 1 0,0-1 0,0-1 0,9-12 0,15-21 0,-22 31 0,-1 0 0,-1 0 0,1 0 0,5-13 0,-8 16 0,0-1 0,0 0 0,0 1 0,1 0 0,0 0 0,11-9 0,-12 12 0,1-2 0,-1 1 0,0 0 0,0-1 0,0 0 0,-1 0 0,0 0 0,0 0 0,0 0 0,0-1 0,-1 1 0,0-1 0,2-6 0,10-28 0,-11 35 0,0 0 0,-1-1 0,0 1 0,0 0 0,-1-1 0,1 1 0,-1-1 0,0 0 0,-1-5 0,1-9 0,1 1 0,7-29 0,-5 28 0,-1 1 0,1-32 0,-3 32 0,-3-27 0,2 44 0,0 0 0,-1 0 0,1 0 0,-1 0 0,0 0 0,0 0 0,0 0 0,0 0 0,0 0 0,0 0 0,0 0 0,0 1 0,-1-1 0,1 1 0,-1-1 0,1 1 0,-3-2 0,3 2 0,0 0 0,0 1 0,0-1 0,1 0 0,-1 1 0,0-1 0,0 1 0,0 0 0,0-1 0,0 1 0,0 0 0,0 0 0,0-1 0,0 1 0,0 0 0,0 0 0,0 0 0,0 0 0,0 0 0,-1 1 0,1-1 0,1 0 0,-1 0 0,1 0 0,-1-1 0,1 1 0,-1 0 0,1 0 0,-1 0 0,1 0 0,-1 0 0,1-1 0,-1 1 0,1 0 0,-1 0 0,1-1 0,-1 1 0,1 0 0,0-1 0,-1 1 0,1 0 0,-1-1 0,1 1 0,0-1 0,-1 1 0,1-1 0,0 1 0,0-1 0,-1 1 0,1-1 0,0 1 0,0-1 0,0 1 0,0-1 0,0 0 0,-2 0 0,0-1 0,0 1 0,0 0 0,0 0 0,0-1 0,0 2 0,0-1 0,0 0 0,-1 0 0,1 1 0,0-1 0,0 1 0,-1-1 0,1 1 0,0 0 0,-4 0 0,-51 2 0,36-1 0,-44 9 0,60-10-206,1 1 0,0-1-1,-1 1 1,1 0 0,0 0 0,0 1-1,0-1 1,-8 5 0,8-4-198,-1 0-1,1 0 1,-1 0 0,0-1 0,1 1-1,-1-1 1,0 0 0,0-1 0,-6 1-1,-14-1-15549,18 0 11019,1 0 2077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6:13.7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9 226 240,'-3'-2'70,"0"0"0,0 0 0,0 0 0,0-1 0,0 1 0,0-1 0,1 0 0,0 0 0,-1 0 0,1 0 0,0 0 0,-2-5 0,-13-16 386,16 23-429,1 1 0,-1-1 0,1 0 0,-1 1-1,1-1 1,-1 0 0,1 1 0,0-1 0,-1 0 0,1 0 0,0 1-1,0-1 1,-1 0 0,1 0 0,0 0 0,0 1 0,0-1 0,0 0-1,0 0 1,0 0 0,0 0-10,0 1-1,0-1 1,1 0-1,-1 1 1,0-1-1,-1 1 1,1-1 0,0 1-1,0-1 1,0 1-1,0-1 1,0 1-1,0 0 1,-1-1-1,1 1 1,0-1 0,0 1-1,-1-1 1,1 1-1,0-1 1,-1 1-1,1 0 1,0-1 0,-1 1-1,1 0 1,-1-1-1,0 0 35,0-1 0,1 1 0,-1-1 0,1 1 0,-1 0 0,1-1-1,0 1 1,0-1 0,-1 1 0,1-1 0,0 1 0,0-1 0,0 1 0,1-1 0,-1 1 0,0-1-1,0 1 1,1-1 0,0-1 0,10-27 198,-2 22-221,0 1 0,1 0 0,0 0 0,0 1-1,0 0 1,1 1 0,-1 0 0,2 0-1,-1 1 1,0 1 0,1 0 0,-1 1 0,1 0-1,0 0 1,0 1 0,13 1 0,-23 0-5,-1 1 1,1-1 0,-1 0-1,1 1 1,-1-1-1,0 1 1,1-1 0,-1 1-1,0 0 1,1 0-1,-1 0 1,0-1 0,0 1-1,0 0 1,1 0 0,-1 1-1,0-1 1,0 0-1,-1 0 1,1 0 0,0 1-1,0-1 1,-1 0-1,1 1 1,-1-1 0,1 1-1,-1-1 1,1 1 0,-1-1-1,0 0 1,0 1-1,0 1 1,2 63 445,-2-47-370,-1-5-47,-1 1 0,-1-1 1,0 1-1,0-1 0,-1 0 1,-1-1-1,-1 1 0,-7 14 0,-9 12 119,-35 49-1,49-77-158,7-9 9,0-1-1,0 0 1,0 0-1,-1 0 1,1 0-1,0 0 1,-1 0-1,0 0 1,1 0-1,-1 0 1,0-1-1,0 1 1,0-1-1,0 1 1,0-1-1,-1 0 1,1 0-1,0 0 1,-1 0-1,1 0 1,0-1-1,-1 1 1,-3 0 394,31-1-450,279 0 294,-302 0-282,0 0-1,-1 0 1,1 0-1,0 0 1,-1-1-1,1 1 1,0 0 0,-1-1-1,1 1 1,-1-1-1,1 1 1,0-1-1,-1 0 1,0 0-1,1 0 1,-1 0-1,1 0 1,-1 0 0,0 0-1,0 0 1,0 0-1,0-1 1,0 1-1,0 0 1,0-1-1,0 1 1,0-1 0,0 1-1,0-3 1,1-3-670,-1-1 1,0 0-1,0 1 1,0-1 0,-1-11-1,0 11-201,0-2-928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6:14.9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139 304,'-22'-18'3583,"21"14"-3399,0 1 0,1-1 0,-1 1 0,1-1 1,-1 0-1,1 1 0,0-1 0,0 1 0,1-1 0,-1 0 0,1 1 0,0-1 0,-1 1 0,2-1 0,-1 1 0,0 0 1,1 0-1,-1-1 0,3-2 0,8-1-86,0 1-1,0 0 1,1 0 0,-1 2 0,1-1-1,0 2 1,0 0 0,1 0 0,-1 1 0,1 1-1,-1 0 1,1 1 0,-1 0 0,1 1-1,-1 1 1,25 6 0,-33-6-35,0 1 0,0 1 0,0-1 1,0 1-1,-1 0 0,1 0 0,-1 0 0,0 1 1,0 0-1,0-1 0,-1 1 0,0 1 0,0-1 1,0 0-1,-1 1 0,1-1 0,-1 1 0,1 6 0,-3 6 68,-2 61 419,2-76-538,0 0 0,-1-1 0,1 1 1,-1 0-1,1 0 0,-1 0 0,0-1 0,0 1 1,0 0-1,0-1 0,0 1 0,-1-1 0,1 1 1,-1-1-1,0 0 0,0 1 0,0-1 0,0 0 1,0 0-1,-3 2 0,5-4-17,1 0 0,-1 0 0,0-1 1,0 1-1,1 0 0,-1 0 0,0 0 0,1-1 0,-1 1 0,0 0 1,0 0-1,1-1 0,-1 1 0,0 0 0,0 0 0,0-1 1,1 1-1,-1 0 0,0-1 0,0 1 0,0 0 0,0-1 1,0 1-1,0 0 0,0-1 0,0 1 0,0-1 0,0 1 1,0 0-1,0-1 0,0 1 0,0 0 0,0-1 0,0 1 1,0 0-1,0-1 0,0 1 0,0 0 0,-1-1 0,1 1 0,0 0 1,0-1-1,0 1 0,-1 0 0,1 0 0,0-1 0,0 1 1,-1 0-1,1 0 0,0 0 0,-1-1 0,1 1 0,0 0 1,0 0-1,-1 0 0,1 0 0,0-1 0,-1 1 0,4 0 12,0 0 0,0 0 0,1 0 0,-1 0 0,0 1 0,0 0 0,0-1 0,0 1 0,0 0 0,0 0 0,0 0 0,0 1 0,0-1 0,0 1-1,0 0 1,-1 0 0,1 0 0,-1 0 0,0 0 0,1 0 0,-1 1 0,0-1 0,0 1 0,0-1 0,-1 1 0,1 0 0,-1 0 0,1 0 0,1 5 0,1 4 14,0 1 1,-1 0 0,3 21 0,-5-30-22,-1 0 1,0 0-1,0 0 0,0 0 1,0-1-1,-1 1 0,0 0 1,1 0-1,-1-1 0,-1 1 1,1 0-1,-1-1 0,1 1 1,-1-1-1,0 0 0,0 1 1,-3 2-1,-10 13-64,13-16 7,0 0 0,0 0 0,0 0 1,-1 0-1,1 0 0,-1-1 0,1 1 1,-1-1-1,0 0 0,0 0 0,0 0 1,0 0-1,0 0 0,-1-1 1,1 1-1,0-1 0,-1 0 0,1 0 1,-1 0-1,0 0 0,-6 0 0,6-1-224,0 0-1,0 0 0,0 0 0,1 0 1,-1-1-1,0 1 0,0-1 1,0 0-1,1 0 0,-1 0 0,1-1 1,-1 1-1,1-1 0,-1 0 1,1 0-1,0 0 0,0 0 1,0-1-1,0 1 0,0-1 0,0 0 1,1 0-1,-1 0 0,1 0 1,0 0-1,-2-5 0,-10-7-646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5:59.3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3 224,'0'0'318,"0"-26"9076,0 15-9755,0-2 1356,0-8 1164,1 20-2145,-1 0-1,0 1 0,0-1 0,1 1 1,-1-1-1,0 1 0,1-1 1,-1 1-1,1-1 0,-1 1 1,0 0-1,1-1 0,-1 1 1,1 0-1,-1-1 0,1 1 1,-1 0-1,1-1 0,0 1 1,-1 0-1,1 0 0,-1 0 0,1 0 1,-1-1-1,1 1 0,0 0 1,-1 0-1,1 0 0,-1 0 1,2 0-1,-1 0 569,15-1 2238,-17 20 420,-1 3-2983,2 0 0,0-1-1,1 1 1,1 0 0,5 25-1,-4-36-230,0-1 0,-1 1 0,-1-1 0,0 1-1,0 0 1,-2 15 0,0-13-24,1-1 0,1 1-1,0 0 1,5 19 0,6 16 6,-3 0 0,-1 1 0,-3 0 0,0 59 0,5-45 8,6-65 29,-9-4-59,0-2 0,0 1 0,-1-1 0,1 0 0,-2 0 0,1-1 0,-1 1 0,-1-1 0,1 0 0,3-12 0,3-4-24,60-139-295,-64 145 336,14-29-70,-10 16 13,-1 0 19,-10 31 35,0 0-1,1 0 1,-1 1 0,0-1 0,1 0-1,-1 0 1,1 0 0,-1 1-1,1-1 1,-1 0 0,1 1-1,-1-1 1,1 0 0,0 1-1,-1-1 1,1 1 0,0-1-1,-1 1 1,1-1 0,0 1 0,0 0-1,0-1 1,1 1 0,-1 0-24,-1 300 104,0-281-100,1 0 0,0-1 0,2 1 1,7 31-1,-9-49 18,0 0 1,-1 0 0,1 1-1,0-1 1,-1-1-1,1 1 1,0 0-1,0 0 1,0 0-1,0 0 1,0 0-1,0-1 1,0 1 0,0 0-1,0-1 1,0 1-1,0-1 1,1 0-1,-1 1 1,0-1-1,0 0 1,0 1-1,1-1 1,-1 0 0,0 0-1,0 0 1,1 0-1,-1 0 1,0-1-1,0 1 1,1 0-1,-1 0 1,0-1-1,0 1 1,0-1 0,0 1-1,1-1 1,1-1-1,34-23-112,-25 11 91,-1-1 1,0-1-1,-1 0 0,-1 0 0,0-1 0,-1 0 0,8-27 1,-2-7-75,10-69 0,-17 79 86,2-31 2,-7 50 2,1 0 0,0 0 0,11-30 0,-12 46-79,-1 0 0,1 0 0,-1 0 0,0 1 0,0-1 0,0 0 0,-1 0 1,0-7-1,0 11-21,0 1-819,6 28-17544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6:35.6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17 603 336,'-1'-37'3375,"-1"37"-3302,1 0 0,-1-1-1,1 1 1,-1-1 0,1 1 0,0-1-1,-1 0 1,1 1 0,0-1 0,-1 0 0,1 0-1,0 0 1,0 0 0,0 0 0,0 0-1,0 0 1,0-1 0,0 1 0,0 0-1,0-1 1,0 1 0,1 0 0,-1-1 0,0-1-1,-16-18 844,-97-61 3816,98 74-4145,14 7-472,0 0 1,0 0-1,0 0 1,0 0-1,1 0 0,-1 0 1,0-1-1,1 1 1,-1-1-1,1 1 1,-3-4-1,2 4 29,0-1 0,1 0 0,-1 1 0,-1 0 0,1-1 0,0 1 0,0 0 0,0 0 0,-1 0 0,1 0 0,0 1 0,-4-2 0,-27-12 1500,22 6-990,-2 2-1,1-1 0,-1 1 1,0 1-1,-1 0 1,-25-5-1,-14-5 779,-75-22 2135,111 32-3367,0 0 1,0 1-1,-1 1 1,-22-2-1,-44-8 542,21 0 54,50 11-689,0 0-1,0-1 1,0 0-1,0-1 1,-17-8 0,18 7-15,-1 0-1,1 1 1,-1 1 0,1 0 0,-24-2 0,-27-7 42,54 10-136,0 0-1,-1 1 0,1 0 1,-16 0-1,18 2 16,-1-2-1,1 1 1,0-1 0,0 0-1,0 0 1,0-1 0,-11-3-1,8 1-10,1 1-1,-1 1 0,0-1 0,-18 0 0,-33-10-68,42 8 73,0 0 0,0 1 0,-21-2 0,-48-10 10,55 8 37,-1 2 0,0 1 0,0 2 1,-55 1-1,46 2-44,-1-2 0,-46-8 1,43 4 4,-1 1 1,-59 2 0,58 3-34,-96-13-1,41 3 4,35 0 173,49 7-158,-1 1 1,1 0-1,-1 2 0,-32 3 0,-5-1-83,-745-2-28,792 1 125,-1 0-1,0 1 1,-17 5-1,18-5-40,-1 1 1,1-1-1,-19 1 0,-52 7-202,76-10 229,0 1-1,-1 0 1,1 0-1,0 0 1,-10 4-1,-17 4-93,-120 18-94,114-18 112,-53 19 1,41-11 5,-13-5-143,3 17-104,-121 38-1,181-66 311,-1-1 0,1 1 0,0-1 0,-1 1 1,1 0-1,0 0 0,-1-1 0,1 1 0,0 0 0,0 0 1,0 0-1,0 0 0,0 1 0,0-1 0,0 0 0,0 0 0,1 1 1,-2 1-1,-15 16-11,9-14 6,1 1 0,0 0 1,0 0-1,0 0 0,1 1 0,0 0 1,0 0-1,-5 11 0,-31 33-246,-10 10 34,42-46 155,-2-1 0,-23 24 0,27-31 4,1 1-1,0 0 1,1 1-1,0 0 0,0 0 1,0 0-1,-4 12 0,-5 7-93,11-21 115,0 1 1,1-1 0,0 1 0,1 0-1,0 0 1,-2 10 0,-9 29-153,4-25 179,2 0 1,0 1 0,1 0-1,2 0 1,0 0 0,2 1-1,0 45 1,2-35 10,-1-12-1,0 1 1,2 0 0,0-1 0,2 1 0,0-1 0,1 1-1,2-1 1,13 36 0,29 56-25,-9-21 49,-28-63-19,1-1 0,21 36 0,-22-47 5,4 7-18,1-1-1,32 39 1,-4-6 93,-33-40-81,1-1 0,1-1 0,26 26 1,5-1 14,-27-22-8,2-1 0,22 15 0,74 49 123,48 30-65,-91-64 21,-46-28-86,1-2 1,1-1 0,0-1 0,44 17 0,-28-18 28,6 3 28,95 18 0,141 28-189,-122-23 208,-41-10-130,121 47 0,-220-70 63,1-2 1,-1 0-1,30 1 1,-20-2-52,14 0 18,80-4-1,-44-2-251,185-15-993,-223 17 877,0-3 1,0-1 0,-1-2-1,0-2 1,58-18-1,110-52-688,5-1 936,9-5-255,-133 42 325,-72 31 48,1 0 1,46-14-1,-55 20 39,0 0 0,0-1 0,0-1 0,18-11 0,31-15-111,12-7 143,-58 29-84,-1 2-1,2 0 1,35-14-1,-41 19 10,-1-1 0,1 0 0,-1-1 0,0 0 0,-1-1 0,17-13 0,30-19-27,-49 33 66,0 1-1,-1-2 1,0 1 0,0-1-1,0 0 1,-1 0-1,0 0 1,6-12-1,25-27-36,-19 24 46,-1 0 0,-2-1 0,17-31 0,-13 21 5,-7 10 10,0 0 1,-2-1-1,-1 0 0,-1-1 0,-1 0 1,5-29-1,-7 30 22,10-31 65,-9 37 9,-2 0 0,1-1 0,-2 1 0,2-37 0,11-101 1291,-16-246 2016,0 398-3367,0-1 0,-1 1 0,0 0 0,0-1 0,0 1 0,-1 0 0,-3-8 0,-8-28 519,10 14-364,1 11-47,0-1-1,-1 1 1,-6-20-1,1 9 101,8 24-234,-1 0 0,1 0 0,-1 0 0,0 0 0,1 0 0,-1 0 0,0 0 0,0 0 0,0 0 1,0 1-1,-1-1 0,1 0 0,0 1 0,-1-1 0,-1-1 0,-6-6 270,0 0 1,1-1-1,-10-15 0,-12-13-54,27 34-249,1 1-127,0 1 1,-1-1-1,0 0 0,1 1 0,-1-1 0,0 1 0,0 0 0,0 0 1,0 0-1,-1 0 0,1 1 0,-1-1 0,1 1 0,-1 0 0,-3-1 1,-83-18-11417,8 20-379,50 0 9196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3:43.8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736 560,'-3'0'194,"1"0"0,0 0 1,-1 0-1,1-1 0,-1 1 0,1 0 0,0-1 0,0 0 0,-1 0 0,1 0 0,0 0 1,0 0-1,0 0 0,0 0 0,0-1 0,0 1 0,0-1 0,0 1 0,1-1 0,-1 0 1,1 1-1,-1-1 0,1 0 0,0 0 0,-1 0 0,1 0 0,0-1 0,-1-2 1,2 3-113,0 1-76,0 0 0,0 0 0,0 1-1,1-1 1,-1 0 0,0 0 0,0 0-1,1 0 1,-1 1 0,0-1 0,1 0 0,-1 0-1,1 0 1,-1 1 0,1-1 0,-1 0-1,2 0 1,262-116-8,-55 10-24,-1 0 12,133-56 59,-196 98-21,-6 4-13,-38 10 26,-82 43 157,-14 6-30,-15 5-63,-74 34 49,38-15-145,-202 78 248,-37 16-50,-214 93 618,492-207-796,-1-1-1,1 1 0,-1-1 0,1 0 0,-16-1 0,23 0-22,6-1 1,0 0 1,0 0-1,0-1 0,0 0 0,0 0 0,0 0 1,-1-1-1,11-6 0,16-8-5,133-59-40,398-168 63,-470 204 7,-63 26-1,1 1 1,1 1 0,37-9-1,-99 31 55,1 1 0,-53 28 1,0 1 30,-402 182 800,430-205-871,0 3 1,52-18-43,5-4-205,744-280-1895,-711 275 2276,-201 89 47,92-44-118,-182 77 646,59-30-152,132-56-532,20-9-538,-43 25 0,102-46-2682,15-13 1051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16.2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4 104 608,'0'0'106,"0"0"0,0-1-1,1 1 1,-1 0 0,0-1 0,0 1-1,0 0 1,0-1 0,0 1-1,0 0 1,0-1 0,0 1 0,0 0-1,0-1 1,0 1 0,0 0-1,0-1 1,-1 1 0,1 0 0,0-1-1,0 1 1,0 0 0,0-1-1,-1 1 1,1 0 0,0 0 0,0-1-1,0 1 1,-1 0 0,1 0-1,-1-1 1,0 1-429,1 0 426,-1 0-1,1 0 0,-1 0 1,1 1-1,0-1 1,-1 0-1,1 0 1,-1 0-1,1 0 0,0 0 1,-1 0-1,1-1 1,-1 1-1,1 0 1,0 0-1,-1 0 1,1 0-1,0 0 0,-1-1 1,1 1-1,0 0 1,-1 0-1,1 0 1,0-1-1,-1 1 1,1 0-1,0-1 0,0 1 1,-1 0-1,1 0 1,0-1-1,0 1 1,-1-1-1,1 1 1,0 0-1,0-1 0,0 1 1,0 0-1,0-1 1,0 1-1,0-1 1,0 1-1,0-2 464,7-25 1461,-4 23-1896,1 1 0,0 0-1,0-1 1,1 1 0,-1 1-1,9-5 1,15-10 235,-24 15-299,1 0-1,-1 0 1,1 0 0,-1 1-1,1 0 1,0-1 0,0 2 0,-1-1-1,1 1 1,0-1 0,0 1-1,0 0 1,9 2 0,5-1 378,-18-1-413,-1 0-1,1 0 1,0 0-1,0 0 1,-1 0-1,1 0 1,0 1-1,-1-1 1,1 0-1,0 0 1,-1 1 0,1-1-1,0 0 1,-1 1-1,1-1 1,-1 1-1,1-1 1,-1 1-1,1-1 1,-1 1-1,1-1 1,-1 1-1,1-1 1,-1 1-1,1 0 1,-1-1-1,0 1 1,0 0 0,1-1-1,-1 1 1,0 0-1,0 0 1,1 29 571,-1-17-118,0 1-226,1 2 13,-1 0 0,-1 0 0,0 1 0,-1-1 1,-1 0-1,-7 24 0,-12 24 134,16-46-274,0 0 0,0 0 0,-18 29 0,10-23-38,7-10 11,-1 0 0,-1-1-1,0 0 1,0 0-1,-1-1 1,-14 12 0,19-23-8,-1 1 0,0-1-1,0 0 1,0-1 0,0 1 0,0-1 0,0 0 0,0-1 0,-7 0 0,-6 0 163,18 0-232,0 1 0,0 0 0,1 0-1,-1 0 1,0 0 0,0 0 0,0-1-1,1 1 1,-1 0 0,0-1 0,0 1-1,1 0 1,-1-1 0,0 1 0,1-1-1,-1 1 1,0-1 0,1 1 0,-1-1-1,1 0 1,-1 1 0,0-2 0,3-2 450,11 8-207,13 13 374,-23-14-595,0-1 0,0 0 0,0 0 0,0 0 1,1 0-1,-1 0 0,1-1 0,7 3 0,20 4 200,6 2 54,63 9 1,-88-18-271,0 0 0,0-1 0,0 0 1,0-1-1,-1 0 0,1-1 0,0-1 0,0 0 1,18-7-1,-20 4 0,0 0-1,0-1 1,-1 0 0,0-1 0,14-14 0,-22 18-221,0 0 0,0 0 0,0 0 0,0 0 1,-1 0-1,0 0 0,0 0 0,0 0 0,0 0 1,-2-7-1,1-2-4818,1 12 4626,-1 0-1,0 0 0,0 1 0,0-1 1,0 0-1,1 0 0,-1 1 1,0-1-1,0 1 0,0-1 0,-1 1 1,1-1-1,0 1 0,0 0 0,0 0 1,0-1-1,0 1 0,0 0 1,0 0-1,-1 0 0,1 0 0,0 0 1,0 0-1,0 1 0,0-1 0,0 0 1,-2 1-1,-8 0-2861,-4-1 1454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20.0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48,'0'0'736,"-6"5"-453,6-4-726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25.2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05 231 48,'0'-1'14,"0"1"0,0-1 0,0 1-1,0-1 1,0 1 0,0-1 0,0 1 0,0-1 0,0 1 0,-1 0-1,1-1 1,0 1 0,0-1 0,0 1 0,-1-1 0,1 1-1,0 0 1,0-1 0,-1 1 0,1 0 0,0-1 0,-1 1 0,1 0-1,0-1 1,-1 1 0,1 0 0,-1 0 0,1-1 0,0 1-1,-1 0 1,1 0 0,-1 0 0,1 0 0,-1-1 0,1 1 0,-1 0-1,1 0 1,-1 0 0,1 0 0,-1 0 0,1 0 0,-1 0 0,1 0-1,0 1 1,-1-1 0,1 0 0,-1 0 0,1 0 0,-1 0-1,1 1 1,-1-1 0,1 0 0,0 0 0,-1 1 0,0 0 9,0-1 0,1 0 0,-1 0 1,0 1-1,1-1 0,-1 0 0,0 0 0,0 0 1,1 0-1,-1 1 0,0-1 0,1 0 0,-1 0 1,0-1-1,0 1 0,1 0 0,-1 0 0,0 0 1,1 0-1,-1-1 0,0 1 0,1 0 0,-1-1 1,0 1-1,1 0 0,-1-1 0,-1 0 0,2 0 8,-1 0-1,1 0 0,-1 0 0,0 0 0,0 0 1,0 0-1,1 0 0,-1 0 0,0 1 0,0-1 0,0 0 1,0 1-1,0-1 0,-1 0 0,1 1 0,0-1 1,0 1-1,0 0 0,0-1 0,-1 1 0,-1 0 1,-41-22 566,-3 17-50,44 4-511,1 1 0,-1-1 0,1 1 0,-1-1-1,1 0 1,0 0 0,-1 0 0,1 0 0,0 0 0,0-1 0,0 1 0,-3-4-1,3 4 29,0-1 0,0 1-1,0-1 1,0 1 0,0 0-1,-1 0 1,1 0 0,0 0-1,-1 0 1,1 0 0,0 1-1,-5-2 1,2 2 27,-1-2-1,1 1 1,-1-1 0,1 1-1,-1-2 1,1 1-1,0 0 1,0-1 0,-6-4-1,-34-15 87,41 20-166,0 1 1,0-1-1,1 0 0,-1 0 0,1-1 1,-1 1-1,1-1 0,-6-5 0,8 6 8,-1 0 0,0 1 0,0-1 0,0 0 0,0 1 0,0-1 0,0 1 0,0 0 0,0 0 0,-1 0 0,1 0 0,0 0 0,-1 0 0,1 1 0,-1-1 0,-2 0 0,-31-5 929,36 6-948,-8 0 7,0 0 1,0 0-1,0-1 1,0 0 0,1 0-1,-15-5 1,-3 2 108,-8-3 83,25 3-108,0 1 0,0 1 0,0-1 0,0 1 0,-13-1 1,-19-8 28,-175 11 712,214 0-831,0 0 0,0 0-1,0 0 1,-1 0 0,1 0 0,0 0-1,0 0 1,0 1 0,0-1 0,-1 0-1,1 1 1,0-1 0,0 1 0,0-1-1,0 1 1,0-1 0,0 1 0,0 0-1,0-1 1,0 1 0,1 0 0,-1 0-1,0 0 1,0 0 0,1-1 0,-1 1-1,0 0 1,1 0 0,-1 1 0,1-1-1,-1 1 1,-14 15-1,-24 38 0,35-50-4,1-1 1,-1 1-1,0-1 0,0-1 1,0 1-1,0 0 0,-1-1 1,1 0-1,-10 5 0,9-5 1,2-1 22,3 23-38,-7 32-53,7-53 74,0 0 1,-1 0-1,0 0 1,0 0-1,0 0 1,0 0-1,-1-1 0,0 1 1,1-1-1,-1 1 1,0-1-1,-1 1 1,-2 2-1,2-3-2,1 1 0,-1-1 0,1 1 0,0 0 0,0 0 0,0 0 0,1 0 0,-1 0 0,1 0 1,0 0-1,0 1 0,0-1 0,0 6 0,-23 11-19,22-14 16,0-1 0,1 1 1,0 0-1,1 0 0,0 0 0,0 0 0,0 0 0,2 11 0,0 12 66,-3-14-86,1-11 19,-1-1 0,0 0 0,1 1 0,0-1 0,0 1 0,1-1 0,-1 0 0,1 1 0,0-1 0,0 0 0,0 0-1,0 1 1,4 5 0,-3-9-22,-1 24 12,-1-24 15,1 1 1,-1 0-1,1-1 0,-1 1 0,1-1 0,0 1 0,0-1 0,-1 0 1,1 1-1,0-1 0,0 0 0,0 1 0,1-1 0,-1 0 0,0 0 0,0 0 1,1 0-1,1 1 0,-2-1 0,0-1 0,0 1 0,0 0 0,0-1 0,0 1 0,0 0 0,-1-1 1,1 1-1,0 0 0,0 0 0,-1 0 0,1 0 0,-1 0 0,1-1 0,-1 1 0,1 2 0,0-2-2,-1 0 0,0-1 0,1 1 0,-1 0 0,1-1 0,-1 1 0,1 0 0,0-1 0,-1 1 0,1-1 0,-1 1 0,1-1 0,0 0 0,-1 1 0,1-1 0,0 1 0,0-1 0,-1 0 0,1 0 0,0 0 0,0 1 0,-1-1 0,2 0 0,11 5 41,6 19-15,-16-19-21,0 0 0,1-1 0,0 1 1,0-1-1,0 0 0,0 0 0,1 0 1,-1 0-1,7 3 0,9 7 63,-19-12-59,0-1 0,0 0 0,1 0 0,-1 0 0,0 0 0,1 0 0,-1 0 0,1 0 0,-1 0 0,1 0 0,0-1 0,-1 1 0,1-1 0,0 1 0,-1-1 0,3 0 0,-1 2 9,-1-1 1,1 1-1,-1-1 1,1 1-1,-1 0 1,0 0-1,0 0 1,1 0 0,1 4-1,10 8 11,-7-14-15,-7-1-11,1 1 0,0 0 0,-1 0 0,1 0 0,0-1 0,0 1 0,-1 0 0,1 0 0,0 0 1,-1 0-1,1 0 0,0 0 0,0 0 0,-1 0 0,1 0 0,0 1 0,0-1 0,-1 0 0,1 0 0,0 1 0,-1-1 0,1 0 0,-1 1 0,1-1 0,0 1 0,-1-1 0,1 1 0,-1-1 0,1 1 0,13 9 98,0-1-1,20 21 1,-32-28-87,0-1-1,0 1 1,0-1-1,1 1 1,-1-1 0,1 0-1,-1 1 1,1-1-1,-1 0 1,1-1 0,4 2-1,9 3 80,14 20 161,12-13-143,37 32 277,-75-42-359,-1-1 1,0 0 0,1 0 0,0 0 0,-1 0 0,1-1 0,0 1 0,-1-1 0,1 0 0,0 0 0,4-1-1,-5 1 1,-1-1 0,1 1-1,0 0 1,-1 0 0,1 0-1,0 0 1,0 0 0,-1 1 0,1-1-1,0 1 1,-1 0 0,1-1-1,-1 1 1,1 0 0,-1 1-1,1-1 1,-1 0 0,0 1-1,4 3 1,-3-3-25,-1 0-1,0 0 1,1 0-1,0 0 1,-1-1-1,1 1 1,0-1 0,0 1-1,0-1 1,0 0-1,0 0 1,0-1 0,0 1-1,5 0 1,52 2 174,-47-3-151,45 10 93,176-10 1328,-228-1-1376,0-1 0,0 1 0,0-1-1,0 0 1,0 0 0,0-1 0,0 1-1,-1-1 1,11-8 0,19-9 315,-30 17-278,0 0-1,-1 0 1,0 0-1,0-1 1,0 0 0,0 0-1,0 0 1,-1 0-1,0 0 1,0-1 0,0 0-1,0 0 1,2-5 0,18-26 963,-21 33-1006,0 0-1,0-1 1,-1 1-1,0-1 1,1 1-1,-1-1 1,0 1-1,0-6 1,5-11 150,10-36 904,-13 50-952,0-1 1,-1 1-1,0-1 0,0 0 0,-1 0 0,2-8 0,4-20 312,-6 28-361,1 0-1,-1 0 1,0 0-1,-1 0 0,0 0 1,-1-8-1,1 9-29,0 0 0,0 0 0,0 0 0,1 0 0,-1 0 0,4-10-1,0 2 456,-1 0 0,0 0 0,-1-1 0,0 0-1,-1-23 1,-3 32-359,0 1 0,-1 0 0,1-1 0,-1 1-1,0 0 1,-1 0 0,1 0 0,-1 1 0,0-1 0,0 1-1,-8-7 1,-5-7 513,10 12-529,0 1 0,0 0 0,0 1 0,-1 0 0,1 0 0,-1 0 0,0 1 1,0 0-1,-1 1 0,1-1 0,0 2 0,-1-1 0,-10 1 0,-3 1 45,2 0-134,0 0-1,0-1 1,0-1-1,0 0 0,-27-9 1,34 9 11,1 1 0,0-1 0,0 2 0,-1 0 0,-17 2 0,-5 0-109,33-2-324,-17 0-9888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30.3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5 1545 96,'0'0'256,"-56"0"5867,79 0-5189,886 0 5381,-806 10-5753,-72-5 157,43 1 1,-27-8 63,1-1 0,56-11 1,-41 10-454,-54 4-228,0 1 0,-1-2-1,1 1 1,0-2 0,0 1 0,0-1-1,0 0 1,12-6 0,-9 4 30,1 0 1,0 1 0,1 0-1,-1 1 1,0 0 0,1 1-1,-1 0 1,25 3-1,-20-1-101,0-1 0,0 0 0,0-2-1,23-4 1,-17 0 17,3 0 35,48-19 0,-60 23-63,-14 2-18,-1 0 0,0 0 0,0 0-1,1 0 1,-1 0 0,0 0 0,1 0 0,-1 0 0,0 0-1,0 0 1,1 0 0,-1 0 0,0 0 0,1 0 0,-1 0-1,0 0 1,0 0 0,1 0 0,-1 0 0,0-1 0,0 1-1,1 0 1,-1 0 0,0 0 0,0 0 0,1-1 0,-1 1-1,0 0 1,0 0 0,0 0 0,1-1 0,-1 1 0,0 0-1,0 0 1,0-1 0,0 1 0,0 0 0,0 0-1,0-1 1,1 1 0,-1 0 0,0-1 0,0 1 0,0 0-1,0 0 1,-1-4 2724,0-40-1218,-9 19-1585,4 11 100,0-1-1,1 1 0,1-1 0,-4-22 0,6 26-23,0 1-1,-1-1 0,-1 1 1,1 0-1,-8-14 1,-12-36 0,-16-187 33,17 125 74,9 68-149,8 32 43,0 0-1,-14-34 0,-38-84-42,43 103 50,2-2 0,-8-46 1,15 47-48,2-53 0,-14 19 168,16 67-127,0 0 1,0 1-1,0-1 1,-1 0 0,1 1-1,-1 0 1,-1-1 0,1 1-1,0 0 1,-4-5-1,-7-11 6,-8 1-53,17 9 25,4 10 19,0-1 0,0 0 0,-1 0 0,1 1 0,0-1 0,0 0-1,-1 1 1,1-1 0,0 0 0,-1 1 0,1-1 0,-1 0 0,1 1-1,-1-1 1,1 1 0,-1-1 0,1 1 0,-1-1 0,1 1 0,-1-1 0,0 1-1,1 0 1,-2-1 0,-9-5 21,9 6-14,1-1 0,0 0 0,-1 0 0,1 1 0,-1-1 0,1 1 0,-1-1 0,0 1 0,1 0 0,-1 0 0,1-1 0,-1 1 0,0 0 0,-2 1 0,-6-2-11,0 1 0,1 0 0,-1 1 0,0 0 0,1 1 0,-1 0 0,1 1 0,-1-1 0,1 2 0,0-1 0,-10 7 0,-12 5-17,0 0 0,-1-2 0,-60 15 1,27-8-58,-151 44 24,30-11 64,3-4-240,168-43 191,-24 9 27,-2-1 0,-80 16 0,105-27 9,0 1 0,1 1 0,-18 8 0,20-8-21,-1 1 1,0-2-1,0 0 0,-19 3 0,23-5 8,1 1 0,0-1 0,-1 2 0,1-1 0,1 2 0,-1-1 0,0 1 0,1 0 0,-14 12 0,11-9-5,1 0-1,-1-1 1,-1-1 0,-18 9-1,-50 29-40,74-43 58,0 2-1,0-1 0,0 1 1,0-1-1,1 2 0,-1-1 1,1 1-1,0-1 0,-7 8 1,-30 18-64,38-24 23,0 0-1,0 0 1,1 1-1,0-1 1,0 1-1,0 0 1,1-1-1,0 2 1,0-1-1,0 0 1,1 0-1,0 0 0,0 1 1,1-1-1,0 0 1,0 1-1,1 10 1,0 4 70,-1-8-39,2-1-1,0 1 1,0-1 0,1 1 0,1-1-1,0 0 1,0-1 0,11 20-1,60 89-25,-47-78 4,210 369 81,-169-298-7,-7-13-51,-27-49 34,-27-41-120,0 0 1,0 1-1,10 22 0,-18-32-154,1 0 1,0 0-1,0 0 0,-1 0 1,1 0-1,0 0 0,0 0 0,0 0 1,0-1-1,0 1 0,0 0 1,0-1-1,0 1 0,1-1 0,-1 1 1,0-1-1,0 1 0,0-1 1,1 0-1,-1 1 0,0-1 1,0 0-1,3 0 0,32-4-8842,-9-4 6136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34.4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41 240,'6'-17'6270,"10"5"-3577,31-2-2845,-11 4 719,20-11-257,-44 18-174,0-1 0,0-1 0,15-7-1,-23 10-130,0 0 0,1 0-1,-1 1 1,0 0-1,1 0 1,-1 0-1,0 0 1,1 1 0,-1 0-1,1 0 1,7 1-1,9-1-11,-20-1 64,-1 0-56,1 1 1,0-1-1,-1 0 0,1 0 0,0 1 1,0-1-1,-1 1 0,1-1 0,0 1 0,0-1 1,0 1-1,0-1 0,0 1 0,-1 0 1,1 0-1,0-1 0,0 1 0,1 0 1,53-7 48,-50 7-48,1-1 1,0 0-1,-1 0 0,1 0 0,-1-1 1,6-2-1,31-6-42,-32 9 36,0 0 1,0-1-1,0-1 0,0 1 1,-1-1-1,1-1 0,10-5 0,-20 9 2,20-10 37,-14 7-33,-1 1 1,1-1 0,0 1-1,0 0 1,0 0 0,0 0-1,0 1 1,1 0 0,8 0 0,0 1 28,-5 1-37,1-1 0,-1-1 0,1 0 0,-1 0-1,20-5 1,42-5 9,-46 6 5,0 1 0,0 2 0,0 0 0,1 1 0,36 5 0,8-2-16,-31-1 20,-19 0-10,-1-1 1,1-1-1,0-1 0,26-5 1,18-4 69,-38 7-43,-25 4-26,0 0 1,0 0-1,0 0 0,0 0 0,0-1 0,-1 1 0,1 0 0,0-1 0,0 0 0,0 1 1,-1-1-1,1 0 0,0 0 0,-1 0 0,1 0 0,-1 0 0,3-2 0,0-1 4,0 1 0,0 0 0,0 1 0,0-1 0,1 1 0,-1 0 0,1 0 0,-1 0 0,1 0 0,0 1 0,0 0 0,8-1 0,41-8 169,52-7 451,-87 17-552,-3 1 46,-1-1 0,0-1 0,0 0 0,27-6 0,14-4 197,-49 10-283,1 0 0,1 0 0,-1 0 0,0 1 0,0 0 1,0 1-1,0 0 0,0 0 0,0 0 0,0 1 0,7 3 0,-4-1 29,0-1 1,1 0-1,19 3 0,16 4 101,-27-2 2,-1-1 75,-1 0 0,31 19 1,-18-16 35,2-1 124,40 15 62,-44-12-290,-10-5-22,0 1 0,33 21 0,4 2 616,38 49 307,-75-65-1020,-6-4 85,1 0 1,-2 1-1,20 22 1,16 17 320,-35-38-268,-1-1 1,0 2-1,15 22 1,20 24 574,-35-39-657,2-1 0,0 0 0,21 22 0,-2-1 280,-4-9 39,-20-23-314,-1 0 0,1 0-1,-2 1 1,8 13 0,59 66 409,-48-60-321,-23-26-193,1 0-1,-1 1 1,1 0-1,-1-1 1,0 1-1,0 0 1,3 7-1,43 62 73,-34-48 50,1-1 1,0-1-1,22 23 1,-23-30-26,-2 1 0,21 34 0,19 23-70,-8-9 40,-34-47-44,2 1 1,21 23 0,8 16 69,-12-11-56,-5-13-81,-18-24 50,0 0 1,0-1-1,1 0 0,12 10 0,18 26 86,-33-38-87,-1-1 0,1 0 0,0 0 0,1 0-1,-1 0 1,1-1 0,8 6 0,-1-3 25,0 1 1,-1 0-1,0 1 0,15 16 1,-15-13 35,1-1-1,29 20 1,37 27 206,13 22 475,-52-45-390,-34-29-333,2 0-1,-1 0 1,1 0 0,0-1-1,9 5 1,1 6 45,-18-15-82,1-1 1,0 0-1,0 1 1,0-1-1,0 0 1,0 0-1,0 0 1,0 0 0,0 0-1,0 0 1,1 0-1,-1 0 1,0-1-1,1 1 1,-1 0-1,0-1 1,2 1-1,3 2 11,0 0-1,0 1 0,0-1 0,-1 1 1,0 0-1,0 0 0,0 1 0,0 0 1,4 5-1,23 21 40,-12-16-12,-11-8-7,0 1-1,1-1 1,0-1-1,12 6 1,9 21 22,-23-30-33,-1 1 1,0-1 0,-1 2-1,1-1 1,-1 1 0,0 0-1,0 0 1,7 7 0,25 10-174,18 49 254,-16-44-169,-29-13 108,1-2-1,0 1 0,17 12 0,-18-17-22,-1 2 0,0-1 0,0 1-1,0 1 1,12 18 0,-19-24-10,1 0 1,0 0-1,0 0 1,1-1 0,8 7-1,-8-7 11,0 0 0,0 1-1,-1-1 1,1 1 0,5 9 0,-1-2-17,1 0 0,0-1 0,1 0 1,18 15-1,22 22 69,-37-32-76,84 102 93,-47-59-130,-40-47 55,1 0 0,17 25-1,10 19 122,-35-48-129,1 0 0,0 0-1,1-1 1,-1 0 0,1 0 0,8 7 0,-8-8 8,0 0 0,0 1 1,-1 0-1,1 0 0,3 8 1,24 31-61,-26-39 38,-1 0 0,-1 0 0,1 1 0,8 16 0,20 29 9,-4-11 30,2 0-7,-23-32-27,-1 0 0,-1 1 0,10 16 0,29 30-46,-31-33 68,2 0 0,0-2 0,1 0 0,25 23 0,0 1-42,-11-11 27,50 76 0,-10-20 53,-66-83-48,0-1 0,1 0 0,0 0 0,0 0 0,1-1 0,10 7 0,-8-6-5,0 1-1,-1 0 0,14 15 0,-21-21 6,0-1-1,0 1 0,0 0 0,0-1 1,0 1-1,0-1 0,0 0 0,1 0 1,-1 0-1,4 2 0,-4-3 1,-1 0-1,0 1 0,1-1 0,-1 1 1,0 0-1,1-1 0,-1 1 0,0 0 1,0 0-1,1 0 0,-1-1 0,0 1 1,0 1-1,0-1 0,0 0 0,-1 0 1,1 0-1,1 2 0,2 0 15,0-1 0,1 1-1,-1-1 1,1 0 0,-1 0-1,1 0 1,0-1 0,7 2-1,-8-4 319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35.6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0 229 336,'-44'0'3603,"25"0"3191,21 43-1730,-1-39-4829,0 0 0,1 0 0,0-1 0,0 1 1,0 0-1,0-1 0,1 1 0,4 5 1,12 17 821,-17-22-926,0-1 0,1 0 0,0 1 0,-1-1-1,1-1 1,0 1 0,0 0 0,1-1 0,-1 1 0,5 1-1,-4-1 15,0-1 0,0 1-1,-1 0 1,1 0-1,-1 0 1,1 0 0,3 6-1,-4-5-25,1 0 0,-1 0-1,1 0 1,0-1 0,0 0 0,0 1-1,1-1 1,-1 0 0,11 4 0,-1 0 115,-3-4 486,-9-3 677,-9-3-803,-22-9-543,2-1 1,-1-1 0,2-1-1,-33-26 1,15 11-62,28 20 28,6 2 73,-1 1 1,0 0-1,0 1 0,0 0 0,-24-8 0,38 14-19,1 1-1,-1 0 0,0 0 0,1 0 0,-1 0 0,0 0 0,0 1 0,0-1 0,0 1 0,0 0 0,0 0 0,-1 0 0,6 5 0,23 16 767,89 40 702,-110-58-1487,-1-1 0,1 0 1,0-1-1,14 4 0,2 0 86,-18-5-88,-1 0 0,1-1-1,0 0 1,16 1 0,-23-2 781,14-29-683,-13 17-143,-1-1 0,0 0-1,-1-16 1,4-42-213,0 42 122,-1 0-1,-2-37 0,-1 35 123,7-56-1,-6 85 197,-1 6-81,-1 15-18,-6 28-28,-1-26-96,3-9 17,1 0 0,0 0 1,1 1-1,-3 19 0,5-14 86,-2 1-1,0 0 1,-1 0-1,0-1 1,-15 35-1,15-44-95,0 0-1,1 0 0,0 0 0,0 0 1,1 0-1,1 0 0,-1 1 0,1-1 1,1 12-1,-8-1-16,8-20 0,0 0 0,0 0 0,0 0 0,0-1 0,0 1 0,0 0 0,0 0 0,0-1 0,0 1 0,0 0 0,0 0 0,0 0 0,0-1 0,0 1 0,0 0 0,0 0 0,0-1 0,0 1 0,0 0 0,0 0 0,0 0 0,0-1 0,-1 1 0,1 0 0,0 0 0,0 0 0,0-1 0,0 1 0,0 0 0,-1 0 0,1 0 0,0 0 0,0 0 0,0-1 0,-1 1 0,1 0 0,0 0 0,0 0 0,0 0 0,-1 0 0,1 0 0,0 0 0,0 0 0,-1 0 0,1 0 0,0 0 0,0 0 0,-1 0 0,1 0 0,0 0 0,0 0 0,0 0 0,-1 0 0,1 0 0,0 0 0,0 0 0,0 0 0,-1 0 0,1 1 0,0-1 0,-1 0 0,2-11-20,1 1-1,0-1 1,0 1 0,1-1-1,4-11 1,10-46-79,-1-24 59,-16 91 245,-3 20-248,-30 32 2,28-45-23,0-1 1,0 1-1,1 0 0,0 1 0,0-1 1,1 1-1,-1 0 0,1-1 0,1 1 1,0 1-1,0-1 0,-1 9 1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5:54.3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2 176,'0'0'1083,"26"2"-229,-23 0-739,0 1-1,-1 0 1,1 0-1,0 0 1,-1 0-1,0 1 1,0-1-1,0 1 1,0-1 0,1 6-1,9 14 456,-2-8-183,-2 0-1,1 1 0,6 21 1,15 26 223,-17-41-340,-11-16-215,1 0 0,0 0-1,1 0 1,-1 0 0,1-1 0,0 1 0,1-1 0,-1 0-1,1 0 1,0-1 0,0 1 0,1-1 0,9 6 0,34 20 387,-12-14-76,-32-13-300,1 0 1,-1-1-1,1 1 1,-1-1-1,1-1 1,0 1-1,0-1 1,0 0-1,-1 0 0,8 0 1,-1-3-16,-1 1 0,1-1 0,-1-1 0,0 0 0,0-1 0,0 0 0,0-1-1,-1 0 1,18-11 0,-21 12-29,21-12 69,1 2-1,1 1 1,51-16 0,-13 8-65,-35 10-7,0 2-1,43-6 1,27 6 963,145 7 0,-117 4 32,68 15 214,-88-5-389,-91-11-673,153 20 2060,-153-17-1849,1 2 1,-1 0-1,0 0 0,0 2 0,-1 1 0,22 12 0,-39-19-340,1 0 0,-1-1 0,1 1-1,-1 0 1,0 0 0,0 1 0,0-1 0,0 0 0,-1 1 0,1-1 0,0 1-1,-1-1 1,0 1 0,0 0 0,0 0 0,0-1 0,1 6 0,0 54 519,-3-31-490,-1-29 608,-1-13-306,-2-19-287,6 26-86,0 0-1,0 1 0,1-1 1,-1 1-1,1-1 1,0 1-1,0-1 1,0 1-1,0 0 1,1 0-1,-1 0 1,1 0-1,3-3 0,6-7-28,7-2 85,-17 15-50,-1-1 0,1 0 0,-1 1 1,1-1-1,-1 0 0,0 0 0,0 0 1,1 0-1,-1 0 0,0 0 1,0-1-1,0 1 0,0 0 0,0 0 1,-1-1-1,1 1 0,0-1 0,0-2 1,1 2-10,0 1 1,0-1-1,0 0 1,0 0 0,1 1-1,-1-1 1,0 1-1,1 0 1,-1 0-1,0 0 1,1 0-1,0 0 1,-1 0 0,1 1-1,-1-1 1,1 1-1,0 0 1,3 0-1,15-5-141,53-15-35,-45 14 189,-23 5-5,0 0 0,-1 0 0,1 0 0,-1-1 0,0 0 0,7-3 0,2-1 8,0 1-1,0 0 1,17-3 0,16-5-52,151-40 73,-182 49-38,1 0 0,32-2-1,-4 0 20,151-29-37,-170 30 37,-1 2 0,0 1 1,27 0-1,50-4 112,-58 2-130,1 2-1,48 4 1,-9 0 17,396-2 103,-475 0-112,-1-1 0,1 0 0,-1 0 0,0 0 0,1 0 0,-1 0 0,0-1 0,0 0 0,0 0 0,0 0 0,0-1 0,0 1 0,0-1 0,6-6 0,44-54 11,-23 25-6,-31 38-93,0 0 1,1 0-1,-1 0 1,0 0-1,1 0 1,-1-1-1,0 1 1,0 0-1,1 0 1,-1 0-1,0 0 1,0 0-1,1-1 1,-1 1-1,0 0 1,0 0-1,1-1 1,-1 1-1,0 0 1,0 0 0,0-1-1,0 1 1,1 0-1,-1 0 1,0-1-1,0 1 1,0 0-1,0-1 1,0 1-1,0 0 1,0 0-1,0-1 1,0 1-1,0 0 1,0-1-1,0 1 1,0 0-1,0-1 1,0 1-1,0 0 1,0 0-1,0-1 1,-1 1-1,1 0 1,0-1-1,0 1 1,0 0-1,0 0 1,-1-1 0,1 1-1,0 0 1,0 0-1,0 0 1,-1-1-1,1 1 1,0 0-1,0 0 1,-1 0-1,1 0 1,-1-1-1,-25 1-8922,11 1 6285,-2-1 385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5:52.1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4 7 176,'0'-7'1910,"-16"96"-584,15-83-1243,0 1-1,0-1 1,-1 1-1,1-1 1,-1 1-1,-4 8 1,-4 13 153,-40 155 631,2-15-587,11-44-243,31-94-22,4-22-121,1 0 1,-1 0-1,0 0 1,-1 0-1,-6 13 1,-14-19-3001,22-2 2332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5:52.5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9 320,'0'0'3514,"24"-20"170,27-5-1988,-36 17-1478,0 0 1,1 1-1,32-9 0,13-3 4,-47 14-208,1 0 0,0 1-1,0 0 1,0 1 0,26-1-1,75-7-210,-115 18-584,0-1 0,0 1 0,-1-1-1,0 13 1,0-16 296,-3 5-2229,-11 0 1306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6:27.8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18 96,'-1'0'12,"1"0"-1,0 0 1,-1 0 0,1 0-1,0 0 1,-1 0 0,1 0-1,0 0 1,0 0 0,-1 0-1,1 0 1,0 0 0,-1 0-1,1 0 1,0 0 0,0-1-1,-1 1 1,1 0 0,0 0-1,-1 0 1,1 0 0,0 0-1,0-1 1,0 1 0,-1 0-1,1 0 1,0-1 0,0 1-1,0 0 1,-1 0 0,1-1-1,0 1 1,0 0 0,0 0-1,0-1 1,0 1 0,0 0-1,0-1 1,-1 1 0,1 0-1,0-1 1,0 1 0,0 0-1,0 0 1,0-1 0,1 1-1,-1-1 12,0 1 0,0 0-1,0-1 1,0 1-1,0 0 1,0-1 0,0 1-1,0 0 1,-1-1-1,1 1 1,0 0 0,0-1-1,0 1 1,0 0 0,0-1-1,0 1 1,-1 0-1,1 0 1,0-1 0,0 1-1,-1 0 1,1 0 0,0-1-1,0 1 1,-1 0-1,1 0 1,0 0 0,0-1-1,-1 1 1,1 0 0,0 0-1,-1 0 1,1 0-1,0 0 1,-1 0 0,1 0-1,0 0 1,-1-1-1,1 1 1,0 0 0,-1 1-1,1-1 1,0 0 0,-1 0-1,1 0 1,-1 0-1,1 0 79,0 0 1,-1 0-1,1 0 0,-1 0 0,1 0 0,-1 0 0,1 0 0,-1 0 0,1 0 0,0 0 0,-1 0 0,1 0 0,-1 0 0,1 0 0,-1 0 0,1 1 0,0-1 0,-1 0 0,1 0 0,0 0 0,-1 1 0,1-1 0,0 0 0,-1 1 1,1-1-1,0 0 0,-1 1 0,1-1 0,0 0 0,0 1 0,-1-1 0,1 1 0,0-1 0,0 0 0,0 1 0,0-1 0,0 1 0,0-1 0,-1 1 0,1-1 0,0 0 0,0 1 0,0-1 0,0 1 0,1-1 0,-1 1 0,0-1 1,0 0-1,0 1 0,0-1 0,0 1 0,0-1 0,1 1 0,-1-1 0,19 32-48,-7-13 542,140 270 608,-137-260-1361,1-1 0,32 42-1,-48-69 79,1-1 0,-1 1 0,1-1 1,-1 1-1,1-1 0,-1 1 0,1-1 0,0 1 0,-1-1 0,1 0 0,0 1 0,-1-1 0,1 0 0,0 0 0,-1 1 0,1-1 0,0 0 0,0 0 0,-1 0 0,1 0 0,0 0 1,0 0-1,-1 0 0,1 0 0,0 0 0,0 0 0,-1-1 0,1 1 0,0 0 0,-1 0 0,1-1 0,0 1 0,-1 0 0,1-1 0,1 0 0,14-18-1681,-10 2 1339,-1-1-1,-1 0 1,-1 0 0,0 0-1,-1 0 1,-1-21 0,-1 37 398,1-23-113,-2-1 0,0 1 0,-2 0-1,-8-36 1,4 26 261,-9-34 426,16 67-504,-1 0-1,1 1 1,-1-1 0,1 0 0,-1 0 0,0 1-1,0-1 1,0 0 0,0 1 0,0-1 0,0 1 0,0-1-1,0 1 1,-1 0 0,1-1 0,0 1 0,-1 0-1,1 0 1,-1 0 0,1 0 0,-1 0 0,0 1 0,0-1-1,1 0 1,-4 0 0,3 1 9,0 1-1,1-1 1,-1 1-1,0 0 1,1-1-1,-1 1 1,1 0-1,-1 0 1,1 0-1,-1 0 1,1 1 0,0-1-1,-1 0 1,1 0-1,0 1 1,0-1-1,0 1 1,-1 1-1,-21 38 652,15-26-367,-28 57 447,-31 90 0,18-42-1112,36-100 64,11-18 62,0 0 0,1 0 1,-1 0-1,0 1 0,1-1 0,0 1 0,-1-1 0,1 1 0,0-1 0,0 1 1,0 0-1,0 2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4:03.7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7 559 544,'-27'8'945,"27"-7"-33,-20-1 5200,52 0-5069,8-1-344,0 1 0,0 3 0,0 1 0,44 10 0,-47-7-523,1-2 0,-1-2 0,1-1 0,62-5 0,-11 0-79,871 3 618,-946-1-720,1 0-1,0-1 1,17-5 0,-17 3 3,1 1 1,-1 1 0,21-1-1,221 3 63,-157-8-21,-85 7-45,1-1 0,-1 0 0,28-8 0,-27 5-6,-1 2 0,1-1 0,31 0 0,47-5 1852,-93-7-1585,-1 0-1,-1 0 0,-1 0 1,-1 0-1,0 0 0,-6-17 1,5 18-260,1 1-1,1-1 1,0 1 0,0-1 0,2 0 0,0 0-1,2-18 1,-1 14-3,0 1 0,-2-1 0,-4-31 0,3 34 8,1 0-1,1 0 1,1-22-1,0 4 70,-1 33-78,-43 1 27,-204-9 42,117 1 17,-105-7-25,160 14-45,40-1-19,1 1-1,-1 2 1,-64 11 0,9 8 0,74-17 3,-1-1-1,1 0 1,0-1 0,-23-2-1,-41 4 38,57 0 2,-80 15 13,84-14-86,0 0 0,-1-2 0,-22 0 0,-15 2-15,-90 4 25,26 6-53,97-11 34,0-1-1,-48-1 1,45-2-39,-49 5 1,4 8-53,-129 37 1,155-38 80,36-9 52,-1 0 0,1 0-1,-1 1 1,-16 8 0,18-8-9,0 0 0,0 0-1,0-1 1,0 0 0,-16 2 0,19-4 17,-1 0 0,1 1 0,0 0 0,0 0 0,0 1 0,0-1 0,0 1 0,1 1 0,-1-1 0,0 1 0,1 0 0,0 0 0,-6 5 0,7-6-4,0 1-1,0-1 1,0-1-1,0 1 1,0-1-1,-1 1 0,1-1 1,0 0-1,-1-1 1,1 1-1,-7-1 1,10 0 23,1 6-264,1-1 240,-1 0 0,1 0 0,0 1 0,1-1 0,-1 0 1,1 0-1,0 0 0,0 0 0,1-1 0,-1 1 0,1 0 0,0-1 0,6 7 0,10 17-9,-11-17-89,-4-6 46,-1 0 1,0 0-1,0 0 1,0 1-1,0-1 1,-1 1-1,0-1 1,2 11 0,-4-14-432,23 2-8235,-10-8 5963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6:28.5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11 208,'-17'-10'3180,"17"39"-1608,1-19-1329,0-1 1,1 0 0,-1 1 0,2-1 0,-1 0-1,8 15 1,-6-14-88,0-1-1,-1 1 1,0 0-1,2 17 0,11 128 558,-16-150-708,1 6-5,0 0-1,1-1 1,0 1-1,1 0 1,0-1 0,9 19-1,-11-28-11,0 0 0,0 0 0,1-1 0,-1 1 0,0-1 0,1 1 1,-1-1-1,0 0 0,1 1 0,-1-1 0,1 0 0,-1 0 0,1 0 0,-1 0 0,0 0 0,1 0 0,-1 0 0,1-1 0,-1 1 0,0 0 0,1-1 0,-1 1 0,2-2 0,30-18-565,-18 1 321,0 0 0,-2-1 0,0-1 0,-1 0-1,15-40 1,-22 46 220,1-1 0,-2 0-1,4-25 1,0-1 37,-6-19 461,-2 60 119,0 4-202,1 23 118,9 44 1,0-3-298,25 489 97,-36-527-206,-1 0 1,-1 0-1,-2-1 1,-8 31-1,9-44-66,-1 0 0,0 0 0,-1-1 0,-1 0 0,0 0 0,-1 0 0,0-1 0,-1 0 0,-13 14 0,20-26-121,0 1 1,0-1 0,0 1 0,0-1 0,-1 0 0,1 0-1,-1 0 1,1-1 0,-1 1 0,1 0 0,-1-1 0,1 0-1,-1 1 1,1-1 0,-1 0 0,1 0 0,-1-1 0,-4 0-1,2 0-236,1 1 0,0-1 0,-1-1 0,1 1-1,0-1 1,0 1 0,0-1 0,0 0-1,-6-5 1,-20-12-1690,19 1 1158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6:29.8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272,'1'-2'4024,"1"8"-1528,3 26-658,4 42-1245,-9-58-471,2 0 0,0 0 0,1 1 0,1-2 1,0 1-1,12 27 0,3 11 10,-19-49-142,1-1 1,0 0-1,0 0 1,1 0-1,-1-1 1,1 1-1,0 0 0,0-1 1,0 1-1,1-1 1,-1 1-1,1-1 1,0 0-1,0 0 0,0 0 1,0-1-1,0 1 1,1-1-1,-1 1 1,1-1-1,-1 0 1,1-1-1,0 1 0,0 0 1,0-1-1,0 0 1,0 0-1,7 0 1,-9-1-373,-3-5-1702,0-1 1442,0 1 1,1-1 0,0 0 0,0 1 0,0-1 0,2-6 0,-1-8-585,-1 0 433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6:30.1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4 448,'2'-11'4839,"21"5"-4073,-7 2-693,-1 1 1,0 0-1,1 1 0,0 1 0,17 0 0,38-3-672,-29 0-263,-30 3 344,0 0-1,0 0 1,0-1 0,0-1-1,14-4 1,-9-3-315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6:30.4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20 464,'-1'0'54,"-1"0"0,1 1 0,0-1 0,0 0 0,0 0 0,-1 1 0,1-1 0,0 0 0,0 1 0,0-1 0,0 1 0,0 0-1,0-1 1,0 1 0,0 0 0,-1 1 0,-16 6 793,16-8-215,3 1-457,-1 0 0,0 0 0,1 0 0,-1 0 0,1 0 0,-1 0 1,1 0-1,0 0 0,-1 0 0,1 0 0,0 0 0,0-1 0,0 1 0,0 0 0,-1-1 0,1 1 0,0 0 0,0-1 0,0 1 1,0-1-1,0 1 0,0-1 0,1 0 0,-1 0 0,0 1 0,0-1 0,0 0 0,0 0 0,0 0 0,0 0 0,3 0 0,39-2-632,-37 2 875,-2 0-600,1 0 1,-1 0-1,0 0 1,0-1-1,0 1 1,0-1 0,1 0-1,3-2 1,9-15-2667,-4-2 1384,-6 10 587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6:31.3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1 80,'0'0'968,"-12"6"6886,11-2-8392,1 21 1338,0-23-368,2 8 198,35 63 429,-30-60-948,-1 0 0,0 1 0,-1 0 0,-1 0 0,4 16 0,2 6 32,-2-1-162,-1 0 1,-1 1-1,-2-1 1,-2 1 0,-2 49-1,0-53-503,0-30-446,0-43-7221,0 26 7339,0 7-556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10.3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92 416,'-12'10'6346,"17"-10"-6227,0 0 0,0-1 0,0 0-1,0 0 1,-1 0 0,1-1 0,0 1 0,-1-1-1,1 0 1,-1-1 0,7-4 0,18-23-42,-20 21-76,0-1 0,0 0 1,-1 0-1,-1 0 1,10-17-1,-5 11-13,-11 15 15,0 0-1,0 0 1,0 0 0,0 0 0,0-1-1,0 1 1,0 0 0,-1-1 0,1 1-1,-1 0 1,1-1 0,-1 1 0,1-1-1,-1 1 1,0-1 0,1 1 0,-1-3-1,5-29-36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10.7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8836,'0'0'-480,"7"0"-4803,9 0 3843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12.2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9 449 32,'-1'0'7,"1"0"-1,-1-1 1,0 1 0,1 0-1,-1-1 1,1 1 0,-1-1 0,1 1-1,0-1 1,-1 1 0,1-1-1,-1 1 1,1-1 0,0 0-1,0 1 1,-1-1 0,1 0-1,0 1 1,0-1 0,0 1-1,-1-1 1,1 0 0,0 1-1,0-1 1,0 0 0,0 0 0,0 1-1,0-1 1,1 0 0,-1 1-1,0-1 1,0 1 0,0-1-1,1-1 1,-4-20 362,-46-43 71,48 64-436,-1-1 6,0 0 1,1 0-1,-1 0 0,0-1 0,1 1 1,-1 0-1,1-1 0,0 0 0,0 1 1,0-1-1,0 0 0,0 1 0,1-1 1,-1 0-1,1-5 0,0 7 6,0 0-1,-1 0 1,1 1 0,0-1-1,0 0 1,0 0 0,-1 0-1,1 1 1,-1-1-1,1 0 1,0 0 0,-1 1-1,1-1 1,-1 0 0,1 1-1,-1-1 1,0 1 0,1-1-1,-1 1 1,0-1-1,1 1 1,-1-1 0,0 1-1,0 0 1,1-1 0,-1 1-1,-1-1 1,0 1 141,2 0-100,1-1 0,-1 1 1,0 0-1,0-1 0,0 1 0,0-1 0,0 1 0,0-1 1,0 1-1,0-1 0,0 1 0,0-1 0,0 1 0,0-1 0,-1 1 1,1 0-1,0-1 0,0 1 0,0-1 0,-1 1 0,1-1 1,0 1-1,0 0 0,-1-1 0,1 1 0,-11-5 376,-7-5 10258,17 2-6674,10-4-4701,52-52 2186,-37 37-1294,-21 24-190,0-1-1,-1 0 0,2 1 0,-1-1 0,0 1 0,7-5 1,-1 1-30,-1-1 0,0 0 0,0 0-1,-1 0 1,11-17 0,19-21 4428,-37 77-3578,0-24-808,0 0-11,0 0 0,0 0 0,-1 0 0,0 0-1,0-1 1,-1 1 0,-3 10 0,-11 51 162,14-57-82,0 0 0,-1 1 0,0-1 0,0 0 0,-1 0 1,-1 0-1,-9 16 0,8-17-86,-1 0-1,2 0 1,-1 0 0,1 1 0,1 0-1,0 0 1,1 1 0,0-1-1,0 1 1,1-1 0,1 1 0,0 19-1,1-30-12,0-1 0,0 0 1,0 0-1,0 1 0,0-1 0,0 0 0,-1 1 0,1-1 0,0 0 0,0 0 0,0 1 0,0-1 1,0 0-1,0 0 0,-1 1 0,1-1 0,0 0 0,0 0 0,0 0 0,-1 1 0,1-1 0,0 0 0,0 0 1,-1 0-1,1 0 0,0 1 0,0-1 0,-1 0 0,1 0 0,0 0 0,-1 0 0,1 0 0,0 0 0,0 0 1,-1 0-1,1 0 0,0 0 0,-1 0 0,1 0 0,0 0 0,-1 0 0,1 0-1,0 0 0,-1 0 1,1 0-1,0 0 0,-1 0 1,1 0-1,0 0 1,0 0-1,-1 0 0,1 0 1,0 0-1,-1 0 1,1 0-1,0 1 0,0-1 1,-1 0-1,1 0 0,0 0 1,0 0-1,0 1 1,-1-1-1,1 0 0,0 0 1,0 0-1,0 1 1,-1-1-1,1 0 0,0 0 1,0 1-1,0-1 0,0 0 1,0 0-1,0 1 1,-1-1-1,1 0 0,0 1 1,0-1-1,0 0 1,0 1-1,0 1 6,0 1 1,0 0-1,0 0 1,0-1-1,-1 1 1,1 0-1,-1-1 1,0 1-1,0 0 1,0-1-1,0 1 1,0-1-1,0 0 1,-1 1-1,-1 2 1,1 0-12,0 1 0,1 0-1,0 0 1,0 0 0,1 0 0,-1 11 0,0 3 12,0-14 7,0 0 1,1 0 0,-1 0 0,1 0-1,1 10 1,0 2 26,-23-9 264,17-9-296,1 0-1,-1 0 0,1 0 0,-1-1 0,1 0 1,-1 1-1,1-2 0,-1 1 0,1 0 0,0-1 1,0 0-1,-7-4 0,10 6 29,1 0-1,-1 0 1,1 0-1,-1-1 1,1 1 0,-1 0-1,1 0 1,-1-1 0,1 1-1,0-1 1,-1 1 0,1 0-1,-1-1 1,1 1-1,0-1 1,-1 1 0,1-1-1,0 1 1,-1-1 0,1 1-1,0-1 1,0 1 0,0-1-1,-1 1 1,1-1 0,0 0-1,0 1 1,0-1-1,0 1 1,0-1 0,0 1-1,0-1 1,0 0 0,0 1-1,1-1 1,-1 1 0,0-1-1,0 0 1,23-15 121,40-4-378,-18 15 232,-39 6-25,0-2 0,0 1 0,-1 0 0,1-1 1,0 0-1,-1-1 0,1 1 0,-1-1 0,1 0 0,6-4 0,-12 6 18,0 0 0,0 0 0,0 0 0,0 0 0,1-1-1,-1 1 1,0 0 0,0 0 0,0 0 0,0 0 0,0-1-1,0 1 1,0 0 0,0 0 0,0 0 0,0 0 0,0-1-1,0 1 1,0 0 0,0 0 0,0 0 0,0 0 0,-1 0-1,1-1 1,0 1 0,0 0 0,0 0 0,0 0 0,0 0-1,0 0 1,0-1 0,0 1 0,-1 0 0,1 0 0,0 0-1,0 0 1,0 0 0,0 0 0,0 0 0,0 0 0,-1 0-1,1-1 1,0 1 0,0 0 0,0 0 0,0 0 0,-1 0-1,1 0 1,0 0 0,0 0 0,0 0 0,0 0 0,-1 0-1,1 0 1,0 0 0,0 0 0,0 0 0,0 1 0,0-1-1,-1 0 1,1 0 0,0 0 0,0 0 0,0 0 0,0 0-1,0 0 1,-1 1 0,-26-4 116,-31 2 12,-36 1 383,85 0-6065,92-10-749,35 0 94,-108 10 4703,-9 0 1330,-1 1 1,1-1-1,0 0 1,0 1-1,0-1 0,0 0 1,0 0-1,0 0 1,0 0-1,0 0 1,0 0-1,0 0 1,0 0-1,0 0 1,0 0-1,0-1 1,0 1-1,0 0 1,0-1-1,0 1 1,0-1-1,-1 1 1,1-1-1,0 1 1,0-1-1,0 1 1,-1-1-1,1 0 1,0 0-1,-1 1 0,1-1 1,-1 0-1,2-1 1,-2-5-1363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46.1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88 0 512,'-15'9'196,"-1"0"0,1-1 0,-2 0 0,1-2 0,-33 10 0,28-11 59,1 2 0,0 0 0,-32 18 0,-31 22 454,39-24-101,2 2-1,-46 35 1,-39 35 950,64-50-263,-67 62 0,-26 34 518,-83 83 312,82-72-1146,-39 43 270,79-74-654,85-90-279,25-25-187,1 0 0,-1 0-1,1 1 1,1-1-1,-1 1 1,-8 15-1,4 1 113,1-2-31,-1 0-1,-22 35 1,28-49-201,1-1-1,-1 0 1,1 1-1,0 0 1,1 0-1,0 0 1,0 0-1,0 0 1,0 11-1,1-4 2653,-1-2-8844,-13-20-5891,0-10 10727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46.6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480,'0'0'814,"25"0"1037,-18 0-1609,0 1 0,-1 0 0,1 1 0,0 0 0,0 0 0,0 0 0,-1 1 0,0 0-1,1 0 1,-1 0 0,0 1 0,0 0 0,-1 1 0,1-1 0,-1 1 0,0 0 0,0 0-1,-1 0 1,1 1 0,-1 0 0,-1 0 0,7 11 0,-3-2 64,0-1-1,-1 1 1,0 0-1,-1 1 1,-1-1 0,-1 1-1,0 0 1,-1 0 0,0 18-1,-2 138 2385,3-172-2657,0 0 1,-1 0-1,1-1 1,-1 1-1,1-1 1,0 1 0,-1-1-1,1 0 1,-1 0-1,1 0 1,1-2-1,116-98 216,-107 91-231,-7 5-30,-1 0 0,2 0-1,-1 0 1,0 1-1,1 0 1,0 0 0,0 0-1,0 1 1,0 0-1,0 1 1,1-1 0,-1 1-1,12-1 1,-17 3-276,-35-10-10501,15 1 9252,-4 8-784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4:26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4 430 544,'9'-25'986,"2"1"-1,15-26 0,-24 45-531,0 1-1,0-1 0,0 0 0,-1 1 0,1-1 1,-1 0-1,0-8 0,1-17 5526,-2 29-4867,0 18 1135,-1 22 1667,-13 75 0,-39 115 2261,31-158-5715,-3-1 0,-3-2 0,-3-1 0,-63 100 0,72-134-464,-31 36 0,30-41-97,22-27-28,1 0-1,0-1 1,-1 1 0,1 0 0,-1-1 0,1 1 0,-1 0 0,1-1 0,-1 1-1,0-1 1,1 1 0,-1-1 0,0 1 0,1-1 0,-1 1 0,0-1 0,0 0 0,1 1-1,-1-1 1,0 0 0,0 0 0,0 0 0,1 0 0,-1 1 0,0-1 0,0 0-1,0 0 1,0-1 0,1 1 0,-2 0 0,1-1-169,-1 0 1,1 0-1,0 0 0,0 0 1,0-1-1,0 1 0,0 0 0,0 0 1,1-1-1,-1 1 0,0-1 1,1 1-1,-1-1 0,0-1 1,-10-58-5685,10 35 4223,1 1 1,1 0-1,6-43 0,1 32-35,22-69 1,92-164-17,-79 183 1436,118-220 721,-146 278 126,1 1-1,1 1 0,1 0 0,1 2 0,39-40 1,-57 63-414,0 0 1,0 0 0,0 0 0,0 0 0,0 0 0,0 0 0,0 0-1,0 1 1,1-1 0,-1 0 0,0 1 0,0-1 0,1 1 0,-1-1 0,0 1-1,1 0 1,-1-1 0,1 1 0,-1 0 0,0 0 0,1 0 0,-1 0-1,1 0 1,-1 0 0,0 1 0,1-1 0,-1 0 0,1 1 0,-1-1-1,0 1 1,0-1 0,1 1 0,-1 0 0,0-1 0,0 1 0,0 0 0,0 0-1,0 0 1,0 0 0,0 0 0,0 0 0,0 0 0,0 0 0,0 1-1,-1-1 1,1 0 0,0 0 0,-1 1 0,1 0 0,3 8 335,0-1-1,0 1 1,-1-1 0,0 1 0,2 20 0,-3-1 53,-1 0-1,-1 1 1,-2-1 0,-1 0-1,-1 0 1,-2 0-1,0 0 1,-2-1 0,-2 0-1,-23 50 1,15-43 21,-1 0 1,-2-2-1,-1 0 0,-1-1 1,-2-2-1,-1 0 0,-48 42 1,44-46 79,-1-2 0,-1-1-1,-62 35 1,46-47 341,46-10-867,1-1 0,0 1 0,0-1 1,0 0-1,0 1 0,0-1 1,0 0-1,-1 0 0,1 0 1,0 0-1,0 0 0,0 0 1,-1 0-1,1 0 0,0-1 1,0 1-1,0 0 0,0-1 1,0 1-1,0-1 0,0 1 1,0-1-1,0 0 0,0 1 1,0-1-1,0 0 0,0 0 1,0 1-1,0-1 0,1 0 0,-2-2 1,2 2-27,-1-1 0,1 1 1,0 0-1,0 0 0,0-1 1,0 1-1,1 0 0,-1 0 0,0 0 1,0-1-1,1 1 0,-1 0 1,1 0-1,-1 0 0,1 0 0,0 0 1,-1-1-1,1 1 0,0 0 1,0 0-1,-1 1 0,1-1 1,0 0-1,2-1 0,-2 2-2,1-1 0,0 1 0,0 0 0,0 0 0,0 0 0,-1 0 0,1 0 0,0 1 0,0-1 0,0 1 0,-1-1 0,1 1 0,0-1 0,-1 1 0,1 0 0,0 0 0,-1 0 0,3 2 0,22 14 9,-1 1 0,34 32 0,-34-27 46,48 32 1,-64-49-37,1 0 1,0-1-1,1 0 1,-1-1 0,1 0-1,0-1 1,0 0 0,0-1-1,12 2 1,197-1 107,-122-5-1202,-107-17-14719,7 17 14457,-8-8-234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49.2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14 240,'-1'-1'146,"0"0"1,1 0-1,-1 0 0,0 0 1,1 0-1,-1 0 0,0 1 0,0-1 1,0 0-1,0 1 0,0-1 1,0 1-1,0-1 0,0 1 0,0-1 1,0 1-1,0 0 0,0-1 1,0 1-1,0 0 0,0 0 1,0 0-1,-1 0 0,1 0 0,0 0 1,0 0-1,0 0 0,0 0 1,0 1-1,0-1 0,0 0 0,-1 1 1,-6-1 305,8 2-303,-1-1 1,1 0-1,0 0 1,-1 0-1,1 0 1,0 1-1,0-1 1,-1 0-1,1 0 1,0 0-1,0 1 1,1-1-1,-1 0 1,0 0-1,0 0 1,0 1-1,1-1 1,-1 0-1,1 2 1,-1-3-99,15 23 870,-2 0-1,-1 1 1,-1 1-1,-1 0 0,-1 0 1,7 35-1,1 65-183,-13-94-528,-1 0 0,-1 1 1,-3 37-1,0-11 165,1-54-294,0 0 1,0 0-1,0 0 1,1 0-1,0-1 0,0 1 1,0 0-1,0 0 1,0-1-1,1 1 1,0-1-1,3 6 1,-4-9 812,16-9-351,5-18-332,-1-1 1,28-48-1,-46 71-206,18-28-147,-3-1 0,0-1 0,-2-1 0,16-54 0,-22 55-847,1-7-895,-8 5-2174,-3 28 2550,0 19-7048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49.6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6 608,'1'-5'135,"0"1"0,0-1 1,0 1-1,0-1 0,1 1 0,0 0 0,0 0 0,0-1 0,0 1 0,1 0 0,-1 1 1,1-1-1,0 0 0,6-5 0,53-44 1493,-54 48-1457,-1-1-12,1 2 0,0-1-1,0 1 1,0 0 0,0 1-1,1 0 1,0 0 0,-1 1 0,1 0-1,0 1 1,0 0 0,0 0 0,11 1-1,-18 0-118,-1 1-1,0 0 1,1 0-1,-1 0 0,0 0 1,0 0-1,0 0 0,0 1 1,0-1-1,0 0 1,0 0-1,0 1 0,0-1 1,0 0-1,-1 1 0,1-1 1,-1 1-1,1-1 1,-1 1-1,1-1 0,-1 1 1,0 0-1,0-1 0,0 1 1,0-1-1,0 1 1,0 0-1,-1 1 0,2 7 86,-2 1-1,1-1 0,-1 0 1,-3 12-1,-3-2-79,-1-1 0,-1 1 0,-1-1 0,-1-1-1,0 0 1,-24 29 0,1 0-20,30-41-18,0 0 0,-1 0 1,1 0-1,-2-1 1,1 0-1,0 0 1,-1 0-1,-9 6 0,14-12-7,1 1 0,-1 0 0,1 0 0,-1-1 0,1 1 0,-1-1 0,0 1 0,1-1 0,-1 1 0,1 0 0,0-1 0,-1 1 0,1-1 0,-1 0 0,1 1 0,0-1 0,-1 1 0,1-1 0,0 0 0,0 1 0,0-1 0,-1 0 0,1 1 0,0-1 0,0 0 0,0 1 0,0-1 0,0 0 0,0 1 0,0-1 0,0 0 0,0 1 0,1-1 0,-1 0 0,0 0 0,0-37-10,0 34 10,0-15-2,-1 6-8,1-1-1,1 1 1,0-1 0,5-21 0,-4 29 7,0 1-1,0 0 1,1 0 0,-1 0 0,1 0-1,1 0 1,-1 0 0,0 1 0,1 0 0,0 0-1,0 0 1,0 0 0,1 0 0,6-4-1,-7 6-21,-1 1-1,1-1 1,0 1 0,-1 0-1,1 0 1,0 0-1,0 0 1,0 0-1,0 1 1,-1 0 0,1 0-1,0 0 1,0 0-1,0 1 1,0-1-1,0 1 1,-1 0 0,1 0-1,0 0 1,4 3-1,-5-3-121,0 0 0,0 1 0,0-1 0,0 1 0,0 0-1,-1 0 1,1 0 0,0 0 0,-1 0 0,0 1 0,0-1 0,1 1-1,-1-1 1,-1 1 0,1 0 0,0 0 0,-1 0 0,1 0 0,-1 0-1,0 0 1,0 0 0,0 0 0,-1 1 0,1 4 0,-1 17-2385,0-24 1635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50.2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93 544,'0'-68'1602,"0"43"3751,0 73-2975,2-21-1765,-2 1 0,-1-1 0,-1 0 0,-8 40 0,2-30-351,2 1 0,1 0 0,2 53 0,2-2-2225,2-46-620,6-55-4276,15-15 6169,-18 23 364,12-18-275,-9 10 422,2 1 0,0 0-1,13-12 1,-19 20 271,0 1 0,0-1-1,1 1 1,-1 0 0,1 0-1,-1 0 1,1 1 0,0-1-1,0 1 1,0 0 0,0 0-1,0 0 1,0 1 0,0-1-1,4 1 1,-7 0-50,0 0 0,0 1 0,0-1-1,-1 0 1,1 1 0,0-1 0,0 1 0,-1-1-1,1 1 1,0-1 0,-1 1 0,1 0 0,0-1-1,-1 1 1,1 0 0,-1-1 0,1 1 0,-1 0-1,0 0 1,1 0 0,-1-1 0,0 1 0,1 0-1,-1 0 1,0 0 0,0 0 0,0 1 0,4 25 531,-4-26-476,3 19 616,0 0 0,2 0 0,0 0 0,15 35 0,-20-53-687,1 0 17,0 0 0,0 0 1,0 0-1,1 1 0,-1-1 1,1 0-1,-1 0 0,1-1 0,-1 1 1,1 0-1,0-1 0,0 1 1,0-1-1,0 1 0,0-1 0,0 0 1,1 0-1,-1 0 0,0 0 0,1 0 1,-1 0-1,3 0 0,2 0-25,-1-1-1,1 1 0,-1-1 1,1 0-1,0-1 0,-1 1 0,9-3 1,-12 2-53,-1-1 1,1 1-1,-1-1 1,1 1-1,-1-1 1,0 0-1,1 0 0,-1 0 1,0 0-1,0 0 1,-1-1-1,1 1 1,0 0-1,-1-1 1,1 1-1,-1-1 1,1-3-1,2-2-91,-1 0 0,0 0 0,0-1 0,2-15 1,-4 15 47,0 0 1,0 0-1,-1-1 1,0 1-1,0 0 1,-4-18-1,3 24 72,0 0 0,0 1-1,0-1 1,-1 0-1,1 1 1,-1-1-1,1 1 1,-1 0 0,0-1-1,0 1 1,0 0-1,0 0 1,0 0 0,-1 1-1,1-1 1,-1 0-1,1 1 1,-1-1-1,1 1 1,-1 0 0,0 0-1,1 0 1,-6-1-1,4 1-109,0-1 0,0 1 0,-1 0-1,1 0 1,0 1 0,-1-1 0,1 1 0,0 0-1,-1 0 1,1 0 0,0 1 0,-1 0 0,1 0-1,0 0 1,0 0 0,-1 0 0,1 1 0,0 0-1,0 0 1,1 0 0,-1 0 0,0 1 0,1-1-1,-1 1 1,1 0 0,-6 6 0,-3-1-1130,10-6-691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50.6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8 704,'6'4'273,"-1"0"-1,0 1 1,0-1-1,0 1 0,0 0 1,-1 1-1,0-1 0,0 1 1,0 0-1,-1 0 1,0 0-1,4 9 0,-3-4 376,-1 0-1,1 0 1,-2 0-1,0 1 1,0-1-1,0 20 0,-1-20-95,0 0 0,1-1 0,0 1 0,1 0 0,4 13-1,-3-14-261,-1 1 0,0-1 0,0 1 0,-2 0 0,2 13 0,14-53-269,-5-1-186,-1 0-1,12-56 1,4-20-1404,-26 100 1026,1 0 0,0 0 0,0 0-1,0 1 1,1-1 0,-1 0 0,2 1 0,-1 0 0,0-1 0,1 1-1,0 1 1,0-1 0,1 0 0,-1 1 0,1 0 0,10-7 0,-2 10-695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52.0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75 768,'-1'-23'271,"0"-24"6246,1 47-6463,-1 0 1,1 0-1,0 0 0,0 0 1,0 0-1,0 0 0,0 0 1,0-1-1,0 1 1,0 0-1,0 0 0,0 0 1,0 0-1,0 0 0,0 0 1,0 0-1,0-1 0,0 1 1,0 0-1,0 0 1,0 0-1,0 0 0,0 0 1,0 0-1,0-1 0,0 1 1,0 0-1,0 0 0,0 0 1,0 0-1,0 0 1,0 0-1,0 0 0,0-1 1,0 1-1,0 0 0,0 0 1,0 0-1,0 0 0,0 0 1,1 0-1,-1 0 1,0 0-1,0 0 0,0 0 1,0 0-1,0-1 0,0 1 1,0 0-1,1 0 0,-1 0 1,0 0-1,0 0 1,0 0-1,0 0 0,0 0 1,0 0-1,1 0 0,-1 0 1,0 0-1,0 0 0,0 0 1,0 0-1,0 0 1,0 0-1,0 1 0,1-1 1,-1 0-1,0 0 0,8 23 2599,84 375 5479,-63-260-6809,-26-125-1225,1 9-18,0-1 0,2 0 0,1 0 1,0-1-1,18 35 0,-24-54-64,16 15-6,-16-16-8,-1 1 0,1-1 0,0 1 0,-1-1 0,1 1 0,0-1-1,-1 0 1,1 1 0,0-1 0,-1 0 0,1 1 0,0-1 0,0 0 0,0 0-1,-1 0 1,1 0 0,0 0 0,0 0 0,-1 0 0,1 0 0,0 0 0,0 0-1,-1 0 1,1-1 0,0 1 0,0 0 0,-1-1 0,1 1 0,0 0-1,-1-1 1,1 1 0,0-1 0,-1 1 0,1-1 0,0 0 0,12-18 20,0-1 1,-1-1 0,-2 0-1,9-24 1,30-55-107,-26 66 108,48-58 0,-68 89-13,12-9-115,23 8 261,-36 4-232,-1 0-1,0 0 1,1 0-1,-1 1 1,0-1 0,1 0-1,-1 0 1,0 1-1,1-1 1,-1 1 0,0-1-1,0 1 1,1 0-1,-1 0 1,0-1 0,0 1-1,0 0 1,0 0-1,0 0 1,0 0 0,0 0-1,0 0 1,0 0-1,-1 0 1,1 1 0,0-1-1,-1 0 1,1 0-1,0 3 1,4 47 435,-1-8-283,6 17-87,-10-52 9,1 0 0,0 0-1,0 0 1,1 0 0,0 0 0,0 0-1,1-1 1,4 10 0,45 51-55,-50-65 59,0 0 1,0 0-1,1 0 0,0 0 1,-1-1-1,1 1 0,0-1 1,0 0-1,0 0 1,1 0-1,-1 0 0,0-1 1,1 1-1,-1-1 0,1 0 1,0 0-1,-1 0 0,1 0 1,0-1-1,-1 1 1,1-1-1,5 0 0,-8 0 32,21-2 26,-18-4-53,5-7 2,-2 1 1,1-1-1,-2 0 0,8-20 0,20-122 66,-25 102-88,-9 53 11,19-99-220,52-159 0,-71 257 181,1 0 0,0 0-1,-1 1 1,1-1 0,0 0 0,0 0 0,0 1-1,-1-1 1,1 0 0,0 1 0,0-1-1,0 1 1,0-1 0,0 1 0,0 0-1,0-1 1,0 1 0,1 0 0,-1 0 0,0 0-1,0 0 1,0-1 0,0 2 0,1-1-1,-3 40-11102,-1-39 10883,1 0 0,0 1 0,-1-1 0,1 0 0,-1 0 0,1 0 0,-1 0 0,1 0 0,-1 0 0,0 0 0,0-1 0,1 1 0,-1-1 0,0 1 0,0-1 0,0 1 0,0-1 0,1 0 0,-1 0 0,0 0 0,0 0 0,0-1 0,-2 1 0,0 0 25,-13 0-139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52.5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1 1040,'0'0'6518,"2"-19"-1766,23-16-1732,-9 17-2209,2-6 170,2 1 0,30-28 0,5-6 222,-54 55-1107,1 1 1,-1 0 0,1 0 0,-1 0 0,1 0 0,-1 0 0,1 0 0,-1 0-1,1 0 1,0 1 0,0-1 0,-1 1 0,1-1 0,0 1 0,0 0-1,0-1 1,0 1 0,-1 0 0,1 0 0,0 1 0,0-1 0,0 0 0,0 1-1,-1-1 1,1 1 0,0-1 0,0 1 0,-1 0 0,3 0 0,1 2 129,0 0 1,0 0 0,0 0-1,0 1 1,-1-1 0,1 1-1,5 6 1,22 27 644,-12-16-511,-1 1 0,-1 1 0,28 47 0,-41-61-341,0 0 1,0 0-1,1-1 1,0 0-1,0 0 1,1 0-1,0-1 1,10 9 0,-15-15 241,-4-45-16583,-7 34 12499,-6 0 472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8:04.1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8 2 160,'-1'0'35,"0"-1"0,0 1 0,0 0 0,0 0 0,0 0 0,0-1-1,0 1 1,0 0 0,0 0 0,0 1 0,0-1 0,0 0 0,0 0 0,1 0 0,-1 1 0,0-1-1,0 0 1,0 1 0,0-1 0,0 0 0,0 1 0,1 0 0,-1-1 0,0 1 0,0-1 0,1 1 0,-1 0-1,0-1 1,1 1 0,-1 0 0,1 0 0,-1 0 0,1-1 0,-1 1 0,1 0 0,0 0 0,-1 0-1,1 0 1,0 0 0,0 0 0,0 0 0,0 0 0,-1 0 0,1 0 0,0 0 0,1 0 0,-1 3 2913,-7-5-2171,5 1-228,1 0 1,0 0-1,-1-1 1,1 1-1,-1 0 1,1 0 0,-1 1-1,1-1 1,-1 0-1,1 0 1,0 1-1,-1-1 1,1 0-1,0 1 1,-1 0 0,-1 0-1,3 23 2549,-1-23-2921,0-1 0,0 1 0,0 0 1,0-1-1,0 1 0,0 0 0,0 0 1,1 0-1,-1 0 0,0 0 0,0 0 1,1 0-1,-1 0 0,1 0 0,-1 0 1,1 1-1,-1-1 0,1 0 0,0 0 1,0 0-1,-1 3 0,-9 17 568,9-19-566,-7 5 3217,32-14-2136,7 7-1124,2-1-30,-1 2-1,51 8 1,-62-7-94,0 0 0,28-1-1,20 1 31,144 9 23,-212-11 337,-5 0-1416,-11 0-9458,10 0 8853,-1-1-1,1 1 0,0-1 1,0 0-1,0-1 0,-7-2 1,-5-4-959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8:07.8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2 126 224,'0'0'4744,"-25"0"-2527,-6-2-1558,31 2-643,0-1 1,0 0-1,-1 1 0,1-1 1,0 1-1,-1-1 1,1 0-1,-1 1 1,1-1-1,-1 1 1,1 0-1,-1-1 1,1 1-1,-1-1 1,1 1-1,-1 0 0,0-1 1,1 1-1,-1 0 1,1 0-1,-1-1 1,0 1-1,1 0 1,-1 0-1,0 0 1,1 0-1,-1 0 1,0 0-1,1 0 0,-1 0 1,0 0-1,1 0 1,-1 0-1,0 1 1,1-1-1,-2 1 1,-5-1 574,-7-19 204,4 16-471,1 1-1,-1-1 1,0 2-1,0-1 0,-1 2 1,1-1-1,0 1 1,-17 3-1,-6-2-307,31-1 59,-39 0 285,35 0-335,1 0 1,-1 1-1,0 0 1,0 0-1,0 0 1,-7 3-1,-11 3 152,-7 3-47,25-8-83,-1 1-1,-1-1 0,1-1 0,0 1 0,-13 0 1,19-2-26,0 1 0,-1-1-1,1 0 1,0 1 0,0 0 0,0-1 0,0 1 0,0 0 0,0-1 0,0 1 0,1 0-1,-1 0 1,0 0 0,0 0 0,0 0 0,0 1 0,-12 10 317,-5-6-286,15-5-43,-1 0-1,0 1 0,1-1 1,-1 0-1,1 1 0,-1 0 0,1 0 1,0 0-1,0 0 0,0 1 1,0-1-1,0 1 0,-4 5 0,-58 73-18,45-58-47,19-22 62,-1 0 0,1 0 0,0 0 1,0 0-1,-1 1 0,1-1 0,0 0 1,0 1-1,1-1 0,-1 0 0,0 1 1,0-1-1,1 1 0,-1-1 0,0 1 1,1 2-1,-1-3-5,0 1 1,1 0 0,-1 0 0,0 0-1,0-1 1,0 1 0,0 0-1,0-1 1,-1 1 0,1-1-1,-3 3 1,-6 9 1,-9 19 12,-58 128 10,76-154-22,0-1-1,-1 1 1,2 0 0,-1 0 0,1 11 0,-2 11 5,-1 6 47,0 0 0,6 67-1,-1-20 3,-2-17-48,2-60 14,0 1 0,1-1 0,-1 0 0,1 0 0,0 0 0,0-1 1,0 1-1,1-1 0,6 6 0,14 14 31,-21-19-19,0-1-1,0 0 0,0 0 0,0 0 1,0-1-1,1 1 0,-1-1 0,1 0 0,0 0 1,5 2-1,16 5 168,1-2 0,0-1 1,0 0-1,0-2 0,1-2 0,52 0 1,58-2 483,-127-2-610,0 0 0,0-1-1,0 0 1,12-6 0,29-18 218,-47 25-285,-1 0 0,1-1-1,-1 1 1,1-1 0,-1 0 0,0 0 0,3-4-1,17-13 110,-17 16-92,-1-1-1,0 1 1,0-1-1,0 0 1,0 0 0,5-8-1,21-20 329,-26 28-273,0 0 0,0-1 0,0 0 0,-1 0 0,1 0-1,-1 0 1,-1-1 0,0 0 0,4-9 0,19-31 271,-22 42-286,0-1 0,0 0-1,0 0 1,-1 0-1,1 0 1,-2 0 0,1-1-1,-1 0 1,0 1-1,1-8 1,12-31 878,-10 32-536,-1-1-1,0 1 1,2-16-1,7-22 556,-6-22-12,2 26-179,-6 35-311,-2 0 1,1-1-1,-1 1 0,-1-1 1,0 1-1,-3-18 0,1-10 971,2-44 306,-13 60-1716,8 22-21,5 2 0,-1 0 0,0 0 0,0 0 0,1-1 0,-1 1 0,0 0 0,1 0 0,-1-1 0,0 1 0,1 0 0,-1-1 0,0 1 0,1-1 0,-1 1 0,1-1 0,-1 1 0,1-1 0,-1 1 0,1-1 0,-1 1 0,1-1 0,0 0 0,-1 1 0,1-1 0,0 0 0,0 1 0,-1-1 0,1 0 0,0 1 0,0-1 0,0 0 0,0 1 0,0-1 0,0-1 0,0-2 0,-3-7 0,-19-11 0,21 21 0,-1 0 0,1 0 0,0 0 0,0-1 0,0 1 0,0 0 0,0 0 0,0-1 0,0 1 0,0-1 0,0 1 0,1-1 0,-1 1 0,1-1 0,-1 1 0,0-3 0,1 4 0,0-1 0,0 1 0,0-1 0,0 1 0,0-1 0,-1 1 0,1-1 0,0 1 0,0-1 0,0 1 0,-1-1 0,1 1 0,0 0 0,-1-1 0,1 1 0,0-1 0,-1 1 0,1 0 0,-1-1 0,1 1 0,0 0 0,-1 0 0,1-1 0,-1 1 0,1 0 0,-1 0 0,1 0 0,-2-1 0,0 0 0,-1 0 0,1-1 0,0 1 0,-1-1 0,1 0 0,0 1 0,0-1 0,0 0 0,0-1 0,0 1 0,1 0 0,-1 0 0,-1-3 0,1 2 0,-1 1 0,0-1 0,0 1 0,0 0 0,0 0 0,0 0 0,0 0 0,-1 1 0,1-1 0,-1 1 0,-3-1 0,-40-20 0,42 21 0,0-1 0,0 1 0,-1 1 0,1-1 0,0 1 0,-1 0 0,1 0 0,-1 0 0,-5 2 0,-13-1 0,19-1 0,-1 0 0,0 0 0,0 0 0,1 1 0,-1-1 0,0 2 0,1-1 0,-1 0 0,0 1 0,1 0 0,0 0 0,-1 1 0,1 0 0,-5 3 0,-86 62 0,79-58 0,16-10 0,-1 1 0,1 0 0,-1-1 0,0 1 0,1 0 0,-1 0 0,1 0 0,-1 0 0,1 0 0,0 0 0,0 1 0,-1-1 0,1 0 0,0 1 0,0-1 0,0 1 0,0-1 0,0 1 0,1-1 0,-2 3 0,2-2 0,-1-1 0,0 1 0,1-1 0,-1 0 0,0 1 0,0-1 0,0 0 0,0 0 0,0 1 0,0-1 0,0 0 0,-1 0 0,1 0 0,0-1 0,0 1 0,-1 0 0,1 0 0,-1-1 0,1 1 0,0-1 0,-3 1 0,2 0 0,1-1 0,-1 1 0,0 0 0,1-1 0,-1 1 0,0 0 0,1 0 0,0 0 0,-1 0 0,1 1 0,-1-1 0,1 0 0,0 0 0,0 1 0,-1 1 0,-4 8 0,5-6 0,-1-1 0,0 1 0,0-1 0,0 0 0,-1 0 0,1 0 0,-1 0 0,0 0 0,0-1 0,0 1 0,-1-1 0,1 0 0,-8 5 0,4-3 0,1 0 0,1 1 0,-1-1 0,1 1 0,0 0 0,0 1 0,1-1 0,-7 14 0,5-7 0,1 1 0,1-1 0,0 1 0,1 0 0,1 0 0,-2 26 0,5 97 0,1-58 0,-2 32 0,0-108 0,1 1 0,-1-1 0,1 0 0,-1 1 0,1-1 0,0 1 0,0-1 0,1 0 0,-1 0 0,1 0 0,-1 0 0,1 0 0,0 0 0,0 0 0,1 0 0,3 4 0,-3-4 0,0-1 0,-1 1 0,1 0 0,-1 1 0,0-1 0,0 0 0,0 1 0,-1-1 0,1 1 0,1 5 0,-3-8 0,2 3 0,-1-1 0,0 0 0,1 0 0,0 0 0,0 0 0,0 0 0,0 0 0,0-1 0,0 1 0,1-1 0,-1 1 0,4 1 0,35 30 0,-38-32 0,1-1 0,20-2 0,-17 1 0,0 0 0,0 1 0,0 0 0,0 0 0,0 1 0,8 2 0,28 4 0,-26-8 0,52-4 0,-65 3 0,0 0 0,0 0 0,0 0 0,0-1 0,0 0 0,-1 1 0,1-1 0,0-1 0,-1 1 0,0 0 0,1-1 0,-1 0 0,0 0 0,3-3 0,32-31 0,-17 8 0,-17 25 0,-1-1 0,0 1 0,0-1 0,0 0 0,0 0 0,0 0 0,-1 0 0,3-10 0,6-11 0,3-13 0,-6-5-1298,-3 11-2975,4-63-1,-9 95 3872,0 0 0,0 0 0,0 0 0,0 0-1,-1 1 1,1-1 0,0 0 0,-1 0-1,1 0 1,0 1 0,-1-1 0,1 0-1,-1 0 1,0 1 0,1-1 0,-1 1 0,1-1-1,-1 0 1,0 1 0,1-1 0,-1 1-1,0-1 1,0 1 0,0 0 0,1-1-1,-1 1 1,0 0 0,0-1 0,0 1-1,0 0 1,1 0 0,-1 0 0,0 0 0,0 0-1,0 0 1,0 0 0,0 0 0,0 0-1,1 0 1,-3 1 0,-1-1-1755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8:12.2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17 68 112,'0'0'446,"0"-1"-342,0 0 0,1 0 0,-1 0 0,0 0 0,0-1 0,0 1 0,0 0 0,-1 0 0,1 0 0,0 0 0,0 0 0,-1-1 0,1 1 0,0 0 0,-1 0 0,0-1 0,-11 2 346,7 1-202,0-1 0,-1 0 0,1 0 0,0 0 0,0-1 0,0 1 0,0-1 0,0-1 0,0 1 0,0-1 0,0 0 0,0 0 0,-5-3 0,-42-5 1412,23 6-717,28 4-896,-1 0-1,1 0 1,0 0-1,-1 0 1,1 0-1,-1 0 0,1-1 1,-1 1-1,1 0 1,0-1-1,-1 1 1,1-1-1,-1 1 0,1-1 1,0 0-1,0 1 1,-2-3-1,-3 1 182,-1 0 0,1 0 0,0 1 1,-1 0-1,1 0 0,-1 0 0,1 0 0,-1 1 0,1 1 0,-1-1 0,-8 2 0,-7-1 34,-131-1 3102,150 0-3333,0 1 0,0-1 0,-1 1 1,1 0-1,0 0 0,0 0 0,0 0 0,1 0 0,-1 1 0,0-1 1,0 1-1,1 0 0,-1 0 0,1 0 0,-5 4 0,6-4-9,-1 0 0,0-1 0,0 1 0,0 0 1,0-1-1,-1 1 0,1-1 0,0 0 0,-1 0 0,1 0 0,-1 0 0,1 0 0,-1 0 0,1-1 0,-4 1 0,-31 35 389,36-34-395,1-1 0,-1 0 1,0 1-1,0-1 0,-1 1 0,1-1 0,0 0 1,0 0-1,-1 0 0,1 0 0,-1 0 0,1 0 1,-1 0-1,1 0 0,-1 0 0,1-1 1,-1 1-1,0-1 0,1 1 0,-1-1 0,0 0 1,1 0-1,-1 1 0,0-1 0,-3-1 0,2 4-6,0-1-1,1 0 0,-1 1 1,1 0-1,-1-1 0,1 1 1,0 0-1,0 0 0,0 1 1,0-1-1,0 0 0,-1 5 1,1-4-52,-10 10 87,11-12-37,-1-1-1,0 1 1,0 0 0,1 0 0,-1 0 0,1 0 0,0 0 0,-1 1 0,1-1 0,0 0-1,0 0 1,0 4 0,-23 21-72,18-17 17,-21 33 201,26-42-155,0 0-1,0 1 1,1-1-1,-1 1 1,0 0 0,1-1-1,-1 1 1,1-1 0,0 1-1,0 0 1,-1-1 0,1 1-1,0 0 1,0-1-1,1 3 1,-3 10-20,-2 11-13,1-21 32,0 0 1,0 0 0,0 0 0,1 0 0,0 0-1,-1 0 1,1 1 0,1-1 0,-1 1 0,1 0-1,0-1 1,0 1 0,0 0 0,1 0 0,-1-1-1,1 1 1,0 0 0,1 0 0,0 5 0,-19 32 38,13-16 15,1 0 0,1 0 0,1 0 0,2 0 0,3 41 0,0 2-57,27-5 135,20 6-111,-48-67-17,0-1 0,0 0 0,0 0 0,0 0 0,0 0 0,1 0 0,-1 0 0,0 0 0,1-1 0,-1 1 0,1-1 0,0 0 1,-1 1-1,1-1 0,0-1 0,0 1 0,0 0 0,0-1 0,0 1 0,3-1 0,0 17 8,3-14-9,0-1 0,0 0-1,0-1 1,17 1-1,41 0 9,-46 0-4,0-1 0,0-1 0,1-1 1,-1-1-1,36-8 0,-5-18-14,-1 2 90,-45 22-87,1 1-1,-1-1 1,0 0-1,0 0 1,-1-1-1,7-6 0,11-8 61,16-7 85,-2-3 0,49-46-1,-82 71-126,1 0 0,0 1 0,0-1-1,0 1 1,10-5 0,-10 6-3,0 0 1,-1-1 0,1 0-1,-1 0 1,1 0-1,-1-1 1,6-5-1,84-101 581,-73 74-477,-19 32-51,0-1-1,0 1 0,0 0 0,0 0 0,1-1 0,5-5 0,-5 5 68,0 0 0,0 0-1,0 0 1,-1-1 0,0 1-1,0-1 1,0 0 0,-1 1-1,0-1 1,0 0 0,-1 0-1,1-11 1,-1-139 2155,-1 154-2216,1 0 1,0-1 0,-1 1-1,0-1 1,1 1-1,-1 0 1,0 0 0,0 0-1,0-1 1,0 1 0,-1 0-1,1 0 1,-1 1-1,1-1 1,-1 0 0,0 0-1,-2-1 1,-15-22 489,-21-39 1306,25 52-1643,14 12-207,0-1 0,0 1 0,-1-1 0,1 1-1,0-1 1,0 0 0,0 1 0,0-1 0,0 0 0,0 0 0,0 0-1,0 0 1,0 0 0,1 0 0,-1 0 0,-1-2 0,-1 0 80,0 0 1,-1 1 0,0-1 0,1 1 0,-1 0-1,0 0 1,0 0 0,0 1 0,0-1 0,0 1-1,0 0 1,0 0 0,-1 0 0,1 1-1,0-1 1,-7 1 0,1 0 70,0-1 0,1-1 1,-1 1-1,-10-4 0,10 2 103,-1 0-1,0 1 1,0 1-1,-14-1 1,-104-5 388,-72 7-656,197 0 0,1 0 0,-1 0 0,1 1 0,0-1 0,-1 1 0,1 0 0,-1 0 0,1 0 0,0 0 0,0 0 0,-1 1 0,1 0 0,0-1 0,-3 4 0,5-3 0,0 1 0,-1-1 0,1 1 0,0-1 0,-1 0 0,1 0 0,-1 0 0,0 0 0,0 0 0,0 0 0,0-1 0,0 1 0,0-1 0,0 1 0,-4 1 0,4-2 0,0 0 0,0 0 0,0 1 0,0-1 0,0 1 0,1-1 0,-1 1 0,1-1 0,-1 1 0,-2 4 0,2-4 0,1 0 0,-1 0 0,0 0 0,0 0 0,0 0 0,0 0 0,-1 0 0,1-1 0,0 1 0,-1-1 0,1 0 0,-1 0 0,-4 2 0,4-2 0,1-1 0,-1 1 0,1 0 0,0 0 0,-1 0 0,1 1 0,0-1 0,0 0 0,0 1 0,0-1 0,0 1 0,0 0 0,1 0 0,-1 0 0,1 0 0,-1 0 0,1 0 0,-1 0 0,-1 4 0,2-2 0,-1 0 0,0-1 0,0 0 0,0 1 0,0-1 0,0 0 0,-1 0 0,0 0 0,1 0 0,-1-1 0,-6 5 0,-20 23 0,17-7-236,11-20 105,1-1 0,-1 1 0,0-1 0,0 0 0,0 0 0,0 1 0,-1-1 0,1 0 1,0 0-1,-1 0 0,0 0 0,1 0 0,-1-1 0,0 1 0,0 0 0,0-1 0,0 1 0,-2 0 0,1 26-20262,3-24 19299,0 11-2324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58.2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9 0 80,'-128'0'-32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4:27.1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26 1056,'0'-25'2472,"0"40"362,0 42 102,-19 219-1448,19-276-1540,-1 0 0,1 0-1,0 1 1,0-1 0,0 0 0,0 0-1,0 1 1,0-1 0,0 0 0,0 0-1,0 0 1,0 1 0,0-1 0,0 0-1,0 0 1,0 1 0,0-1 0,0 0-1,0 0 1,0 1 0,0-1-1,0 0 1,0 0 0,0 0 0,1 1-1,-1-1 1,0 0 0,0 0 0,0 0-1,0 1 1,0-1 0,1 0 0,-1 0-1,0 0 1,0 0 0,0 0-1,1 1 1,-1-1 0,0 0 0,0 0-1,0 0 1,1 0 0,-1 0 0,0 0-1,0 0 1,1 0 0,-1 0 0,0 0-1,0 0 1,1 0 0,-1 0-1,0 0 1,0 0 0,0 0 0,1 0-1,-1 0 1,0 0 0,0 0 0,1 0-1,-1 0 1,0 0 0,0-1 0,0 1-1,1 0 1,-1 0 0,0 0 0,0-1-1,13-15-2478,-1-13 866,2-7 214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7:58.5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6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8:14.1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2 42 192,'0'-1'57,"0"1"0,0-1 0,0 0 0,0 0-1,-1 1 1,1-1 0,0 0 0,0 1 0,-1-1 0,1 0 0,-1 1-1,1-1 1,-1 1 0,1-1 0,-1 1 0,1-1 0,-1 1 0,1-1-1,-1 1 1,1-1 0,-1 1 0,0-1 0,1 1 0,-1 0 0,0 0-1,1-1 1,-1 1 0,0 0 0,0 0 0,1 0 0,-2 0 0,-35-4 1185,32 5-966,0-1-1,0-1 0,-1 1 1,1-1-1,0 0 1,0 0-1,0 0 1,-6-3-1,6 2-60,-1-1 0,1 1-1,-1 0 1,0 1 0,0-1 0,0 1-1,0 0 1,0 1 0,-6 0-1,-65 2 2948,34 0-160,-118-2 4113,159 0-7055,0 0 0,0 0 1,0 1-1,0-1 0,1 0 0,-1 1 1,0-1-1,0 1 0,0 0 0,1 0 1,-1-1-1,0 1 0,1 0 0,-1 0 1,1 1-1,-3 1 0,-21 10 760,22-12-736,0 0 0,-1 0 0,1 1 0,0 0 1,0-1-1,0 1 0,0 0 0,1 0 1,-1 1-1,-3 3 0,3-3 12,0-1 0,0 1 0,-1 0 0,1-1 0,-1 1 0,0-1 0,1 0 0,-6 2 0,7-4-28,0 1-1,0 0 1,0 1 0,0-1 0,1 0 0,-1 0 0,0 1 0,1-1 0,-1 1 0,1-1-1,0 1 1,-1 0 0,1 0 0,-1 1 0,1 0-16,-1-1 1,1 0 0,-1 0-1,0 0 1,0 0-1,0 0 1,0 0-1,0 0 1,0-1-1,0 1 1,-3 1-1,3-2 3,0 1 0,0-1 0,0 1 0,1 0 0,-1 0 0,1-1 0,-1 1 0,1 0 0,-1 0 0,1 1 0,-1 2 0,-13 17 118,4-6-57,0 0-1,-12 26 1,4-9-55,12-19-59,0 0 0,2 0-1,-1 1 1,2 0 0,0-1 0,0 1-1,2 1 1,0-1 0,0 0 0,2 1 0,1 23-1,-1-19 71,-1-3-71,1-1 0,1 1 0,0 0 1,1 0-1,1 0 0,6 18 0,-5-22 0,2 0 0,0-1-1,0 0 1,1 0 0,1 0-1,0-1 1,0 0 0,1 0-1,1-1 1,0 0 0,14 10-1,61 55-72,-60-58 42,42 23-1,-58-36 38,1 0 1,-1-1-1,1 0 0,0 0 0,0-1 0,0 0 0,0-1 0,14 0 0,16 0-33,-24 0 25,0 0 0,1-1-1,-1-1 1,0-1-1,1 0 1,-1-1-1,0 0 1,-1-2-1,27-9 1,-12-3 8,-1-1-1,-1-1 1,0-2 0,-2 0-1,0-2 1,-1-1 0,-2-1-1,0-1 1,-2-1 0,-1 0-1,19-37 1,-15 25-22,43-82-35,-62 108 47,1 0-1,-2-1 1,0 1 0,0-1 0,-1 0 0,-1 0 0,1-22-1,-3 22 4,0 0 0,-1 1-1,-1-1 1,0 1-1,-1-1 1,-6-18 0,6 25-1,0 0 1,-1 0 0,0 0 0,0 0 0,-1 1-1,0 0 1,0 0 0,0 0 0,-1 0 0,1 1-1,-2 0 1,-9-7 0,2 3-12,-1 0 0,1 1 0,-2 1 0,1 1 0,-1 0 0,0 1 0,0 0 0,0 1 0,-1 1 0,1 1 0,-1 0 0,0 2 0,-17 0 0,-3 0-503,-39 0-3047,5 9-4142,47-8 132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8:15.8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09 264 128,'-22'-17'832,"18"14"-652,-1 1 0,1-1-1,-1 1 1,0 0-1,0 0 1,0 1-1,1-1 1,-2 1-1,1 0 1,-5 0-1,4 0-131,4 0 11,0 0 0,1 1 0,-1-1 0,0 0 0,0-1 1,1 1-1,-1 0 0,0 0 0,1-1 0,-1 1 0,-1-3 0,-18-13 406,2 6-59,6 4 141,0 1-1,0 0 1,0 1 0,-19-5 0,-13 1 692,-39-11 1078,51 11-1059,-1 2 0,0 1 0,-1 1 0,1 3 0,-1 0 0,-48 5 0,11-2 322,61 0-1372,1 0 0,-1 0 0,1 1 1,-1 0-1,1 1 0,0 1 0,0-1 0,-14 8 0,-75 50 1349,28-16-262,45-30-858,2 0-1,0 2 1,1 1-1,1 1 1,-33 37 0,43-41-13,1 1 1,-18 33 0,-4 6-128,29-48-273,1 0 1,0 0-1,0 0 0,1 1 1,0 0-1,0-1 0,0 1 1,1 0-1,0 15 0,-6 27-53,-1-12 190,2 0 0,1 0 0,2 1 0,4 69 0,0-43-137,-1-55 16,1 0-1,1 0 1,-1 0 0,2 0-1,-1 0 1,2-1-1,-1 1 1,1-1-1,6 10 1,8 12-5,26 33 0,-17-26 25,-20-28-49,0-1 1,1 0-1,0 0 1,1-1 0,0 0-1,0 0 1,1-1-1,0 0 1,15 7-1,5 1-42,63 19-1,-19-8 39,-61-21 0,1-2 1,0 0 0,0 0 0,0-2 0,15 1-1,16 2 24,39 10 25,83 10-296,-145-23 214,1 0 0,0-2 1,-1 0-1,1-2 0,30-6 0,0-6-33,0-2-1,56-25 1,-86 31 0,-1 0 0,0-2 1,0-1-1,-1 0 0,-1-1 0,35-35 1,-20 13-14,29-35-59,-39 39 201,-4 6-33,28-48-1,-44 65-33,-1 0 0,1 1 0,-2-2 0,1 1 0,-1 0 0,-1-1 0,0 1 0,-1-1 0,1-15 0,-2-297 1294,-1 302-1179,-2 1 1,0 0 0,-8-25-1,2 6-24,6 28-94,-1 1 0,0-1 0,0 1 0,-1 0 0,-1 0 0,0 1 0,0 0 0,0 0 0,-1 0 0,-14-13 0,-7-5 0,-53-38 0,60 48 0,-1 2 0,-1 1 0,-30-15 0,47 27-53,1-1 0,-1-1 0,1 1 0,0-1 0,0 0 1,1 0-1,-7-7 0,8 7-90,-1 0 1,0 1 0,0-1 0,0 1-1,0 0 1,-1 0 0,1 0-1,-1 1 1,-7-4 0,11 6-252,0-1 0,-1 1 1,1-1-1,0 1 0,0-1 0,0 0 1,0 1-1,0-1 0,0 0 1,0 0-1,0 0 0,0 0 0,0 1 1,0-1-1,1-1 0,-2-1 0,1 2-7,1 0-1,-1 1 1,1-1-1,-1 0 1,0 0-1,1 0 0,-1 1 1,0-1-1,0 0 1,0 1-1,1-1 0,-1 0 1,0 1-1,0-1 1,0 1-1,0 0 1,0-1-1,0 1 0,0 0 1,0-1-1,0 1 1,0 0-1,0 0 1,0 0-1,0 0 0,-2 0 1,-20 0-6979,8 0 4528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8:20.4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4 167 352,'-15'-20'2777,"10"19"-2247,0 1 0,-1-1 0,1 0 0,0-1 0,0 1-1,0-1 1,0 0 0,0 0 0,0 0 0,1-1 0,-1 0 0,1 0-1,0 0 1,-7-7 0,7 9-61,1 0 0,-1-1 0,0 1 0,1 0 0,-1 1 0,0-1 0,0 1 0,-5-1 1,-9-1 697,-9-4 591,1 1-1,-1 1 1,0 2 0,-54 1-1,75 1-1773,-2 2 201,-1 0-1,1 1 0,0 0 1,0 1-1,1 0 1,-1 0-1,1 1 0,-14 10 1,3-3 119,15-9-232,1-1-1,-1 1 1,0 0 0,1 0 0,-1 0-1,1 0 1,0 0 0,0 0 0,-1 5-1,-12 14 175,5-11-156,3-4-25,0 1 0,0 0 0,1 0 0,0 1 0,-8 14 0,8-3 10,1 0 0,0 0 1,1 0-1,1 1 0,0 40 0,2-25-20,0-28-52,0 0-1,1 0 1,-1 0-1,1 0 1,1 0 0,0 0-1,0 0 1,1 0-1,-1 0 1,2 0-1,-1-1 1,1 1-1,0-1 1,8 13-1,64 67-119,-69-77 163,-6-9-48,0 1 0,1-1-1,0 0 1,-1 0-1,1 1 1,0-1-1,0 0 1,-1 0-1,1 0 1,0 0 0,0 0-1,0 0 1,0 0-1,0 0 1,1-1-1,-1 1 1,0 0-1,2 0 1,34 16 53,-33-14-60,1 0-1,-1-1 1,0 0 0,1 1-1,0-2 1,-1 1 0,1-1-1,0 1 1,0-1-1,0-1 1,9 1 0,20 0-20,-23 0 24,0 0-1,1-1 1,-1 0 0,1-1 0,-1 0 0,0-1 0,0 0-1,1-1 1,-2-1 0,1 1 0,19-10 0,-21 8 21,0-1-1,0 1 1,-1-1-1,0-1 1,0 1-1,0-2 1,-1 1 0,0-1-1,0 0 1,-1 0-1,0-1 1,5-9 0,8-11 26,-16 26-51,0-1 0,-1 1 1,1-1-1,-1 0 0,0 0 0,0 0 1,0 0-1,0-1 0,1-5 0,-1 2 34,4-14 70,-1 0-1,-1-1 1,1-38-1,-3 11 394,-1 32-305,0 0 1,-1 0 0,-1 0 0,0 0 0,-2 0-1,-5-24 1,0 19-40,6 17-58,0-1-1,0 0 1,0 1-1,-1-1 1,0 1-1,-1 0 1,1 0 0,-1 0-1,0 0 1,-1 1-1,1 0 1,-1 0-1,0 0 1,0 0-1,-7-4 1,-38-28-86,46 32 0,-1 1 0,-1 0 0,1-1 0,-1 2 0,1-1 0,-1 1 0,0-1 0,0 2 0,-1-1 0,1 1 0,-1 0 0,1 0 0,-1 0 0,0 1 0,1 0 0,-10 1 0,0 0-421,13 1 113,-1-1 0,1 0 1,0 0-1,0 0 0,-1 0 1,1 0-1,0-1 1,0 0-1,-1 1 0,1-1 1,0 0-1,-4-2 0,-12 1-11878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3.4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8 1034 752,'-11'6'457,"-48"23"403,17-21 3978,45-9-4644,-1-1 1,0 0-1,1 1 0,-1-1 0,0 0 1,0-1-1,0 1 0,0 0 0,2-5 1,8-7 261,299-332 1387,-275 300-1844,-1-2 1,-3-2-1,-2 0 0,-3-2 0,-1-1 1,26-80-1,-46 111 280,0-1 0,-1 0 0,-1 0 0,-1-1-1,-1 1 1,-1-1 0,-1 1 0,-4-27 0,-4 28 499,7 21-758,1 1 0,-1 0 0,1 0 0,0-1 0,-1 1 0,1 0 0,-1 0 0,1-1 0,-1 1 0,1 0 0,-1 0 0,1 0 0,0 0 0,-1 0 0,1-1 0,-1 1 0,1 0 0,-1 0 0,1 0 1,-1 1-1,1-1 0,-1 0 0,1 0 0,-1 0 0,1 0 0,-1 0 0,0 1 0,-1 0 13,-1 1 0,1 0 0,0 0 0,0 0 0,0 0 0,0 0 0,0 0 0,0 1 0,1-1 0,-1 1 0,1-1 0,0 1 0,-2 4 0,-16 52 154,2 1 0,-16 115 0,17-78-142,-93 396 27,76-376-95,-6-1 0,-62 128-1,77-194 36,-3-2 0,-58 80-1,69-108 5,0 0 0,-2-1 0,0-1 0,-1-1 0,0 0 0,-2-2 0,0 0 0,-32 17 0,45-28-3,-1-1-1,0 0 1,0 0-1,0 0 1,0-2-1,0 1 1,-1-1-1,1 0 1,0-1-1,-1 0 1,1 0-1,-1-1 1,1-1-1,0 1 1,0-1-1,-16-7 1,14 5 11,0-1 0,1 0 0,-1-1 0,1-1 0,1 1 0,-1-2 0,1 1 0,1-1 0,-1 0 0,1-1 1,1 0-1,-13-19 0,18 26-20,0-1 0,1 1-1,-1-1 1,1 0 0,-1 0 0,1 1 0,0-1 0,0 0 0,0 0 0,0 0 0,1 0 0,-1 0 0,1 0 0,0 0 0,0 0-1,0 0 1,0 0 0,0 0 0,1 0 0,-1 0 0,1 0 0,0 0 0,0 0 0,1-3 0,1 4 1,-1-1 1,0 1 0,1-1-1,-1 1 1,1 0-1,0 0 1,-1 1 0,1-1-1,0 0 1,0 1 0,0 0-1,1 0 1,-1 0-1,0 0 1,0 0 0,0 1-1,1-1 1,-1 1 0,0 0-1,7 0 1,6 1 39,-1 0 1,1 2-1,-1-1 1,0 2-1,0 0 1,16 7-1,8 5 91,40 24-1,10 14-119,-48-28 26,48 24 1,-76-44-92,0-1-1,1 0 1,0 0-1,0-1 1,0-1-1,1-1 1,-1 0 0,16 0-1,-26-2-17,4 1-247,-1-1 1,1 0-1,0-1 0,0 0 0,-1 0 1,15-5-1,-20 5 96,0 0-1,0 0 1,0-1-1,0 1 1,0-1 0,0 1-1,0-1 1,-1 1 0,1-1-1,-1 0 1,1 0 0,-1 0-1,0 0 1,0 0 0,0 0-1,0-1 1,0 1 0,0 0-1,0 0 1,-1-1 0,1 1-1,-1 0 1,0-1-1,0 1 1,0 0 0,0-1-1,0-2 1,-1-81-5905,-5 65 3426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3.8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378 1088,'-1'0'149,"1"0"-1,-1 1 0,0-1 0,1 0 1,-1 0-1,1 0 0,-1 0 0,0 0 0,1 0 1,-1 0-1,0-1 0,1 1 0,-1 0 1,1 0-1,-1 0 0,0-1 0,1 1 0,-1 0 1,1-1-1,-1 1 0,1 0 0,-1-1 1,1 1-1,-1-1 0,1 1 0,-1-1 0,1 1 1,0-1-1,-1 0 0,9-15 1833,28-15-672,-15 17-945,92-66 399,-101 70-754,0 0 1,-1-1 0,0 0 0,0-1 0,-2 0 0,12-17 0,-17 22 81,-1 0 0,1 0 0,-1 0 0,-1 0 0,0 0 0,0-1 0,0 1 0,-1-1 0,0 1 0,0-1 1,0 0-1,-1 1 0,-2-12 0,2 18-36,-1 0 0,1 0 1,0 0-1,-1 0 0,0 0 1,1 0-1,-1 0 0,1 0 1,-1 0-1,0 0 0,0 0 0,0 0 1,0 0-1,1 0 0,-1 1 1,0-1-1,0 0 0,0 1 0,-1-1 1,1 1-1,0-1 0,0 1 1,0 0-1,0-1 0,0 1 1,-1 0-1,1 0 0,0 0 0,0 0 1,0 0-1,0 0 0,-1 0 1,1 0-1,0 0 0,-2 1 0,0-1 50,0 1-1,-1 0 0,1 0 0,0 0 1,0 0-1,-1 0 0,1 1 0,0-1 0,0 1 1,0 0-1,1 0 0,-1 0 0,-3 3 0,-12 16-23,1 0 0,1 1 0,1 1 0,0 0 0,2 1 0,1 1 0,1 0 0,1 0 0,1 1 0,1 0 0,2 1 0,0 0 0,-3 50 0,9-74-82,0 15-288,0 0-1,1 1 1,1-1-1,7 28 1,-8-42 204,0 0-1,0 0 1,1 0-1,0 0 1,-1-1 0,1 1-1,0 0 1,1-1 0,-1 0-1,1 1 1,-1-1-1,1 0 1,0 0 0,0-1-1,0 1 1,1 0-1,-1-1 1,0 0 0,1 0-1,0 0 1,-1 0-1,1-1 1,0 1 0,0-1-1,0 0 1,0 0 0,5 0-1,-2 0-383,0-1 0,0 0 0,0 0 0,1 0 0,-1-1 0,0 0 0,0-1 0,0 1 0,0-1 0,-1-1 0,1 1 0,0-1 0,-1-1 0,0 1 0,9-7 0,-8 4 187,0 0 0,0-1 0,0 0 0,-1 0 1,0-1-1,-1 0 0,0 0 0,0 0 0,0-1 0,-1 1 0,5-16 0,7-30-823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4.2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4 272,'3'-8'206,"0"0"0,1 0 0,0 0 0,0 1 1,7-9-1,-11 16-164,1-1 0,-1 0 0,1 1 0,-1-1 0,1 0 0,-1 1 1,1-1-1,0 1 0,-1-1 0,1 1 0,0-1 0,0 1 0,-1 0 1,1-1-1,0 1 0,0 0 0,0 0 0,-1-1 0,1 1 0,0 0 0,0 0 1,0 0-1,0 0 0,-1 0 0,2 0 0,0 1 28,-1 0 0,0 1 0,1-1 0,-1 0 0,0 0 0,0 1 0,0-1-1,0 0 1,0 1 0,0-1 0,0 1 0,0 0 0,0-1 0,-1 1 0,1-1 0,-1 1 0,1 0 0,-1 2-1,5 17 336,-2 0-1,0 0 1,-1 1-1,-1-1 1,-1 1-1,-2 0 1,0-1-1,0 0 1,-12 39-1,-11 68 138,16-66-409,9-59-149,0-14-8,1-4-31,0 1 0,0-1 0,2 0 0,0 1 0,1-1 0,0 1 0,1 0 0,0 1 0,11-19 0,-1 6 22,2 0 0,0 2-1,34-37 1,-49 59 48,0-1-1,1 1 1,-1-1-1,0 1 1,1 0 0,-1 0-1,1 0 1,0 1 0,0-1-1,0 0 1,0 1 0,0 0-1,0 0 1,4-1-1,-6 2 4,1 0 0,-1 1 0,0-1 0,1 1 0,-1-1 0,1 1 0,-1-1 0,0 1 0,0 0 0,1 0 0,-1 0 0,0 0 0,0 0 0,0 0 0,0 0 0,0 0 0,0 0-1,0 0 1,0 0 0,0 1 0,-1-1 0,1 0 0,-1 1 0,1-1 0,-1 1 0,1-1 0,-1 0 0,0 1 0,1-1 0,-1 1 0,0-1 0,0 1 0,0 1 0,2 20 45,0 0 1,-2 0 0,-1 0-1,0-1 1,-6 30 0,-3 52-2178,10-102 1981,0-1 0,0 1 0,0-1 0,0 1-1,0 0 1,0-1 0,0 1 0,1-1 0,-1 1 0,1-1-1,-1 1 1,1-1 0,-1 1 0,1-1 0,0 1 0,0-1-1,0 0 1,0 1 0,0-1 0,0 0 0,0 0-1,0 0 1,3 2 0,-2-2 10,0-1 0,0 1 0,0-1-1,1 1 1,-1-1 0,0 0 0,0 0 0,0 0-1,1 0 1,-1 0 0,0 0 0,0-1 0,0 1-1,1-1 1,-1 0 0,3-1 0,18-12-1582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4.9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5 184 896,'-3'-25'1675,"3"25"-1632,0 0 0,0 0 0,0 0 0,0-1 0,0 1 0,0 0 0,0 0 0,0 0 0,0 0 0,-1-1 0,1 1-1,0 0 1,0 0 0,0 0 0,0 0 0,0-1 0,-1 1 0,1 0 0,0 0 0,0 0 0,0 0 0,-1 0 0,1 0 0,0 0 0,0 0 0,0 0 0,-1 0 0,1 0 0,0 0 0,0 0 0,0 0 0,-1 0 0,1 0-1,0 0 1,0 0 0,0 0 0,-1 0 0,1 0 0,0 0 0,0 0 0,0 0 0,0 0 0,-1 0 0,1 0 0,0 1 0,-23 29 2745,14-16-2776,-11 16 888,-1-1 12,-21 44 1,37-63-835,0 0 1,1 1-1,0-1 1,1 1-1,1 0 1,-1 0-1,2 1 1,-2 16-1,3 62-56,1-89-70,0 1 1,0-1-1,0-1 1,-1 1-1,1 0 1,0 0-1,0 0 1,0 0-1,0 0 1,1-1-1,-1 1 1,0-1-1,0 1 1,0-1 0,0 1-1,1-1 1,-1 1-1,0-1 1,0 0-1,1 0 1,-1 0-1,0 0 1,1 0-1,-1 0 1,0 0-1,1 0 1,-1 0-1,0-1 1,3 0-1,42-9-1889,-35 3 1532,0-1 1,0-1-1,0 0 0,-1 0 1,-1-1-1,1 0 0,-2-1 0,11-15 1,6-16-479,21-46 1,7-11 396,-30 62 461,3-5 476,-2 0 0,19-47 2642,-50 101-2181,-7 21-258,1 8 2,10-32-547,0 0-1,0 0 1,1 0-1,0 0 1,0 1 0,1 11-1,-2 55 596,1-47-608,1 1 0,2 0 1,5 35-1,-6-63-94,1 0 0,-1-1 0,1 0 0,-1 1 0,1-1 0,0 1 0,0-1 0,-1 0 0,1 1 0,0-1 0,0 0 0,1 0 0,-1 0 0,0 0 0,0 0 0,0 0 0,1 0 0,-1 0 0,1 0 0,-1-1 0,0 1 0,1-1 0,-1 1 0,1-1 0,-1 1 0,1-1 0,1 0 0,3 1-11,-1 0 0,1-1 0,-1 0 0,0 0 0,1-1 0,-1 0 0,8-1 0,0-6 25,-12 7-11,0 0 0,1 0 0,-1 0 0,1 0 0,-1 1 0,1-1 0,-1 0 0,1 1 0,-1-1 1,1 1-1,0-1 0,-1 1 0,1 0 0,0 0 0,-1-1 0,1 1 0,0 0 0,-1 1 0,1-1 1,0 0-1,1 1 0,-1 19 582,-6 28-379,-2 0 0,-3 0 0,-1-1 0,-2-1 0,-19 47 1,-11 44-44,34-106-109,-105 337 931,103-344-769,0-1 0,-1 0 1,-2-1-1,-29 41 0,40-61-187,0 1 0,0-1-1,0 0 1,-1 0 0,1 0 0,-1-1-1,1 1 1,-1 0 0,1-1 0,-1 0-1,0 0 1,0 0 0,0 0 0,0 0-1,0 0 1,0-1 0,0 1 0,0-1-1,0 0 1,0 0 0,0 0 0,0 0 0,0-1-1,0 1 1,0-1 0,0 0 0,0 1-1,-4-4 1,1 2-20,1-1 1,-1 0-1,1 0 1,0-1-1,0 1 0,0-1 1,1 0-1,-1-1 0,1 1 1,0-1-1,0 0 0,1 0 1,-6-8-1,5 1-95,-1 0 0,1 0 0,1 0-1,0 0 1,1-1 0,0 1 0,1-19 0,3-91-2503,3 91 1356,2 0-1,0 1 1,2-1-1,2 2 1,16-34 0,-16 35 469,13-29-919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5.3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0 688,'3'-2'116,"0"0"0,0 0-1,0 0 1,0-1 0,0 1-1,0-1 1,0 1 0,-1-1-1,4-6 1,19-16 635,1 6-152,-24 16-536,0 1-1,1 0 0,-1 0 1,1 0-1,-1 0 1,1 1-1,0-1 1,0 1-1,0 0 1,0-1-1,0 1 1,0 0-1,0 1 0,0-1 1,0 1-1,0-1 1,4 1-1,2 0 61,-1 0-1,0 0 1,0 1-1,0 0 1,0 1-1,0 0 0,0 0 1,9 4-1,-15-5-53,1 1 1,-1-1-1,1 1 0,-1 0 0,0 0 0,1 0 0,-1 0 1,0 0-1,0 0 0,0 1 0,-1-1 0,1 0 0,-1 1 0,1 0 1,-1-1-1,0 1 0,0 0 0,0 0 0,0 0 0,-1 0 1,1-1-1,-1 1 0,1 0 0,-1 0 0,0 5 0,-1 6 102,0 0-1,0 1 0,-1-1 0,-1 0 1,0-1-1,-8 20 0,9-26-166,-1 0-1,0-1 1,0 1-1,-1-1 0,0 0 1,0-1-1,0 1 1,-1 0-1,0-1 0,0 0 1,0 0-1,-1-1 1,0 0-1,-9 6 1,13-9-20,0 0 0,0 0 0,-1 0 0,1 0 1,0 0-1,-1-1 0,1 1 0,0-1 0,-1 0 1,1 0-1,0 0 0,-1 0 0,1 0 1,-1 0-1,1-1 0,0 1 0,-1-1 0,1 0 1,0 1-1,0-1 0,-1 0 0,1 0 1,0 0-1,0-1 0,0 1 0,0-1 0,0 1 1,1-1-1,-1 1 0,0-1 0,1 0 0,-1 0 1,1 0-1,0 0 0,-1 0 0,1 0 1,0 0-1,0 0 0,-1-4 0,-2-4-61,0 0-1,1-1 1,0 1-1,0-1 1,1 1-1,1-1 1,-1-15-1,2 10 33,-1-8-19,2-1 0,0 1 1,1 0-1,10-41 0,-11 60 63,1 1 0,-1-1-1,1 1 1,0-1 0,0 1 0,0 0-1,1-1 1,-1 1 0,1 0 0,0 1-1,0-1 1,1 0 0,-1 1 0,1 0-1,-1 0 1,1 0 0,0 0 0,0 0-1,0 1 1,1 0 0,-1 0 0,1 0-1,-1 0 1,1 1 0,0 0 0,-1 0-1,1 0 1,0 0 0,0 1 0,5 0-1,-5 0 6,1 0-1,-1 1 1,1 0-1,-1 0 1,0 0-1,0 1 0,1-1 1,-1 1-1,0 0 1,-1 1-1,1-1 1,8 7-1,-1 1 6,0 0 0,-1 1 1,11 13-1,3 5-104,-21-27-192,0 1 1,0-1-1,1 0 0,-1 0 1,0 0-1,1-1 0,-1 1 0,1-1 1,0 0-1,-1-1 0,1 1 1,0-1-1,-1 0 0,6 0 0,-1 0-718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5.8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3 351 224,'0'-175'4045,"0"175"-3998,0-1 1,0 1-1,1 0 1,-1 0-1,0 0 1,0 0-1,0-1 1,0 1 0,0 0-1,0 0 1,0 0-1,0 0 1,0-1-1,0 1 1,0 0-1,0 0 1,0 0 0,0 0-1,0-1 1,0 1-1,0 0 1,0 0-1,0 0 1,0 0-1,0 0 1,-1-1 0,1 1-1,0 0 1,0 0-1,0 0 1,0 0-1,0 0 1,0-1-1,0 1 1,-1 0 0,1 0-1,0 0 1,0 0-1,0 0 1,0 0-1,0 0 1,-1 0-1,1 0 1,0 0 0,0 0-1,0 0 1,0 0-1,-1 0 1,1 0-1,0 0 1,0 0-1,0 0 1,0 0-1,-1 0 1,1 0 0,0 0-1,0 0 1,-1 0-1,-9 11 1021,-11 22 2,-1 11 27,2 1 0,-23 71-1,38-96-927,0-1 1,1 1-1,1 0 0,1 0 0,0 1 0,2-1 1,0 0-1,7 40 0,-6-57-161,-1 0 0,1-1 0,-1 1 0,1-1 0,0 1 0,0-1-1,1 0 1,-1 1 0,0-1 0,1 0 0,-1 0 0,1 0 0,0 0 0,-1 0 0,1 0 0,0 0 0,0-1 0,0 1-1,1-1 1,-1 1 0,0-1 0,1 0 0,-1 0 0,0 0 0,1 0 0,-1 0 0,1-1 0,0 1 0,-1-1 0,1 1-1,-1-1 1,1 0 0,0 0 0,-1 0 0,1-1 0,0 1 0,-1-1 0,6-1 0,2 0-74,1-1 0,-1-1 0,0 0 0,0-1 0,0 1 0,-1-2 0,0 1 0,10-9 0,3-5-180,0-2 0,-2 0 1,-1-1-1,0-1 0,-2 0 1,0-2-1,21-44 0,-14 18 71,-3 0 0,-1-2 0,12-59 0,-29 96 186,0-1-1,-1 0 1,-1 0-1,-2-26 1,1 14-149,-3 18-261,-2 11-2114,4 1 2265,0 0-1,0 0 1,1 0-1,-1 0 1,0 0-1,1 0 1,-1 0-1,1 0 1,-1 0-1,1 1 1,-1-1-1,1 0 1,0 0-1,0 1 0,0-1 1,-1 2-1,1 22-1554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4:27.4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4 32 416,'0'-17'656,"-22"11"97,8-2-17,9 8-96,-9 0-159,6 0-113,8 8-864,8 7-113,6 2-79,5-12 0,3 18-849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6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3 112 1088,'11'-13'1552,"-10"12"-1318,0-1 0,0 1 0,0 0 0,1 0 1,-1 0-1,0 0 0,1 0 0,-1 0 0,1 0 0,-1 0 0,1 0 0,-1 1 1,1-1-1,-1 1 0,1-1 0,0 1 0,-1-1 0,1 1 0,0 0 1,0 0-1,-1 0 0,1 0 0,0 0 0,-1 0 0,1 1 0,2 0 0,-4-1-141,1 1-1,0-1 0,0 1 0,-1 0 0,1 0 0,0-1 0,-1 1 0,1 0 1,0 0-1,-1 0 0,1 0 0,-1-1 0,0 1 0,1 0 0,-1 0 0,0 0 1,1 0-1,-1 0 0,0 0 0,0 0 0,0 0 0,0 0 0,0 0 0,0 0 1,0 0-1,0 2 0,-3 39 1075,-1-29-1095,0-1 0,-1 1 0,0-1 0,-1 0-1,0 0 1,-1-1 0,0 0 0,-1 0-1,-13 13 1,6-7-162,-1 0 0,-1-1 0,0-1-1,-35 23 1,50-36 39,1-1 0,-1 0-1,1 0 1,-1 0 0,1 0 0,-1 0-1,0 0 1,0-1 0,1 1 0,-1-1-1,0 1 1,0-1 0,0 1 0,0-1-1,1 0 1,-1 0 0,0 0 0,0 0-1,0 0 1,0-1 0,0 1 0,1 0-1,-1-1 1,0 0 0,0 1-1,0-1 1,-1-1 0,0 0-32,1-1 0,0 1 1,1-1-1,-1 0 0,0 1 0,1-1 1,0 0-1,-1 0 0,1 0 0,0 0 0,0 0 1,1 0-1,-1 0 0,0-6 0,0-8-170,1-1 0,0 0 0,1 0-1,7-33 1,-3 34 225,0 1 1,1 0-1,1 1 0,0-1 1,1 1-1,1 1 0,0 0 0,1 0 1,1 0-1,0 2 0,1-1 1,14-11-1,-24 22 41,0 0-1,1 0 1,-1 0 0,1 0-1,0 0 1,-1 1 0,1-1-1,0 1 1,0 0 0,0 0-1,0 0 1,0 0 0,0 1 0,0-1-1,0 1 1,0-1 0,1 1-1,-1 0 1,0 0 0,0 1-1,0-1 1,0 1 0,0 0-1,0-1 1,0 1 0,0 0-1,0 1 1,0-1 0,5 4-1,-3-2 33,-1 1-1,0 0 0,0 0 0,0 0 1,0 1-1,-1 0 0,0-1 0,1 1 1,-2 0-1,1 1 0,-1-1 0,1 0 1,-2 1-1,1-1 0,1 8 0,0 3 69,-2-1 0,0 1 0,0 0 0,-1 0 0,-1-1 0,-4 22 0,-28 89-170,13-56-823,13-16-4288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6.6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7 21 336,'2'-19'828,"4"18"760,-5 2-1457,0 1 0,0 0 0,0 0 0,0 0 0,0 0 0,-1 0 0,1 0 0,-1 0 0,1 1 0,-1-1 0,0 0 0,0 0 0,0 4 0,-4 66 1440,-3 0-1,-22 91 1,19-106-1089,-42 150 734,17-80-719,-37 116 109,1-3-513,64-197 801,1 21-3924,6-50-920,4-70 1206,4-8 1572,6-14 135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6.9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8 352,'16'-27'640,"-16"16"161,7 11 415,-7 11-960,10 5-207,-4 5-242,4 6-383,-3-10-144,9 13-1089</inkml:trace>
  <inkml:trace contextRef="#ctx0" brushRef="#br0" timeOffset="1">403 533 1040,'3'6'2758,"4"-13"-1138,4-13-184,75-217 1867,-75 199-3050,-3 0 1,-1-1-1,-1 0 0,-1-52 1,-5 90-214,0 1 0,0-1 0,0 1 0,0 0 0,0-1 0,0 1 0,0 0 1,0-1-1,0 1 0,0-1 0,-1 1 0,1 0 0,0-1 0,0 1 0,0 0 0,-1-1 0,1 1 0,0 0 0,0-1 0,-1 1 0,1 0 1,0 0-1,-1-1 0,1 1 0,0 0 0,-1 0 0,1 0 0,0-1 0,-1 1 0,1 0 0,-1 0 0,1 0 0,0 0 0,-1 0 1,1 0-1,-1 0 0,1 0 0,0 0 0,-1 0 0,1 0 0,-1 0 0,1 0 0,0 0 0,-1 0 0,0 1 0,-21 9 1334,8 1-951,1 1 0,1 0 0,0 1 0,1 0 0,-14 20-1,-44 83 294,60-99-671,-3 5-275,1-1 0,2 2 0,0-1 0,1 1 0,1 0 0,2 1 0,0-1 0,-2 33 0,7-55 70,0 1 1,0-1-1,0 1 1,0-1 0,0 1-1,0-1 1,1 1-1,-1-1 1,0 1-1,1-1 1,-1 1 0,1-1-1,0 0 1,-1 1-1,1-1 1,0 0-1,0 1 1,0-1 0,0 0-1,0 0 1,0 0-1,0 0 1,1 0 0,-1 0-1,0 0 1,0 0-1,1-1 1,-1 1-1,0 0 1,1-1 0,-1 1-1,1-1 1,-1 0-1,1 1 1,-1-1 0,1 0-1,-1 0 1,1 0-1,-1 0 1,1 0-1,0 0 1,-1 0 0,1-1-1,-1 1 1,3-1-1,5-1-457,0-1 0,0 0 0,0 0 0,-1-1 0,0 0-1,12-7 1,13-17-941,5-7 294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7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3 192 96,'98'-143'1673,"-96"140"-1454,0 0 1,0 1-1,-1-1 1,0 0-1,1-1 1,-1 1 0,0 0-1,-1 0 1,1 0-1,0-1 1,-1 1-1,0 0 1,0-6-1,-26 31 3193,2 4-2430,2 2 0,0 1 1,2 1-1,-23 45 0,4-9-586,28-48-335,2-6-52,1 0 0,1 0 1,0 1-1,0 0 0,2 0 0,-1 1 1,2-1-1,0 1 0,0 0 0,-1 18 1,4-28-12,1 0 0,0 0 0,-1 1 1,2-1-1,-1 0 0,0 0 1,1 0-1,0 0 0,0 0 1,0 0-1,0 0 0,1 0 0,0 0 1,0-1-1,0 1 0,0-1 1,0 1-1,1-1 0,-1 0 0,1 0 1,0 0-1,0 0 0,0 0 1,4 2-1,3 4 1,0 0 1,-1 1-1,-1 0 1,0 0-1,0 1 0,-1 0 1,9 18-1,-13-24 30,-1 2 0,-1-1-1,1 0 1,-1 0 0,0 0 0,0 1-1,-1-1 1,0 0 0,0 1-1,0-1 1,-1 0 0,0 1 0,0-1-1,-1 0 1,0 0 0,0 0-1,-4 9 1,-3 5 142,-1-1 0,0 0-1,-1 0 1,-16 19 0,23-33-176,0 0 0,0-1 1,-1 1-1,1-1 0,-1 1 1,0-2-1,0 1 1,-1 0-1,1-1 0,-1 0 1,1 0-1,-1-1 1,0 0-1,0 0 0,-1 0 1,1 0-1,0-1 0,-10 1 1,-3-2-371,12 1-175,1-1 0,0 0-1,0 0 1,0-1 0,0 0-1,-6-1 1,10 1 357,1 1 0,-1-1 0,1 0 0,-1 1-1,1-1 1,-1 0 0,1 0 0,0 0 0,0 0 0,-1-1 0,1 1-1,0 0 1,0 0 0,0-1 0,0 1 0,0 0 0,1-1 0,-1 1-1,0-1 1,1 0 0,-1 1 0,1-1 0,-1 1 0,1-1-1,0 0 1,-1-2 0,0-32-2139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7.9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0 747 1521,'0'-3'207,"-1"1"1,0 0-1,0 0 1,0 0-1,0-1 1,0 1 0,0 0-1,0 1 1,-1-1-1,1 0 1,-1 0-1,1 0 1,-1 1-1,0-1 1,0 1-1,0 0 1,0-1-1,0 1 1,0 0 0,0 0-1,0 0 1,0 0-1,0 1 1,-1-1-1,1 0 1,0 1-1,0 0 1,-4-1-1,2 2 158,0 0 0,1 0-1,-1 0 1,0 0-1,1 1 1,-1-1-1,1 1 1,-1 0-1,1 0 1,0 0 0,0 0-1,0 1 1,0-1-1,0 1 1,0 0-1,-4 6 1,-31 45 2230,3 2 0,2 1 1,-42 100-1,68-141-2315,1 0 0,0 1 0,2-1 0,0 1 0,1 0 0,0 0 1,0 32-1,3-48-272,0 0 0,0 0 0,-1 0 0,1 0 0,0 0-1,0 0 1,0 0 0,1-1 0,-1 1 0,0 0 0,0 0 0,0 0 0,1 0 0,-1 0 0,0 0 0,1-1 0,-1 1 0,1 0 0,-1 0 0,1 0 0,-1-1 0,1 1 0,0 0 0,-1-1 0,1 1 0,0 0 0,0-1-1,-1 1 1,1-1 0,0 0 0,0 1 0,1 0 0,1-1 0,0 0-1,1 0 0,-1-1 1,0 1-1,0-1 0,1 0 1,-1 0-1,0 0 1,5-2-1,1-1-107,1-1 0,-1 0 0,0-1 0,0 0 0,0 0 0,-1-1 0,10-10 0,53-63-1136,-40 43 593,25-33-726,-3-2 0,-4-3-1,74-148 1,-75 112 1275,57-199 1,-83 239 739,-2-16 1400,-15 30 2634,-23 72-918,3 4-3507,1 0 1,0 1 0,2 0 0,0 1 0,-10 25 0,-41 123 1137,25-63-1040,-7 17-353,-59 254 0,98-347 10,1 0-1,-1 45 1,6-68-32,0 0 0,0 1 1,0-1-1,1 0 1,0 0-1,1 1 0,0-1 1,0 0-1,0-1 1,1 1-1,0 0 0,0-1 1,1 1-1,-1-1 0,1 0 1,7 7-1,-8-10-184,1-1 0,0 0 1,0 0-1,0 0 0,1 0 0,-1 0 0,0-1 0,1 0 0,-1 0 0,1 0 0,-1 0 1,1-1-1,0 0 0,-1 0 0,1 0 0,-1 0 0,1-1 0,-1 0 0,1 0 0,-1 0 1,1-1-1,-1 1 0,8-5 0,6-1-883,0-2 1,0-1 0,-1 0-1,21-16 1,-13 6 6,0-2 1,-2 0-1,0-2 0,-2-1 1,-1 0-1,34-57 1,-29 38 832,-3-1 0,-2-1 0,26-88 0,-43 124 612,-1 0 0,-1 0 0,1 0 0,-1-13-1,-35 89 5511,-3 2-4142,23-41-1456,2 0-1,1 0 1,1 1 0,1 0 0,2 1 0,1 0-1,1 0 1,-2 46 0,7-65-260,0 0 0,0 0 1,1 0-1,0-1 0,1 1 1,4 14-1,-5-21-44,1-1 1,-1 0 0,0 1-1,1-1 1,-1 0-1,1 0 1,0 0 0,-1 0-1,1 0 1,0 0-1,0-1 1,0 1 0,1 0-1,-1-1 1,0 0-1,1 0 1,-1 1 0,1-1-1,-1-1 1,1 1-1,-1 0 1,1-1 0,-1 1-1,1-1 1,0 0-1,-1 0 1,6 0 0,7 0-795,0-2 1,0 1-1,0-2 1,-1 0 0,29-10-1,-35 10-48,1 0 0,-1-1 0,-1 0 0,1 0 0,0-1 1,-1 0-1,0 0 0,0-1 0,-1 0 0,1 0 0,8-12 0,-8 1-2184,-6-3 449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9.0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1 438 832,'4'-50'1714,"-1"15"5040,-5 48-5759,0 1 0,-1-1 0,0 0 0,-1-1 0,-9 22 0,-2 9 748,-63 156 3430,-60 95-2622,108-234-2429,-94 165-1384,121-220-154,3-35-2559,2-32 2129,3 0 1,23-113-1,55-116 1463,46-9 903,-120 280-183,0 1 0,2 0 1,0 1-1,1 1 0,1 0 1,26-26-1,-39 42-285,0 1 1,1-1-1,-1 1 1,1-1-1,-1 1 1,0 0-1,1-1 1,-1 1-1,1 0 1,-1-1-1,1 1 1,0 0-1,-1 0 1,1 0-1,-1-1 1,1 1-1,-1 0 0,1 0 1,0 0-1,-1 0 1,1 0-1,-1 0 1,1 0-1,-1 0 1,1 0-1,0 0 1,-1 0-1,1 1 1,-1-1-1,1 0 1,-1 0-1,1 1 1,9 18 1275,-6 30 342,-4-24-1210,0 41 142,-2-1 0,-11 68-1,-62 364-383,51-284-3082,22-197 1452,-1 1 1,-8 30 0,8-39 462,0 0 0,0-1 0,-1 1-1,0-1 1,0 1 0,-1-1 0,-7 9 0,11-15 758,-1 1 1,0-1-1,1 1 0,-1-1 0,0 1 1,1-1-1,-1 0 0,0 0 1,0 0-1,0 0 0,0 0 1,0 0-1,0-1 0,-1 1 1,1-1-1,0 1 0,0-1 1,0 0-1,0 0 0,-1 0 1,1 0-1,-3-1 0,0 0-24,0 0-1,0-1 0,0 0 1,0 0-1,0 0 0,1-1 0,-1 0 1,1 1-1,-6-6 0,-3-3 106,1-1 0,0-1 0,0 0 0,1 0 0,-10-18 0,10 13 299,-68-99 2636,76 113-2388,0 0 0,1-1-1,-1 1 1,1 0-1,0-1 1,0 0 0,0 0-1,1 1 1,-1-1 0,1 0-1,0-8 1,1 12-314,1-1 1,0 1-1,0 0 0,0-1 1,0 1-1,0 0 0,0 0 1,0 0-1,0 0 0,1 0 0,-1 0 1,0 0-1,1 0 0,-1 1 1,0-1-1,1 0 0,-1 1 1,1-1-1,-1 1 0,1 0 1,0-1-1,1 1 0,1-1 109,50-13 470,-33 10-825,0-1 1,-1-2 0,0 0 0,21-10 0,-18 5-516,0 0 1,-1-2-1,-1 0 0,0-2 1,-1 0-1,-1-1 0,0-1 1,-1-1-1,-1 0 1,-1-2-1,-1 0 0,15-27 1,-12 13 277,-2 7 171,-2-2 0,-1 1 0,11-43 0,21-119 185,33-120 1753,-76 303-1575,17-46 534,-18 52-588,0-1 0,0 1-1,0 0 1,1-1 0,-1 1-1,0 0 1,1-1 0,0 1-1,0 0 1,-1 0-1,1 1 1,0-1 0,1 0-1,-1 1 1,0-1 0,4-1-1,-5 3-27,0 0 0,0 0 0,0 0 0,-1 0 0,1 0-1,0 1 1,0-1 0,0 0 0,0 1 0,-1-1 0,1 1 0,0-1-1,0 1 1,-1-1 0,1 1 0,0-1 0,-1 1 0,1 0 0,-1-1-1,1 1 1,-1 0 0,1 0 0,-1-1 0,1 1 0,-1 0 0,0 0-1,1 0 1,-1 0 0,0-1 0,0 1 0,0 0 0,1 0 0,-1 1-1,6 35 1247,-3 15-64,-1 1 0,-11 94-1,-31 100 1106,21-150-1922,5 0 0,-3 120 0,17-177-672,0 16-658,0-17-2686,16-57-5339,-10 8 7890,18-26-659,-1-15 237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9.3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9 41 816,'1'-22'700,"-1"4"2007,-3 32-567,-59 373 3692,-25 211-5624,73-423-984,11-59-6252,3-121 4974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19.6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28 736,'0'-10'817,"-16"0"992,6 10-897,10 20-112,0-13-271,0 3-209,10-10-208,13 0-560,9 0-641,1 0-288,7-17 65</inkml:trace>
  <inkml:trace contextRef="#ctx0" brushRef="#br0" timeOffset="1">379 190 928,'-15'51'764,"7"-32"-410,2-1 0,0 1 1,2 1-1,0-1 0,1 1 0,1-1 1,0 1-1,2 0 0,2 22 0,-2-41-344,0 0 0,0 0 0,0-1 0,0 1 0,0 0 0,1 0 0,-1-1 0,0 1-1,0 0 1,1 0 0,-1-1 0,0 1 0,1 0 0,-1-1 0,1 1 0,-1-1 0,1 1 0,-1 0-1,1-1 1,-1 1 0,1-1 0,-1 1 0,1-1 0,0 1 0,-1-1 0,1 0 0,0 1 0,0-1-1,-1 0 1,1 0 0,0 1 0,-1-1 0,1 0 0,0 0 0,0 0 0,0 0 0,-1 0-1,1 0 1,0 0 0,0 0 0,-1 0 0,1-1 0,0 1 0,0 0 0,-1 0 0,1-1 0,0 1-1,-1 0 1,1-1 0,0 1 0,-1-1 0,1 1 0,0-1 0,-1 1 0,1-1 0,-1 1 0,2-2-1,5-4-20,-1 0-1,1 0 0,-1-1 0,8-10 0,1-3-73,-2-2 1,0 0-1,-2 0 0,0-1 0,10-33 0,-16 40 150,0 1 0,-1-1 0,-1 0 0,-1 0 0,0 0 0,-1 0 1,-1 0-1,0-1 0,-5-28 0,3 40 40,1 1 0,-1-1 0,-1 0-1,1 1 1,-1-1 0,0 1 0,0 0 0,0 0 0,0 0 0,-6-5 0,7 7-64,1 1 0,-1-1 0,0 0 0,0 1-1,0 0 1,0-1 0,0 1 0,0 0 0,0 0 0,0 0 0,0 0 0,0 0-1,-1 1 1,1-1 0,0 1 0,-1-1 0,1 1 0,0 0 0,-1 0-1,1 0 1,0 0 0,-1 1 0,1-1 0,0 0 0,-4 2 0,-8 6-85,1 0 0,0 1 0,1 0 0,0 1 0,1 0 0,0 1 0,-12 15 0,13-14-698,0 1 0,1 1 1,-13 25-1,4-1-1214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20.2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2 116 912,'-17'-33'1206,"15"27"-829,0 0-1,-1 1 1,1-1 0,-1 1 0,0 0 0,-1 0 0,1 0-1,-1 0 1,0 1 0,-1 0 0,1-1 0,-6-3 0,-1 2 905,10 5-1032,0 0 0,0 0 0,0 1 0,0-1 0,-1 0 0,1 1 0,0-1 0,0 1 0,0-1 0,-1 1 0,1 0 0,0-1 0,-1 1 0,1 0 0,-2 0 0,2 1-141,0 0 0,-1 0 0,1 0 0,0 0-1,0 0 1,0 0 0,0 0 0,0 0 0,0 0 0,0 1-1,0-1 1,0 0 0,0 1 0,1-1 0,-1 0 0,0 1-1,1-1 1,0 1 0,-1 1 0,-23 77 1765,-20 111 1,-14 55-683,50-221-1149,-70 200 360,60-181-295,-2 0 1,-47 76-1,61-111-113,4-8-3,1 0 0,0 1 0,0 0-1,0-1 1,0 1 0,0 0 0,0-1 0,0 1-1,1 0 1,-1 0 0,1 0 0,-1 0-1,1 0 1,0 2 0,0-2-350,1-7-471,40-108-2592,55-146 92,65-125 3214,-157 376 171,5-12 292,0 1-1,1 0 1,1 1-1,0 0 1,2 1 0,14-17-1,-27 34-312,1-1-1,-1 1 1,0 0-1,0 0 1,1 0-1,-1 0 0,0-1 1,0 1-1,1 0 1,-1 0-1,0 0 1,0 0-1,1 0 1,-1 0-1,0 0 1,1 0-1,-1 0 0,0 0 1,1 0-1,-1 0 1,0 0-1,0 0 1,1 0-1,-1 0 1,0 0-1,1 0 0,-1 0 1,0 1-1,0-1 1,1 0-1,-1 0 1,0 0-1,0 0 1,1 1-1,-1-1 1,0 0-1,0 0 0,0 1 1,1-1-1,-1 0 1,0 0-1,0 1 1,0-1-1,0 0 1,0 0-1,1 1 1,-1-1-1,0 0 0,0 1 1,5 16 601,-2 26-73,-1 0 1,-4 46-1,0-13-364,-8 343-37,15-362-113,-5-56-40,0 1 1,0 0 0,0 0 0,1-1 0,-1 1 0,0 0 0,1-1-1,-1 1 1,1-1 0,-1 1 0,1 0 0,0-1 0,0 1-1,0-1 1,0 0 0,0 1 0,0-1 0,0 0 0,0 0-1,0 1 1,1-1 0,-1 0 0,1 0 0,-1 0 0,3 1-1,-2-3 8,0 1 0,0-1-1,0 1 1,0-1 0,0 0-1,-1 1 1,1-1-1,0 0 1,0 0 0,-1-1-1,1 1 1,0 0-1,-1 0 1,1-1 0,-1 1-1,0-1 1,1 0-1,0-2 1,24-39-22,-16 25-4,13-22 25,-2-1-1,-2-1 1,17-54 0,30-138-5,-16 49-427,-22 83-1549,-14 38-2198,-5 45 1116,-9 19 2947,0 0 1,0-1 0,1 1-1,-1 0 1,0-1 0,1 1-1,-1 0 1,0 0 0,1 0-1,-1-1 1,0 1-1,1 0 1,-1 0 0,0 0-1,1 0 1,-1 0 0,1-1-1,-1 1 1,0 0 0,1 0-1,-1 0 1,1 0-1,-1 0 1,0 0 0,1 0-1,-1 1 1,1-1 0,-1 0-1,0 0 1,1 0 0,-1 0-1,1 0 1,-1 1-1,0-1 1,1 0 0,-1 0-1,0 0 1,1 1 0,-1-1-1,0 0 1,0 1 0,1-1-1,-1 0 1,0 1-1,0-1 1,1 0 0,-1 1-1,7 13-2005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20.5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5 304 1553,'-14'29'1366,"4"-11"82,1 0-1,-10 34 1,16-42-777,-1-1 0,0 1-1,-1-1 1,0 1 0,0-2 0,-1 1-1,-7 9 1,6-9 50,0 0 0,1 0 1,1 1-1,-7 14 0,7-20-964,2-13-1132,0-12-678,5 2 654,0 0-1,1 0 0,1 0 1,8-24-1,6-29-577,-2-10 743,-3 23 941,-4 1 0,4-89 0,-13 146 512,-8 12 125,5 1-496,1 0 0,0 0 0,1 0 0,0 0 0,2 15-1,-1-16-116,0 8-571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4:27.7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205 560,'4'16'478,"-1"-7"73,-1 0 0,0 1 1,-1-1-1,1 14 0,-3-21-419,1-1 0,0 1 1,0 0-1,0-1 0,0 1 1,0 0-1,0 0 0,1-1 1,-1 1-1,0 0 0,1-1 1,0 1-1,-1 0 0,1-1 1,0 1-1,0-1 0,-1 1 1,1-1-1,1 0 0,-1 1 1,0-1-1,0 0 0,0 0 1,1 1-1,-1-1 0,0 0 1,1-1-1,-1 1 0,1 0 1,-1 0-1,1 0 0,0-1 1,-1 1-1,3 0 0,1-1 6,0 0-1,0 0 1,-1-1-1,1 0 0,0 1 1,0-1-1,0-1 0,-1 1 1,1-1-1,0 0 1,4-2-1,-3 0-85,0 0 0,-1 0-1,1 0 1,-1-1 0,0 0 0,0 0 0,0 0-1,0-1 1,-1 1 0,0-1 0,-1 0 0,1 0-1,-1 0 1,0-1 0,0 1 0,-1-1 0,0 0-1,0 0 1,-1 0 0,0 0 0,0 0 0,0 0-1,-1-8 1,0 14-5,0 1-1,0-1 1,0 1-1,0-1 1,0 1-1,0-1 1,0 1-1,0-1 1,0 1-1,0-1 1,0 1-1,0-1 1,0 1-1,0-1 1,0 1-1,0-1 1,-1 1-1,1-1 1,0 1-1,0-1 1,-1 1-1,1 0 1,0-1-1,-1 1 1,1-1-1,0 1 1,-1 0-1,1-1 1,-1 1-1,1 0 1,0 0-1,-1-1 1,1 1-1,-1 0 1,1 0-1,-1 0 1,0-1-1,-19 12 1511,-15 24-217,13-7-1162,1 2 0,1 0 0,2 1 1,-25 58-1,39-80-371,1 0 1,1-1 0,-1 1-1,2 1 1,-1-1 0,1 0-1,0 0 1,1 0 0,0 1-1,3 15 1,-3-24 102,0-1 0,0 1 0,0 0 0,0-1-1,0 1 1,0 0 0,1-1 0,-1 1 0,0 0 0,0-1 0,1 1-1,-1 0 1,0-1 0,1 1 0,-1-1 0,1 1 0,-1-1 0,1 1-1,-1-1 1,1 1 0,-1-1 0,1 1 0,-1-1 0,1 0 0,0 1 0,-1-1-1,1 0 1,0 0 0,-1 1 0,2-1 0,22-8-2236,20-31-1040,-43 38 3269,98-116-3735,32-76 3070,-108 158 701,-1 1 696,25-53 0,-39 66 3654,-10 47-1796,0 25-966,1-40-1462,0 0 0,0 1 0,1-1 0,1 1 0,0-1 0,0 0 0,1 0 0,1 0 0,0 0 0,0 0 0,1 0 0,6 12-1,-5-15 66,-1 1-1,-1 0 0,0-1 0,0 1 1,-1 0-1,0 1 0,0-1 1,-1 0-1,0 1 0,-1-1 0,0 0 1,-1 14-1,0-19-33,1-1 0,-1 1-1,0-1 1,0 1 0,0 0 0,-1-1 0,1 0 0,-1 1 0,1-1 0,-1 0 0,0 0 0,-1 0-1,1 0 1,0 0 0,-1 0 0,0-1 0,0 1 0,1-1 0,-1 0 0,-1 0 0,1 0 0,0 0-1,0 0 1,-1-1 0,1 1 0,-1-1 0,1 0 0,-1 0 0,0 0 0,1-1 0,-1 1 0,0-1-1,-6 0 1,-67 0-1755,76-14-5588,1 12 6927,0 0 0,1 0 1,-1 0-1,1 0 0,-1 0 0,1 0 0,0 0 0,-1 0 0,1 0 1,0 1-1,2-4 0,10-9-1545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20.8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0 464,'4'8'242,"3"1"166,-1 0 0,0 0 0,-1 1 0,-1 0 0,1 0 0,-1 0 0,-1 0 0,0 0 0,0 1 0,-1 0 1,-1-1-1,2 20 0,6 204 11440,-9-233-11833,1-1-1,-1 0 1,0 0 0,0 1 0,0-1 0,0 0-1,0 0 1,0 1 0,0-1 0,1 0-1,-1 0 1,0 0 0,0 1 0,0-1 0,0 0-1,1 0 1,-1 0 0,0 0 0,0 1-1,0-1 1,1 0 0,-1 0 0,0 0 0,0 0-1,1 0 1,-1 0 0,0 0 0,1 0-1,-1 0 1,0 0 0,0 1 0,1-1 0,-1-1-1,0 1 1,0 0 0,1 0 0,-1 0-1,0 0 1,0 0 0,1 0 0,-1 0 0,0 0-1,0 0 1,1 0 0,-1-1 0,0 1-1,0 0 1,0 0 0,1 0 0,-1 0 0,0-1-1,0 1 1,0 0 0,1 0 0,-1-1-1,13-9 61,-2-6-260,-1-1 1,-1 0 0,-1-1-1,0 0 1,6-24 0,-9 26 38,65-206-2572,-54 179 1520,-7 15-132,1 1 0,23-41 0,-30 62 944,1 0-1,-1 0 0,1 0 0,0 1 0,1 0 1,0 0-1,-1 0 0,2 1 0,-1-1 1,0 1-1,1 1 0,0-1 0,0 1 0,0 0 1,0 0-1,9-3 0,0 5-1072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21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4 1179 768,'-4'7'497,"-14"26"449,17-9 3513,35-51-1127,-16 7-3462,0-1 1,-2-1-1,0 0 0,-1-1 1,-1-1-1,-2 0 1,0-1-1,-2 0 0,0 0 1,-2-1-1,7-37 1,-12 48 131,-2 0 0,1 0 0,-1 0 0,-1 0 0,-1 0 0,0 0 0,-4-15 0,5 29 22,-1 0 1,1 0 0,-1 0 0,1 0 0,-1 1 0,1-1 0,-1 0 0,1 0 0,-1 1 0,0-1 0,1 0 0,-1 1 0,0-1-1,0 1 1,1-1 0,-1 1 0,0-1 0,0 1 0,0 0 0,0-1 0,0 1 0,0 0 0,1 0 0,-1-1 0,0 1 0,0 0-1,0 0 1,0 0 0,0 0 0,0 0 0,0 1 0,0-1 0,0 0 0,0 0 0,0 0 0,1 1 0,-1-1 0,0 1 0,0-1-1,0 1 1,0-1 0,1 1 0,-1-1 0,0 1 0,0 0 0,-34 32 1003,15-8-833,2 0 0,1 1 0,1 1 0,1 0 0,1 2 0,2-1 0,1 1 0,1 1 0,-8 40 0,12 12-446,5-75 113,2 0 0,-1 0-1,1 0 1,0 1-1,0-1 1,1-1-1,0 1 1,5 12-1,-6-17 39,1 0 0,-1-1 0,0 1 0,0 0 0,1-1 0,-1 1 0,1-1 0,0 0 0,-1 1 0,1-1 0,0 0 0,0 0 0,0 0 0,-1 0 0,1 0 0,0-1 0,0 1 0,0 0 0,0-1 0,1 0 0,-1 1 0,0-1 0,0 0 0,0 0 0,0 0 0,0-1 0,0 1 0,0 0 0,0-1 0,0 1 0,0-1 0,0 0 0,0 1 0,3-3 0,3-1-287,1 0 0,-1-1 0,-1 0 1,1 0-1,-1-1 0,13-11 0,17-25-839,45-67 0,-39 50 880,2-10 162,-3-1-1,55-128 1,-51 80 537,35-134 0,-37 107 977,-35 117-717,15-57 1119,-17 30 2225,-11 73 220,-10 11-2036,0-1-675,-55 191 3926,-15 115-3743,21 22-1302,60-310-218,3 58 1,1-44-923,31-60-4356,-24-2 4071,-2-1 0,1 0 1,0 0-1,-1 0 0,1-1 0,-1 0 0,0 0 0,9-9 0,29-18-4121,-29 21 3612,-6 0 221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22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9 35 560,'0'-9'702,"-1"8"-618,1-1 0,0 1 1,0 0-1,0 0 0,0 0 1,0-1-1,0 1 0,0 0 1,1 0-1,-1 0 0,0 0 0,1-1 1,-1 1-1,1 0 0,4-6 5746,-5 17-1884,-2 11-2068,0 1 1,-2-1 0,-11 39 0,-2 8-33,-34 192 1535,-117 499-1338,116-576-1912,-92 378-337,142-526 176,-1 11-4904,3-45 4864,0-1 1,0 0-1,0 0 0,0 0 0,0 0 0,0 1 1,0-1-1,0 0 0,0 0 0,0 0 1,0 0-1,-1 1 0,1-1 0,0 0 0,0 0 1,0 0-1,0 0 0,0 1 0,0-1 1,0 0-1,0 0 0,-1 0 0,1 0 0,0 0 1,0 0-1,0 1 0,0-1 0,0 0 1,-1 0-1,1 0 0,0 0 0,0 0 0,0 0 1,0 0-1,-1 0 0,1 0 0,0 0 1,0 0-1,0 0 0,-1 0 0,1 0 0,0 0 1,0 0-1,0 0 0,0 0 0,-1 0 1,1 0-1,0 0 0,0 0 0,0 0 0,-1 0 1,-10-20-3830,9 13 3345,0 1 1,1-1-1,0 1 0,0-1 0,1 0 0,-1 1 0,2-1 0,-1 0 0,2-7 1,0-17-800,2-51-1531,24-124-1,-28 204 2865,14-89-829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22.8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701 592,'14'-120'2389,"-12"40"4493,-2 80-6738,0-1 0,0 1 1,0-1-1,0 0 0,0 1 0,-1-1 0,1 1 0,0-1 0,0 1 1,-1-1-1,1 1 0,0-1 0,-1 1 0,1 0 0,0-1 0,-1 1 1,1-1-1,-1 1 0,1 0 0,-1-1 0,1 1 0,-1 0 0,1 0 1,-1-1-1,1 1 0,-1 0 0,1 0 0,-1 0 0,0 0 0,1 0 0,-1-1 1,1 1-1,-1 0 0,1 0 0,-1 0 0,0 1 0,1-1 0,-1 0 1,1 0-1,-1 0 0,1 0 0,-1 0 0,1 1 0,-1-1 0,1 0 1,-1 1-1,1-1 0,-1 0 0,0 1 0,-26 14 4137,19-8-2484,6-5-1341,-1 0 1,1 0-1,0 0 0,0 0 1,-1 1-1,1-1 0,1 1 0,-1-1 1,0 1-1,1-1 0,-1 1 1,1 0-1,-1 3 0,-8 12 1235,6-8-597,16-17-648,2-4-446,-1-1 0,-1 0 0,0-1 0,-1 0 0,0-1 0,14-24 0,12-13 0,-13 15 0,-1-1 0,-2-1 0,-1-1 0,-2 0 0,14-47 0,16-34 0,-48 119 0,0 1 0,0-1 0,0 1 0,0-1 0,0 1 0,0-1 0,0 1 0,0-1 0,0 1 0,0-1 0,1 1 0,-1-1 0,0 1 0,0-1 0,1 1 0,-1-1 0,0 1 0,1 0 0,-1-1 0,0 1 0,1-1 0,-1 1 0,1 0 0,-1-1 0,0 1 0,1 0 0,-1 0 0,1-1 0,-1 1 0,1 0 0,-1 0 0,1 0 0,-1 0 0,1-1 0,-1 1 0,1 0 0,0 0 0,-1 0 0,1 0 0,-1 0 0,1 0 0,-1 1 0,1-1 0,0 0 0,4 8 0,10 24 0,-2 1 0,12 43 0,5 12 0,37 112 0,3 7 0,-61-184 0,-4-11 0,0-1 0,-1 1 0,0 0 0,-1 1 0,0-1 0,-1 1 0,1 17 0,-12-38-80,0-1 0,1 0 0,0-1 0,-14-20 0,-15-10-5660,1 1-6030,21 30 6563,-9 7 775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0.9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2 108 848,'1'0'107,"1"0"-1,-1 0 1,1 0-1,-1-1 1,1 1-1,-1-1 1,1 1-1,-1-1 1,1 0-1,-1 1 1,0-1-1,0 0 0,1 0 1,-1 0-1,0 0 1,0 0-1,0 0 1,0 0-1,0 0 1,2-3-1,15-34 2937,0 2-235,0 20 3176,-17 34 2208,-3 9-8517,-19 509 5914,-1-3-5471,22-123-544,0-236-5823,0-190-407,0 8 6242,-2 0 1,1 0 0,-1 0 0,0 0 0,-1 1 0,0-1 0,-5-10-1,-3-8-240,4 7 328,-2 0 0,0 1-1,0 0 1,-2 0 0,-19-24-1,-70-68 574,78 88 152,11 13 659,10 14-251,12 17-55,64 81 1889,-53-77-1799,-2 1 0,31 54 1,-34-48-327,-8-18-51,0 0 1,-2 0-1,0 1 1,0 0-1,-2 1 0,0-1 1,-1 1-1,0 0 1,1 26-1,-5-43-457,0 0 0,0 0-1,0 1 1,0-1 0,0 0 0,0 0-1,1 0 1,-1 0 0,0 0 0,0 1-1,0-1 1,0 0 0,0 0 0,0 0-1,1 0 1,-1 0 0,0 0 0,0 0-1,0 0 1,0 1 0,1-1 0,-1 0-1,0 0 1,0 0 0,0 0 0,0 0-1,1 0 1,-1 0 0,0 0 0,0 0-1,0 0 1,0 0 0,1 0 0,-1 0 0,0 0-1,0 0 1,0-1 0,0 1 0,1 0-1,-1 0 1,0 0 0,0 0 0,0 0-1,0 0 1,0 0 0,1 0 0,-1-1-1,0 1 1,0 0 0,0 0 0,0 0-1,0 0 1,0 0 0,0-1 0,0 1-1,0 0 1,1 0 0,-1 0 0,0 0-1,0-1 1,9-9-25,2-18-90,11-46 0,9-26-47,88-171-515,-116 266 189,-1-1 0,1 0 0,-1 0 0,0 1 0,0-1 0,-1-1 0,1-8 0,-18 32-10160,8-6 9088,-17 7-1126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1.8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5 262 448,'-8'-17'301,"0"0"-1,2-1 1,0 0-1,1 0 0,0-1 1,-1-19-1,5 31-146,-9-20 670,9 24-720,0 1 0,0-1 0,0 1 0,0-1 0,0 0 1,1 1-1,-1-1 0,1 0 0,-1 0 0,1-4 0,-1-14 1306,-1 28 875,-1 41 132,3 62-1170,-4-1 0,-25 150 0,14-169-1182,-13 59-18,22-120-274,2 1 1,-2 48-1,6-41-4258,-2-136 1983,0 20 1805,3 1 1,18-120-1,-9 141 718,2-8 155,30-102 0,-36 148 1,1 1 0,1 0 1,1 0-1,0 1 0,2 0 0,-1 0 1,2 1-1,0 1 0,27-26 0,-35 37-74,0 0 0,0 1 0,0 0 0,0 0 0,1 0 0,0 0 1,-1 1-1,1 0 0,0 0 0,0 0 0,8-1 0,-10 3-32,-1 0 0,1 0-1,-1 0 1,0 0 0,1 1 0,-1-1 0,0 1 0,1 0 0,-1 0 0,0 0 0,0 0 0,0 0-1,0 0 1,0 0 0,0 1 0,0-1 0,0 1 0,0-1 0,-1 1 0,1 0 0,-1 0 0,1 0-1,-1 0 1,1 0 0,-1 0 0,2 4 0,2 8 57,1-1 1,-2 1-1,0 0 0,0 0 1,-2 0-1,1 0 0,-2 1 1,0-1-1,-1 1 0,0-1 1,-1 1-1,-5 26 1,-1-6-109,-1-1 1,-2 0-1,-2-1 1,-17 37-1,25-61-12,0-1-1,-1 1 0,0-1 0,-1 0 0,-12 14 0,-1 8-540,18-28 116,3-8 56,0 1 248,4-6 16,0 0 1,1 0-1,1 1 1,0 0-1,0 0 1,18-15-1,-12 11 52,-2 2 95,1 0-1,1 1 1,25-17-1,-32 24 91,0 0 0,1 0 1,-1 1-1,1 0 0,-1 0 0,1 1 0,0 0 0,0 0 0,0 1 1,9-1-1,-17 2-74,1 1 0,0-1 0,0 0 0,-1 0 0,1 1 0,0-1 0,0 0 0,-1 1 0,1-1 0,0 1 0,-1-1 0,1 1 0,-1-1 0,1 1 0,-1-1 0,1 1 0,-1 0 0,1-1 0,-1 1 0,1 0 0,-1-1 0,0 1 0,1 0 0,-1-1 0,0 1 0,0 0 1,1 1-1,4 33 1040,-11 34 45,-1-50-1065,-1-1 0,-1 0 0,0-1 0,-1 0 0,-2 0 1,1-1-1,-2 0 0,0-1 0,-27 24 0,36-36-132,-1 0-1,1 1 1,0-2-1,-1 1 1,0 0-1,1-1 1,-1 0-1,0 0 0,0 0 1,-1-1-1,-6 2 1,7-3-359,0 1 0,1-1 0,-1 0 1,1 0-1,-1 0 0,0-1 0,1 1 0,-7-3 0,10 2 252,-1 1-1,1-1 0,0 0 1,-1 0-1,1 0 1,0 0-1,0-1 0,0 1 1,0 0-1,0 0 1,0-1-1,0 1 0,0-1 1,1 1-1,-1-1 1,0 1-1,1-1 0,-1 1 1,1-1-1,0 1 0,-1-1 1,1 0-1,0 1 1,0-1-1,0 1 0,0-1 1,0 0-1,1 1 1,-1-1-1,1-2 0,0-3-477,1 0 0,-1 1 0,1-1 0,1 1-1,-1-1 1,5-7 0,10-13-2477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2.2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88 880,'3'-1'176,"0"1"0,-1 0 0,1 1 0,-1-1 0,1 1-1,0-1 1,-1 1 0,0 0 0,1-1 0,-1 1-1,1 0 1,-1 1 0,0-1 0,0 0 0,1 1 0,-1-1-1,0 1 1,0 0 0,-1 0 0,1 0 0,0 0 0,-1 0-1,1 0 1,-1 0 0,1 0 0,-1 1 0,0-1 0,0 0-1,0 1 1,0 3 0,2 6 184,-1 1 1,0 0-1,-1 1 0,-1 25 1,0-20-122,-1-13-217,0 0 0,0-1 0,0 1 0,0 0-1,-1-1 1,0 0 0,0 1 0,-1-1 0,1 0 0,-1 0 0,0 0 0,-6 6 0,7-8-12,-1 1 0,0-1 0,1 0 0,-1 0 0,0-1 1,-1 1-1,1 0 0,0-1 0,-1 0 0,0 0 0,1 0 0,-1 0 1,0-1-1,0 0 0,0 1 0,0-1 0,0 0 0,-4 0 0,6-1-11,0 0-1,0-1 0,0 1 1,0 0-1,0-1 0,0 1 1,0-1-1,0 0 0,0 0 1,0 1-1,1-1 0,-1 0 1,0 0-1,1-1 0,-1 1 1,1 0-1,-1-1 0,1 1 1,-1-1-1,1 1 0,0-1 1,0 1-1,0-1 0,0 0 1,0 0-1,0 1 0,0-1 1,1 0-1,-1 0 0,0-3 1,-1-5-53,0 1 1,1-2-1,0 1 1,1-15 0,0 18 6,0-12-17,1 0 0,1 1-1,0-1 1,2 1 0,8-27 0,-10 37 56,1 1-1,0 0 1,0 0-1,1 0 1,0 0-1,0 1 1,0-1-1,1 1 1,0 0-1,0 0 1,1 1-1,-1 0 1,1 0 0,1 0-1,10-6 1,-15 10 18,0 0 0,-1 0 1,1 0-1,0 1 1,0-1-1,-1 1 1,1-1-1,0 1 0,0 0 1,0 0-1,0-1 1,0 1-1,-1 1 0,1-1 1,0 0-1,0 0 1,0 1-1,0-1 0,-1 1 1,1-1-1,0 1 1,0 0-1,1 1 1,1 1 6,-1-1 1,0 1 0,0 0-1,0 0 1,-1 0 0,1 0 0,-1 1-1,0-1 1,1 1 0,1 4-1,1 4 20,-1 0-1,1 0 0,-2 0 0,0 1 0,2 20 0,-3 129-3136,-2-161 3036,0-1 1,0 0-1,1 1 0,-1-1 0,0 0 1,0 0-1,1 1 0,-1-1 0,0 0 1,1 0-1,-1 1 0,0-1 0,1 0 0,-1 0 1,1 0-1,-1 0 0,0 1 0,1-1 1,-1 0-1,1 0 0,-1 0 0,0 0 1,1 0-1,-1 0 0,1 0 0,-1 0 0,0 0 1,1 0-1,-1-1 0,1 1 0,-1 0 1,0 0-1,1 0 0,-1 0 0,0-1 1,1 1-1,-1 0 0,0 0 0,1 0 0,-1-1 1,1 0-1,10-16-1358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2.5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 912,'1'1'76,"1"-1"0,-1 1 0,1 0 0,-1 0 0,0 0 0,1 0-1,-1 0 1,0 0 0,0 0 0,0 0 0,0 0 0,0 1 0,0-1-1,0 0 1,0 1 0,0-1 0,-1 0 0,1 1 0,-1-1 0,1 1-1,-1 0 1,1-1 0,-1 1 0,0-1 0,0 1 0,0-1 0,0 1-1,0 1 1,3 61 1102,-3-61-1101,1 90 974,-5 1-1,-19 109 0,-20 102-366,34-235-1013,10-69 230,-1-1-1,0 1 1,0 0-1,0-1 1,0 1 0,0-1-1,0 1 1,0 0 0,0-1-1,-1 1 1,1-1-1,0 1 1,0 0 0,0-1-1,-1 1 1,1-1 0,0 1-1,0-1 1,-1 1 0,1-1-1,-1 1 1,1-1-1,0 1 1,-1-1 0,1 0-1,-1 1 1,0 0 0,-7-17-1785,5-18 71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2.9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38 1056,'-16'-20'1041,"16"3"1856,16 27-3809,-6-10-65,13 17-31,4-7-1</inkml:trace>
  <inkml:trace contextRef="#ctx0" brushRef="#br0" timeOffset="1">283 129 640,'3'13'643,"0"0"-1,-1-1 1,0 1 0,-1 0-1,-1 0 1,0 0-1,-2 17 1,0 17 1286,2 31-56,0-77-1866,0-1 0,0 1 1,0-1-1,0 0 0,0 1 0,0-1 0,0 1 1,0-1-1,0 1 0,0-1 0,0 0 1,0 1-1,0-1 0,1 0 0,-1 1 0,0-1 1,0 1-1,0-1 0,1 0 0,-1 1 0,0-1 1,0 0-1,1 0 0,-1 1 0,0-1 0,1 0 1,-1 0-1,0 1 0,1-1 0,-1 0 0,0 0 1,1 0-1,-1 0 0,1 1 0,16-6 24,16-19-501,-22 12 334,0-1 1,-1-1-1,-1 0 0,0 0 0,-1 0 0,0-1 0,-1-1 0,-1 1 0,0-1 0,-1 0 1,-1 0-1,0-1 0,-2 1 0,2-32 0,-4 42 192,-1 1 0,0 0 0,0 0 0,0 0 0,-1 0 0,1 0-1,-1 0 1,-1 0 0,1 0 0,-1 1 0,1-1 0,-1 1 0,-1 0 0,1 0 0,-7-7 0,8 10-41,1-1-1,-1 0 1,0 1 0,0-1 0,0 1 0,-1 0 0,1-1 0,0 1 0,0 0-1,-1 0 1,1 1 0,0-1 0,-1 0 0,1 1 0,-1 0 0,1-1 0,-1 1-1,1 0 1,-1 0 0,1 0 0,-1 1 0,1-1 0,0 1 0,-1-1-1,1 1 1,-1 0 0,1 0 0,0 0 0,0 0 0,-1 0 0,1 0 0,0 1-1,0-1 1,0 1 0,-3 3 0,-7 5-410,8-7 58,1 0-1,-1 1 1,0-1 0,1 1 0,-1 0-1,1-1 1,0 2 0,0-1 0,1 0-1,-1 0 1,-2 9 0,3 6-1784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3.3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9 1 784,'-3'0'154,"1"0"-1,-1 1 1,0-1-1,1 1 1,-1 0-1,0 0 0,1 0 1,-1 0-1,1 0 1,0 0-1,-1 1 1,1-1-1,0 1 0,0-1 1,0 1-1,0 0 1,0 0-1,0 0 1,1 0-1,-1 0 0,0 1 1,-1 3-1,-4 7 221,1 0 0,1 0 0,-5 18-1,2-7 14,0 3-184,1 1-1,1 0 1,-3 50 0,-3 17-78,11-91-132,-15 81 72,9-51-82,5-27-48,1-9-55,2-8 71,0 0-1,1 0 0,0 0 1,1 1-1,0-1 0,0 0 1,1 1-1,5-9 0,42-68-325,-23 45 259,44-54-1,-61 83 125,0 0-1,1 1 1,0 0-1,1 1 1,0 0 0,0 1-1,1 0 1,18-8-1,-31 17 19,1-1 0,-1 0 0,0 1-1,1-1 1,-1 1 0,1 0 0,-1-1 0,1 1 0,-1 0 0,1 0-1,-1 0 1,1 0 0,-1 0 0,1 0 0,-1 1 0,1-1-1,-1 0 1,1 1 0,-1-1 0,1 1 0,-1-1 0,0 1-1,2 1 1,-1 0 5,0 0 0,0-1 0,-1 1 0,1 0 0,-1 1 0,0-1 0,1 0 0,-1 0 0,0 1 0,0-1 0,-1 0-1,1 1 1,0 2 0,2 11 77,-2 0-1,1 0 0,-3 28 1,1-27-68,0 119-2860,1-134 1380,4-11 162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4:28.5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7 326 544,'11'-26'1146,"-8"18"-632,1 0 1,-1 0-1,0 0 1,-1 0-1,0-1 1,0 1-1,-1 0 1,1-15-1,-2 23-447,0 0 0,0-1 0,0 1 0,0 0 0,0 0 0,0-1-1,0 1 1,0 0 0,0 0 0,0-1 0,0 1 0,0 0 0,0 0 0,0-1 0,0 1-1,0 0 1,0 0 0,0-1 0,-1 1 0,1 0 0,0 0 0,0 0 0,0-1 0,0 1-1,0 0 1,-1 0 0,1 0 0,0 0 0,0-1 0,0 1 0,-1 0 0,1 0 0,0 0-1,0 0 1,-1 0 0,1 0 0,0 0 0,0 0 0,-1-1 0,1 1 0,-13 7 1276,-14 19-365,23-21-615,-19 22 148,1 2 1,2 0-1,-33 64 1,49-84-490,0 0 0,1 0 0,0 0 1,1 0-1,0 0 0,0 1 0,1 0 0,0-1 0,1 14 0,0-23-21,0 0 0,0 0 0,0 1-1,0-1 1,0 0 0,0 0-1,0 1 1,0-1 0,0 0-1,0 0 1,0 1 0,0-1 0,0 0-1,0 0 1,0 1 0,0-1-1,1 0 1,-1 0 0,0 1-1,0-1 1,0 0 0,0 0 0,0 0-1,1 0 1,-1 1 0,0-1-1,0 0 1,0 0 0,1 0 0,-1 0-1,0 0 1,0 1 0,1-1-1,-1 0 1,0 0 0,0 0-1,1 0 1,-1 0 0,0 0 0,0 0-1,1 0 1,-1 0 0,0 0-1,1 0 1,14-7-72,11-14-164,-13 8 113,-1-2 0,0 1 0,-2-2 1,1 1-1,8-20 0,38-90-43,-38 80 124,63-146 818,-75 181-283,-1 18 19,0 25 307,-5-26-673,5 38 75,-2 0-1,-2 0 1,-4 47 0,0-13-162,4 28-28,0-33 246,-11 123 0,6-174 15,-1-1 0,-1 0-1,0 0 1,-2 0 0,-1-1 0,-1 0 0,0 0 0,-1-1-1,-24 33 1,28-45-165,0-1-1,-1 0 0,0 0 1,0 0-1,-1-1 1,0 0-1,-11 6 1,17-10-174,0-1 1,1 0 0,-1 0 0,0 0 0,0 0 0,0 0 0,0 0 0,-1-1 0,1 1 0,0-1 0,0 1 0,0-1 0,0 0 0,-1 0-1,1 0 1,0 0 0,0 0 0,-1 0 0,1-1 0,0 1 0,0-1 0,0 0 0,0 1 0,0-1 0,0 0 0,0 0 0,0 0-1,0-1 1,0 1 0,1 0 0,-1-1 0,0 1 0,1-1 0,-1 1 0,1-1 0,-3-3 0,2-2-453,0 0-1,0-1 1,0 1 0,1-1-1,0 1 1,0-1 0,1 1-1,0-1 1,0 1 0,1-1 0,3-14-1,-4 17 199,4-16-677,1 0-1,1 0 1,1 1 0,0 0 0,1 0 0,12-19 0,74-111-2277,-66 108 2729,86-111-296,1-1 1200,-111 148-185,25-35 294,-27 39-293,-1 0 0,1 1 0,-1-1 0,1 0 0,0 1 0,0-1 0,0 1 0,0-1 0,0 1-1,0 0 1,0 0 0,0 0 0,0 0 0,1 0 0,-1 1 0,3-1 0,-6 40 4469,-4-1-3094,1-1 0,2 72 1,2-80-1334,0-24-205,0 0-1,0 1 0,0-1 0,1 0 0,0 0 0,0 0 0,0 1 0,1-1 0,0 0 0,-1-1 0,2 1 0,-1 0 0,1-1 0,0 1 0,-1-1 0,2 0 0,-1 0 0,1 0 0,-1 0 0,1 0 0,4 2 0,-2-3-19,-1 0 0,1 0 0,-1-1 0,1 0 0,0-1 0,-1 1 0,1-1 0,0 0 0,0 0 0,0-1 0,0 0 0,0 0 0,0 0 0,0-1-1,0 0 1,0 0 0,0 0 0,9-4 0,2-2-3,-2 0 0,1 0-1,-1-2 1,0 0 0,-1-1 0,0 0-1,-1-1 1,0 0 0,14-17-1,-5 5 25,-2-2 0,-1 0 0,-1-2-1,18-33 1,-28 45-21,-1-1 0,0 0-1,-1 0 1,0 0 0,-2-1 0,0 0 0,0 0-1,-2 0 1,0 0 0,-1 0 0,-2-23-1,0 35 14,0 1-1,-1 0 0,1-1 0,-1 1 0,0 0 0,-1 0 0,1 0 0,0 1 0,-1-1 1,0 0-1,0 1 0,0 0 0,0 0 0,-1 0 0,1 0 0,-1 0 0,0 1 0,0-1 1,0 1-1,0 0 0,0 0 0,0 1 0,-8-3 0,2 1-83,-1 1 0,1 0 0,-1 0-1,0 1 1,1 1 0,-1-1 0,0 2 0,0 0-1,-11 2 1,3 2-1005,1 1 1,0 1-1,-21 11 1,5-2-1897,2 0-700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3.6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720,'0'0'1041,"0"20"271,0-3 97,0 20 32,-17-10-145,1 10-207,-1-10-449,17 0-320,-6-7-240,6 7-416,0-16-560,0-32-3874,6-6 3537,11 0-832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3.9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166 624,'-22'-61'1532,"21"58"-652,9 20-400,152 239 953,-154-247-1354,-1 1-1,0 0 1,0 0 0,-1 0-1,-1 1 1,0-1 0,0 1 0,-1 0-1,2 14 1,-4-24 201,17-10 43,-12 2-336,-1 0 1,0 0 0,0 0-1,-1-1 1,0 1-1,-1-1 1,1 0 0,-1 0-1,-1 0 1,1 0-1,-1-9 1,5-18-69,25-87-127,11-55-1555,-29 139-1,-12 27 847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4.3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75 1361,'0'11'1080,"1"-1"0,0 1 0,1-1-1,6 19 1,-7-28-919,0-1-1,1 1 1,-1-1-1,1 1 1,-1-1-1,1 0 1,-1 1-1,1-1 1,-1 0-1,0 0 0,1 0 1,-1 0-1,1 0 1,-1 0-1,1-1 1,-1 1-1,1 0 1,-1-1-1,1 1 1,1-2-1,10-11-253,-1 0-1,0-1 1,-1-1-1,-1 0 1,0 0-1,-1-1 1,-1 0-1,0 0 1,-1-1 0,-1 0-1,5-20 1,-2-2-304,-1 1 0,-3-2 0,0 1 0,-2-43 1,-4 81 437,0 1 1,1 0 0,-1-1 0,0 1 0,1 0 0,-1-1-1,0 1 1,1 0 0,-1 0 0,0 0 0,0 0 0,1 0-1,-1 0 1,0 0 0,1 0 0,-1 0 0,0 0 0,0 0-1,1 1 1,-1-1 0,0 0 0,1 0 0,-1 1 0,0 0-1,-4 1 54,1 1 0,0 0 0,0 0 0,0 0 0,0 1 0,1 0 0,0-1 0,-1 1 0,1 0 0,0 1 0,1-1 0,-1 0 0,1 1-1,-2 6 1,-30 81 710,26-65-659,-1-1 11,-8 54 0,15-69-148,1 1 0,0 0 0,0-1 0,2 1 1,-1 0-1,1-1 0,4 16 0,-4-25-21,-1 0 1,1 0-1,0-1 1,-1 1-1,1 0 1,0-1-1,0 1 1,0 0-1,1-1 1,-1 1-1,0-1 1,0 0-1,1 1 1,-1-1-1,1 0 1,-1 0-1,1 0 1,0 0-1,-1 0 1,1 0 0,0-1-1,0 1 1,-1-1-1,1 1 1,0-1-1,0 1 1,0-1-1,0 0 1,0 0-1,-1 0 1,1 0-1,0 0 1,0 0-1,0-1 1,0 1-1,0-1 1,2 0-1,5-2-224,-1 0-1,0 0 1,0-1-1,0 0 1,0 0-1,11-9 1,-4 1-295,-1 0-1,-1-1 1,0 0 0,-1-1 0,-1-1-1,0 0 1,13-22 0,-4-3-455,-1 0 1,13-44 0,-6 12-485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4.6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1 1121,'-5'23'6795,"-1"-5"-5255,2 0 0,-3 26 0,-4 184 4271,13 118-4669,-2-329-1529,2 1-1,0-1 1,0 1-1,2-1 1,0 0-1,1 0 1,1 0 0,1-1-1,0 0 1,1 0-1,0-1 1,2 0 0,11 15-1,-19-28 173,0 0-1,1 0 0,-1 0 1,1 0-1,-1 0 1,1-1-1,-1 1 0,1-1 1,0 0-1,0 0 1,0 0-1,0 0 0,0 0 1,0 0-1,0-1 1,0 0-1,0 1 1,0-1-1,0 0 0,0-1 1,0 1-1,0 0 1,0-1-1,0 0 0,0 0 1,0 0-1,0 0 1,0 0-1,5-3 0,1-1-367,-1 1 0,0-2 0,0 1-1,-1-1 1,1 0 0,-1 0-1,-1-1 1,11-12 0,-9 8-388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6.6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3 212 608,'0'0'3442,"-20"2"7307,19 10-9598,1-12-1119,-1 1-1,1 0 1,0 0-1,-1 0 1,1-1-1,0 1 1,0 0-1,0 0 1,-1 0-1,1 0 1,0 0-1,0 0 1,0 0-1,1-1 1,-1 1-1,0 0 1,0 0-1,0 0 1,1 0-1,-1 0 0,0-1 1,1 1-1,-1 0 1,0 0-1,1 0 1,-1-1-1,1 1 1,0 0-1,-1-1 1,1 1-1,0-1 1,-1 1-1,1 0 1,0-1-1,-1 1 1,1-1-1,0 0 1,0 1-1,0-1 1,-1 0-1,1 1 0,1-1 1,0-1-23,1 1-1,-1-1 1,0 0 0,0 0-1,0 0 1,0-1-1,0 1 1,0 0 0,0-1-1,-1 0 1,1 1 0,0-1-1,-1 0 1,1 0 0,-1 1-1,0-1 1,1 0 0,-1-1-1,0 1 1,0 0-1,0-2 1,3-4 62,1-3 62,0 1-1,-1-1 0,0 0 0,-1 0 1,-1 0-1,1 0 0,-2 0 0,0 0 1,0-1-1,-1 1 0,0-1 0,-1 1 1,-4-20-1,4 29-18,0 0 0,0-1 0,0 1 0,-1 0 0,1 0 0,-1 0 0,1 0 0,-1 0 0,0 0-1,0 0 1,0 1 0,0-1 0,0 1 0,0-1 0,-1 1 0,1 0 0,0 0 0,-1 0 0,1 0 0,0 0 0,-1 1 0,0-1 0,1 1 0,-1-1 0,1 1 0,-1 0 0,1 0 0,-1 0 0,0 0 0,1 1 0,-1-1 0,1 1-1,-1 0 1,-3 1 0,-8 9 4,1 0 0,0 1 0,1 0 0,1 1 0,0 1 0,0 0 0,1 0-1,1 1 1,-13 27 0,-6 21 128,-21 68-1,37-94-168,2 0-1,1 1 1,2 0-1,-3 54 0,9-66-63,1 0-1,1-1 1,2 1 0,0-1-1,1 0 1,2 0 0,14 40-1,-18-59-51,1 0-1,0 0 0,1-1 0,-1 1 1,1-1-1,0 0 0,1 0 0,-1 0 0,1-1 1,0 1-1,0-1 0,0 0 0,0 0 1,1-1-1,0 0 0,0 0 0,0 0 1,0-1-1,12 4 0,-8-4-394,0 0 0,0-1 1,0 0-1,0 0 0,0-1 0,0 0 0,0-1 1,0 0-1,0-1 0,0 0 0,0-1 0,17-6 0,-16 4-424,-1-1-1,0-1 1,0 0-1,0 0 1,-1-1-1,0 0 1,0 0-1,-1-1 1,0 0-1,-1-1 1,12-19-1,4-11-2038,30-72-1,-47 97 2759,6-13-330,-2-1 0,13-60 1,-19 66 2080,-1 1 0,0-29 1,-4 109 1252,3 83 318,-1-126-2976,1 0 0,0 0 0,1 0 0,1 0 0,0-1 0,1 1 0,8 13 0,-6-14-130,-4-6-27,1-1 0,1 1 0,-1-1-1,1 0 1,7 8 0,-10-13-44,1 0 1,-1 0-1,1 0 1,0-1-1,0 1 1,0 0-1,0-1 1,0 0-1,0 0 1,0 0-1,0 0 1,0 0-1,1-1 1,-1 1-1,0-1 1,6 0-1,-2-1-69,0 0 0,0 0 1,-1 0-1,1-1 0,-1 0 0,1-1 0,-1 1 1,0-1-1,0 0 0,0-1 0,0 1 0,-1-1 1,1 0-1,-1-1 0,0 0 0,0 1 1,-1-1-1,1-1 0,-1 1 0,0-1 0,-1 1 1,4-8-1,0 0-53,0 0 0,-1 0 1,-1 0-1,0-1 0,-1 0 1,-1 0-1,0 0 0,-1 0 0,1-23 1,-3 28 118,0 0 1,0 0 0,-2 0-1,1 1 1,-1-1-1,0 0 1,-1 0 0,0 1-1,0 0 1,-1-1-1,-6-9 1,8 15 7,0 1 0,0-1 0,0 1 0,-1-1 0,1 1-1,-1 0 1,0 0 0,0 0 0,1 0 0,-1 0 0,-1 1 0,1-1 0,0 1 0,0 0 0,0 0-1,-1 0 1,1 1 0,0-1 0,-1 1 0,1-1 0,-1 1 0,1 0 0,-1 0 0,1 1-1,0-1 1,-1 1 0,1 0 0,0 0 0,-1 0 0,1 0 0,0 0 0,-5 4 0,-3 0-182,1 1 0,0 0-1,0 1 1,0 0 0,1 1 0,0 0 0,0 0 0,-12 16 0,16-17-491,0 0-1,1 0 1,-1 0 0,1 0 0,1 0-1,-1 1 1,-3 15 0,7-6-1296,8-5 269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7.1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7 720,'6'-8'27,"15"-12"2345,-20 20-2283,0 0 0,-1 0 0,1 1-1,0-1 1,0 0 0,0 0 0,0 0-1,0 1 1,0-1 0,-1 0 0,1 1 0,0-1-1,0 1 1,0-1 0,-1 1 0,1-1-1,0 1 1,-1 0 0,1-1 0,0 1 0,-1 0-1,1-1 1,-1 1 0,1 0 0,-1 0-1,0 0 1,1-1 0,-1 1 0,0 0 0,1 0-1,-1 2 1,11 25 959,-2 0 0,0 1 0,8 59 0,-7-34-502,2 7-185,17 68-68,-24-109-181,3 0-531,-7-21 382,1 0-1,-1 0 0,0 0 0,0 0 0,1 0 1,-1 0-1,0 0 0,0-1 0,0 1 0,-1 0 0,1-1 1,0 1-1,0-1 0,-1 1 0,1-1 0,-1 1 1,1-3-1,18-44-397,-2-1 0,18-92 0,-22 83 621,35-98-1,-13 78 1128,-35 78-1285,0-1 0,0 1 0,0 0 0,0 0 0,0 0 0,0-1 0,0 1 0,0 0 0,0 0 0,0 0 0,0-1 0,1 1 1,-1 0-1,0 0 0,0 0 0,0 0 0,0-1 0,0 1 0,0 0 0,1 0 0,-1 0 0,0 0 0,0 0 0,0 0 0,1 0 0,-1 0 0,0-1 1,0 1-1,0 0 0,1 0 0,-1 0 0,0 0 0,0 0 0,0 0 0,1 0 0,-1 0 0,0 0 0,0 0 0,0 0 0,1 0 0,-1 0 1,0 1-1,0-1 0,0 0 0,0 0 0,1 0 0,-1 0 0,0 0 0,0 0 0,0 0 0,0 0 0,1 1 0,-1-1 0,0 0 0,0 0 1,0 0-1,0 0 0,0 1 0,0-1 0,1 0 0,-1 0 0,0 0 0,0 0 0,0 1 0,0-1 0,0 0 0,0 0 0,0 1 0,2 8 355,-1 1 0,1 0 0,-2 0 0,0 0 0,0 0 0,-2 11 0,1 14 74,1 273 229,-1-307-719,1 1 1,0-1 0,0 0-1,0 1 1,0-1 0,0 0 0,0 1-1,0-1 1,1 0 0,-1 0-1,0 1 1,1-1 0,-1 0 0,1 0-1,-1 1 1,1-1 0,0 0 0,0 0-1,-1 0 1,1 0 0,0 0-1,0 0 1,0 0 0,0 0 0,0 0-1,0-1 1,0 1 0,0 0-1,0-1 1,1 1 0,-1 0 0,1-1-1,1 1-65,0-1 0,0-1-1,0 1 1,-1 0 0,1-1-1,0 0 1,0 1 0,-1-1-1,1 0 1,0 0 0,-1-1-1,1 1 1,-1 0 0,0-1-1,5-3 1,3-4-225,1-1 1,-1 0-1,-1-1 1,0 0-1,15-24 0,4-5-182,63-96-340,-59 85 745,53-65-1,-75 102 108,16-13 570,-25 26-548,0 1-1,0 0 0,-1 0 0,1-1 0,0 1 0,0 0 0,0 0 1,0 0-1,0 0 0,-1 0 0,1 0 0,0 0 0,0 1 0,0-1 1,0 0-1,-1 0 0,1 1 0,0-1 0,0 0 0,0 1 0,-1-1 1,1 1-1,0-1 0,-1 1 0,1-1 0,0 1 0,-1-1 0,1 1 1,-1 0-1,1-1 0,-1 1 0,1 0 0,-1 0 0,1-1 0,-1 1 1,0 0-1,1 0 0,-1 0 0,0 1 0,5 12 136,0 1 0,-2-1-1,0 1 1,0 0 0,-2 0-1,0 0 1,0 0 0,-4 28 0,2-5-58,0 57-50,3 103-3266,-1-196 3143,5 33-2211,-6-34 2129,1 1 0,-1-1 0,0 0 0,1 0 0,0 0 0,-1-1 0,1 1 0,0 0 0,-1 0 0,1 0 0,0 0 0,0 0 0,0-1 0,-1 1 0,1 0 0,0-1 0,0 1 0,0-1 0,0 1 0,0-1 0,1 1 0,-1-1 0,0 0 0,0 0 0,0 1 0,0-1 0,2 0-1,14 0-1637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7.5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4 145 432,'13'-47'1908,"-6"39"299,-4 32-468,-39 398 4282,-1 0-5445,37-367-694,-1-11-522,1 1 0,3-1 0,9 51 0,-10-79-47,4 11-624,-6-26 1276,0-1-1,0 1 1,0-1 0,1 0 0,-1 1-1,0-1 1,0 0 0,0 1 0,0-1-1,1 0 1,-1 1 0,0-1 0,0 0-1,1 1 1,-1-1 0,0 0-1,1 0 1,-1 1 0,0-1 0,1 0-1,-1 0 1,0 0 0,1 1 0,-1-1-1,1 0 1,-1 0 0,0 0 0,1 0-1,-1 0 1,0 0 0,1 0 0,-1 0-1,1 0 1,-1 0 0,1 0 0,-1 0-1,0 0 1,1 0 0,-1 0-1,0 0 1,1 0 0,-1-1 0,1 1-1,-1 0 1,0 0 0,1-1 0,3-12-912,2-19 541,-2-1 1,-2 1-1,-3-53 0,-16-107 304,7 95 79,5 41 51,-17-255 609,21 245-86,3 1 0,17-112 0,-17 165-422,14-56 464,-15 65-514,0 0-1,0 0 1,0-1 0,0 1-1,1 0 1,0 1 0,-1-1 0,1 0-1,0 0 1,0 1 0,1-1-1,-1 1 1,0 0 0,1 0 0,0 0-1,4-3 1,-6 4-10,1 1 1,0 0-1,0-1 0,-1 1 1,1 0-1,0 0 0,0 0 1,0 0-1,-1 0 0,1 0 1,0 1-1,0-1 0,-1 1 1,1-1-1,0 1 0,-1-1 1,1 1-1,0 0 0,-1 0 1,1 0-1,-1 0 0,0 0 1,1 0-1,1 3 0,24 29 626,-19-18-555,-1 0-1,-1 1 1,0 0-1,-1-1 1,-1 2 0,0-1-1,2 25 1,1 116 261,-7-132-543,-1-1 0,0 1 0,-2 0-1,-1-1 1,-1 0 0,-1 0 0,-1 0 0,-1-1 0,-1 0 0,-19 35 0,27-57 12,1 0 0,0-1 0,-1 1 0,1 0 0,-1 0 0,1-1 0,-1 1 0,1 0 0,-1-1 0,0 1 0,1 0 0,-1-1 0,0 1 0,1-1 0,-1 1 0,0-1 0,0 1 0,1-1 0,-1 0 0,-1 1 0,-5-11-2272,4-26 90,3 35 2331,0-33-1417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7.8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04 320,'0'0'71,"1"-1"0,-1 1 1,1-1-1,0 1 0,-1-1 0,1 1 0,-1-1 1,1 1-1,0-1 0,0 1 0,-1 0 0,1-1 0,0 1 1,0 0-1,-1 0 0,1 0 0,0 0 0,0 0 0,0-1 1,-1 1-1,1 1 0,0-1 0,0 0 0,0 0 0,-1 0 1,1 0-1,0 0 0,0 1 0,-1-1 0,1 0 0,0 1 1,0-1-1,-1 1 0,1-1 0,-1 0 0,1 1 0,0 0 1,-1-1-1,1 1 0,-1-1 0,1 1 0,-1 0 1,1-1-1,-1 1 0,0 0 0,1-1 0,-1 1 0,0 0 1,1 0-1,-1-1 0,0 1 0,0 1 0,2 54 1402,-2-29-848,1-6-245,1 1 1,1-1 0,1 1-1,11 33 1,-11-46-334,0 0 1,0 0-1,1 0 1,0 0 0,1-1-1,0 1 1,0-1-1,1-1 1,-1 1-1,2-1 1,-1-1-1,11 8 1,-14-12-61,-1 0 0,1 0-1,-1 0 1,1 0 0,0-1 0,-1 1 0,1-1 0,0 0 0,0 0 0,0-1 0,0 1 0,0-1 0,0 0 0,0 0 0,0 0 0,0-1 0,0 1 0,0-1 0,0 0 0,0 0 0,0-1-1,0 1 1,0-1 0,-1 0 0,1 1 0,-1-2 0,1 1 0,-1 0 0,0-1 0,0 1 0,0-1 0,4-5 0,6-7-107,0 0 0,0 0 0,-2-2 0,0 1 1,11-24-1,-14 23 37,-1 0 0,-1 1 0,0-2 0,-1 1 1,-1-1-1,2-24 0,0-108-977,-7 115 664,1 21 73,0 1 1,-1 0-1,-1-1 0,-1 1 0,0 0 0,0 0 0,-1 1 1,-1-1-1,0 1 0,-8-14 0,-4-1-1603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8.2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27 1361,'0'-1'87,"0"0"0,0 0 0,0 0 0,0 0 0,0-1 0,0 1 0,0 0 0,-1 0 0,1 0 0,0 0 1,-1 0-1,1 0 0,-1 0 0,0 0 0,1 0 0,-1 0 0,0 0 0,1 0 0,-1 1 0,0-1 0,0 0 0,0 0 0,0 1 1,-1-2-1,-1 0 2151,8 140 2050,14 61-3479,-3-33-749,-11-108-543,16 235-927,-15-114-6659,-6-197 713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8.5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265 448,'-17'-128'3645,"17"126"-3526,0 0 0,0 0 1,0 0-1,0 1 0,0-1 0,0 0 1,0 0-1,0 0 0,1 0 1,-1 0-1,1 0 0,-1 1 1,1-1-1,0 0 0,0 0 1,0 1-1,0-1 0,0 1 1,0-1-1,0 1 0,3-3 1,0 2-60,0 1 0,0 0 0,0 0 0,0 0 0,0 1 0,0-1 0,0 1 0,1 0 0,4 1 0,0-1-64,1 0-1,-1 1 1,0 0 0,0 1 0,0 0-1,0 0 1,0 1 0,0 0 0,-1 1-1,0 0 1,1 0 0,-1 1 0,-1 0-1,1 0 1,-1 1 0,0-1-1,0 2 1,0-1 0,-1 1 0,0 0-1,0 0 1,-1 1 0,0 0 0,5 11-1,-2-4-2,-1 1 0,0-1-1,-1 1 1,-1 0 0,-1 1-1,4 24 1,-7-35 16,0-1 0,-1 1 0,1 0 0,-2 0 0,1 0 1,-1 0-1,1 0 0,-2 0 0,1 0 0,-1-1 0,1 1 0,-2-1 1,1 1-1,-1-1 0,1 0 0,-1 1 0,-1-1 0,1-1 0,-1 1 0,0-1 1,-7 7-1,10-10-12,0 0 0,0 0 0,0 0 0,-1 0 1,1-1-1,0 1 0,0 0 0,-1-1 0,1 1 1,-1-1-1,1 0 0,0 1 0,-1-1 0,1 0 0,-1 0 1,1 0-1,-1 0 0,1 0 0,-1 0 0,1 0 1,0 0-1,-1-1 0,1 1 0,-1 0 0,1-1 1,0 0-1,-1 1 0,1-1 0,0 0 0,0 1 0,-1-1 1,1 0-1,0 0 0,0 0 0,0 0 0,0 0 1,0 0-1,-1-3 0,-2 0-45,1-1 1,0 0 0,1 0-1,-1 0 1,1 0-1,0 0 1,0 0-1,0-1 1,-1-8-1,-3-58-565,3-104-1,4 107 497,5 20 64,-5 46 69,-1 1 0,1-1 0,-1 1 0,1 0 0,0-1 0,0 1 0,0 0 0,0-1 0,0 1 0,1 0 0,-1 0 0,1 0 0,-1 0 0,1 1 0,0-1 0,0 0 0,2-2 0,-3 4 2,1 0-1,-1 0 1,0 0 0,0 0 0,0 0 0,0 0 0,0 0 0,0 1 0,0-1 0,0 0 0,0 1 0,0-1 0,0 0 0,0 1 0,0 0 0,0-1-1,0 1 1,0-1 0,0 1 0,0 0 0,0 0 0,-1-1 0,1 1 0,0 0 0,-1 0 0,1 0 0,0 0 0,-1 0 0,1 0 0,-1 0 0,1 0-1,-1 2 1,19 47 299,-12-28-193,1 1-41,-1 1 0,6 43 0,7 28-511,-18-87 98,1 1 0,1 0 0,-1-1 0,1 0 0,1 0-1,-1 0 1,12 13 0,-1-9-1196,-7-11-763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13:34.3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209 1105,'-28'-62'4137,"27"61"-4084,1 1-1,0 0 0,0-1 0,-1 1 0,1 0 0,0 0 0,-1-1 0,1 1 1,0 0-1,-1 0 0,1 0 0,0-1 0,-1 1 0,1 0 0,-1 0 0,1 0 1,0 0-1,-1 0 0,1 0 0,-1 0 0,1 0 0,0 0 0,-1 0 1,1 0-1,-1 0 0,1 0 0,0 0 0,-1 0 0,1 0 0,-1 0 0,1 1 1,0-1-1,-1 0 0,1 0 0,0 0 0,-1 1 0,1-1 0,0 0 0,-1 1 1,1-1-1,0 0 0,0 1 0,-1-1 0,1 0 0,0 1 0,0-1 0,0 0 1,-1 1-1,-11 19 960,5 4-478,2 0 1,0 0-1,1 0 0,2 1 0,0 0 0,2-1 0,2 29 0,-1 6 180,0 24 567,19 145 0,-13-189-1022,1-1-1,2 0 1,2-1-1,1 0 1,36 69 0,-35-82-143,1 0 0,1-1 0,1-1 1,1 0-1,0-2 0,2 0 0,43 34 1,-54-48-75,1 0 1,0 0 0,0-1 0,0 0 0,1-1 0,0 0 0,-1-1 0,2 0 0,17 2 0,-21-4-10,1-1 1,0 0-1,-1-1 1,1 0 0,-1 0-1,1-1 1,-1 0 0,1 0-1,-1-1 1,0 0 0,0-1-1,0 0 1,13-9 0,-8 4-3,0-2 0,-1 1 0,-1-1 1,0-1-1,0 0 0,-1-1 0,-1 0 0,0 0 1,-1-1-1,10-20 0,4-17 5,24-90 0,-45 138-35,33-127 221,-5 0 1,-6-2-1,-7-1 1,1-206-1,-16 330-164,-3-32 143,2 41-197,0-1-1,0 0 1,0 0-1,0 1 1,-1-1-1,1 0 1,0 1-1,0-1 1,0 0-1,-1 1 1,1-1-1,0 1 0,-1-1 1,1 0-1,-1 1 1,1-1-1,-1 1 1,1-1-1,-1 1 1,1-1-1,-1 1 1,1 0-1,-1-1 1,1 1-1,-1 0 1,0-1-1,1 1 1,-1 0-1,0 0 1,1-1-1,-1 1 1,0 0-1,1 0 1,-1 0-1,0 0 0,1 0 1,-1 0-1,0 0 1,0 0-1,1 0 1,-1 0-1,0 1 1,1-1-1,-1 0 1,0 1-1,-3 0-49,1 1-1,0 0 1,0 0-1,0 0 0,1 0 1,-1 1-1,0-1 1,1 1-1,-1-1 1,1 1-1,0 0 1,-3 6-1,-21 46-1909,19-38 964,0 2-216,1 0 1,0 1 0,2-1-1,0 1 1,1 0-1,1 0 1,1 0 0,3 32-1,6 19-1817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4:29.3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1 560 832,'-30'-34'1149,"26"30"-732,1-1 0,-1 1 1,0-1-1,0 1 0,0 0 0,-1 1 0,1-1 0,-1 1 0,0 0 0,0 0 0,0 0 0,-7-2 0,-11-9 3490,22 13-3511,-1 0 0,1 0 0,0 0 0,0 0 0,-1 0 0,1 1 0,-1-1 0,1 0 0,0 1-1,-1-1 1,1 1 0,-1-1 0,-2 1 0,4-1-349,0 1-1,-1 0 0,1 0 1,0 0-1,0-1 1,0 1-1,0 0 1,0 0-1,-1-1 1,1 1-1,0 0 1,0-1-1,0 1 0,0 0 1,0 0-1,0-1 1,0 1-1,0 0 1,0-1-1,0 1 1,0 0-1,0 0 0,0-1 1,0 1-1,1 0 1,-1-1-1,0 1 1,0 0-1,0 0 1,0-1-1,0 1 1,1 0-1,-1 0 0,0 0 1,0-1-1,0 1 1,1 0-1,-1 0 1,0 0-1,0-1 1,0 1-1,1 0 1,-1 0-1,1 0 0,9-13 161,38-21 157,77-44-1,5-2-362,-35 17-192,29-20-1041,-48 20-2336,-64 45 1085,-12 18 2365,0-1 0,0 1 0,0 0 0,0-1 0,0 1 0,0 0 0,0-1 0,0 1 0,0 0 0,0-1 0,0 1-1,-1 0 1,1 0 0,0-1 0,0 1 0,0 0 0,0-1 0,-1 1 0,1 0 0,0 0 0,0-1 0,-1 1 0,1 0 0,0 0 0,0 0 0,-1-1-1,1 1 1,0 0 0,-1 0 0,1 0 0,0 0 0,-1 0 0,1 0 0,-3-1-97,1 1 0,0 0 0,0 0 0,0 0-1,0 0 1,0 1 0,0-1 0,-1 1 0,1-1 0,0 1 0,0 0-1,0 0 1,0-1 0,1 1 0,-1 1 0,-3 1 0,-12 10-21,1 0-1,0 1 1,1 1 0,0 0 0,1 1 0,-13 20-1,20-25 761,1 0 0,0 1 0,1 0 0,0-1 0,1 1 0,0 1 0,1-1 0,1 1 0,0-1 0,0 1 0,1 18 0,-13 276 8247,2-209-6481,-26 107-1,30-175-2314,2 0 1,1 0-1,-1 32 0,6-59-1383,5-18-6169,-2 0 4608,3-12 599,10-15-306,24-43-1,-10 30 1883,50-67 0,-69 102 952,-11 18-88,1 0 0,-1 0 0,1 0 0,0 0 0,0 0 0,0 1 0,0-1 0,0 0 0,0 0-1,0 1 1,1-1 0,-1 1 0,1-1 0,-1 1 0,1 0 0,-1-1 0,1 1 0,0 0 0,-1 0 0,1 0-1,3-1 1,-4 42 3743,-9 56-463,4-74-2733,2 0-1,0 0 0,2 0 1,4 44-1,-4-64-597,0 0 0,1-1 0,-1 0 0,1 1 0,0-1 0,-1 1 0,1-1 0,0 0 0,0 1-1,0-1 1,0 0 0,0 0 0,0 0 0,0 0 0,1 0 0,-1 0 0,0 0 0,1 0 0,-1 0 0,0 0 0,1-1 0,-1 1 0,1-1 0,-1 1 0,1-1 0,-1 1-1,1-1 1,0 0 0,-1 0 0,1 0 0,-1 0 0,1 0 0,-1 0 0,1 0 0,0-1 0,-1 1 0,1 0 0,1-2 0,5 1-8,-1-1-1,0-1 1,1 1 0,-1-1-1,0-1 1,7-4 0,1-2-29,-1 0 1,0-1 0,-1-1 0,-1 0-1,18-21 1,-25 26-8,0 0 1,0 0-1,0-1 1,-1 1-1,0-1 0,-1 0 1,0-1-1,0 1 1,0 0-1,-1-1 0,-1 1 1,1-1-1,-1-10 1,-1 17 20,0 0 0,0 0-1,-1 0 1,1 0 0,-1 0 0,1 0 0,-1 0 0,0 1 0,1-1 0,-1 0 0,0 0 0,0 0 0,0 1 0,-1-1 0,1 1 0,0-1 0,0 1 0,-1-1 0,1 1 0,-1 0 0,0-1 0,1 1 0,-1 0 0,0 0 0,0 0 0,1 1 0,-1-1 0,0 0 0,0 1 0,0-1-1,0 1 1,0 0 0,0-1 0,0 1 0,0 0 0,0 0 0,0 0 0,0 1 0,-4 0 0,-4 0-29,0 0-1,0 1 1,0 0 0,0 0-1,0 2 1,-17 6 0,-38 32-1467,62-40 1119,-1 0-1,1 1 1,0-1-1,0 1 1,0 0-1,0 0 1,0 0-1,1 1 1,-1-1-1,1 0 1,0 1-1,0 0 1,0-1-1,1 1 1,-3 7-1,6-4-1616,5-6 224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9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2 381 800,'-2'-2'165,"1"0"0,0 1-1,-1-1 1,1 1-1,-1-1 1,0 1 0,1-1-1,-1 1 1,0 0 0,0 0-1,0 0 1,0 0-1,0 0 1,0 1 0,0-1-1,0 1 1,-3-1 0,3 2-24,0-1 0,0 1 0,1 0 0,-1 0 0,0 1 0,1-1 0,-1 0 0,0 1 0,1-1 0,0 1 0,-1-1 0,1 1 0,0 0 0,0-1 0,0 1 0,0 0 0,0 0 0,0 0 0,-1 3 0,-3 10 342,0-1 0,0 1-1,1-1 1,1 1-1,1 0 1,-1 20-1,3 98 563,2-60-844,-2-67-200,0-1 0,1 1 0,0 0 0,0 0 0,0 0 0,1-1 0,2 7 0,-3-10-26,-1 0 0,1 0 0,0-1 1,0 1-1,0-1 0,0 1 0,0-1 0,0 1 0,0-1 1,0 0-1,1 1 0,-1-1 0,0 0 0,1 0 0,-1 0 1,1 0-1,0 0 0,-1-1 0,1 1 0,0 0 0,-1-1 1,1 1-1,0-1 0,0 1 0,2-1 0,-2 0-42,-1-1 0,1 1 0,-1-1 0,0 0 0,1 1 0,-1-1 0,0 0 0,0 0 0,1 0 0,-1 0 0,0 0 0,0 0 0,0 0 0,0 0 0,0 0 0,-1-1 0,1 1 0,1-3 0,15-29-718,-15 29 634,6-18-175,0-1 1,-1 0-1,-2 0 0,0 0 0,2-40 0,-4-125 74,-4 113 255,-4-108 448,1 62 5611,3 196-4884,14 300 250,-8-331-2078,1-1-1,3 0 1,1 0-1,3-1 0,1-1 1,29 61-1,-39-95 367,-1-1-1,2 1 1,-1-1-1,1 0 1,0 0-1,0 0 1,0-1-1,10 8 1,-13-12 199,0 0 1,0 1 0,-1-1 0,1 0 0,0 0 0,0-1-1,0 1 1,0 0 0,0-1 0,0 1 0,0-1 0,0 0-1,1 1 1,-1-1 0,0 0 0,0 0 0,0 0 0,0-1-1,0 1 1,0 0 0,0-1 0,0 0 0,0 1 0,0-1-1,0 0 1,0 0 0,0 0 0,0 0 0,0 0 0,-1-1-1,1 1 1,-1 0 0,1-1 0,2-2 0,2-4-60,-1 0 0,0-1-1,0 0 1,-1 0 0,0 0 0,0 0 0,2-11 0,16-71-277,-10-3 453,-10 71 320,0-1 0,2 1 0,10-38 0,-11 46 124,0 3 411,-2 20 2518,0 17-2999,0-1 0,2 1 1,0-1-1,2 0 0,1-1 1,10 29-1,-15-50-459,0 1 1,0 0-1,0-1 1,1 1-1,-1-1 1,1 1-1,-1-1 1,1 0-1,0 1 1,0-1-1,0 0 1,0 0-1,0-1 1,1 1-1,-1 0 0,1-1 1,3 3-1,-4-4-60,1 1-1,-1-1 1,0 0-1,0 0 1,0 0 0,1 0-1,-1 0 1,0 0-1,0-1 1,0 1-1,0 0 1,0-1-1,0 0 1,1 0-1,-1 0 1,-1 0-1,5-2 1,1-2-219,0-1 0,0 0 1,-1 0-1,0 0 1,0-1-1,0 0 0,-1 0 1,0-1-1,6-12 1,-3 5 155,-1 0 1,0 0 0,-2 0 0,1-1 0,-2 0-1,0 0 1,-1 0 0,2-30 0,-4 15 104,0 20 96,-1 0 1,0 0-1,-1-1 1,0 1-1,-4-18 1,5 27-8,-1-1 0,0 1 0,0 0 1,0 0-1,0 0 0,-1 0 0,1 0 0,-1 0 0,1 0 1,-1 0-1,0 0 0,1 0 0,-1 1 0,0-1 1,0 1-1,0 0 0,0-1 0,-1 1 0,1 0 0,0 0 1,0 0-1,-1 1 0,1-1 0,0 0 0,-1 1 1,1 0-1,-1-1 0,1 1 0,-1 0 0,-2 1 0,-9-2-87,11 1 4,1 0 0,-1 0 1,0 0-1,1 0 0,-1 0 0,1 0 0,-1 1 0,1-1 0,-1 1 0,1 0 0,0-1 0,-1 1 0,1 0 0,0 1 0,-1-1 0,1 0 1,0 1-1,0-1 0,0 1 0,-2 2 0,-20 12-1240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9.3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58 1713,'0'0'1155,"0"2"24,5 200 3815,0 4-4663,1-71 1041,-22-281-81,16 139-1263,-2-28 30,3-1-1,0 1 1,3 0 0,0 0 0,3 0-1,11-36 1,-7 36-429,-5 18-514,0 0 0,14-27 0,-17 38 77,1 0-1,0 1 0,0-1 1,0 1-1,1 0 0,7-6 0,4 0-1066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39.9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5 65 1008,'0'1'541,"0"1"-1,0 0 0,0-1 0,0 1 0,-1-1 0,1 1 1,0 0-1,-1-1 0,0 1 0,1-1 0,-1 1 0,0-1 1,0 1-1,-1 1 0,-29 5 11476,31-43-12750,0-26-1344,0 59 2118,-39 4 723,37-2-739,0 1 0,0 1-1,0-1 1,0 0 0,0 0-1,0 1 1,0-1 0,0 1 0,1-1-1,-1 1 1,0 0 0,1 0-1,0 0 1,-1 0 0,1 0 0,-1 3-1,-17 40 197,12-28-152,2 4-74,0-1 0,1 1-1,1 0 1,1 0 0,0 1 0,2-1-1,3 24 1,-2 9-325,-1-38 178,-1-9-17,0 0 1,1 0-1,0 0 0,1 0 1,-1 0-1,1-1 0,1 1 1,-1 0-1,1 0 0,0 0 1,1-1-1,0 1 1,0-1-1,5 9 0,-7-14 98,0 0-1,0 0 0,0 0 1,0-1-1,0 1 0,0 0 1,0 0-1,0 0 0,0-1 1,0 1-1,1-1 0,-1 1 1,0-1-1,0 1 0,1-1 1,-1 0-1,0 0 0,0 0 1,1 1-1,-1-1 0,0 0 1,1 0-1,-1-1 0,0 1 1,0 0-1,2-1 0,1 0-73,0-1 0,-1 1-1,0-1 1,1 0 0,-1-1 0,0 1 0,0 0-1,0-1 1,3-2 0,3-5-167,-1 0-1,0 0 1,-1 0-1,10-19 1,-3 2 147,-2-1 0,-1 1 0,-1-2 0,9-41 0,5-68 1140,-25 201 6225,1-27-7672,1 0 1,10 55-1,-10-86 26,1 0-1,0-1 1,0 1-1,0 0 0,0-1 1,1 0-1,0 1 1,0-1-1,3 4 1,-5-7 156,1 1 1,-1-1-1,0 0 1,1 0-1,-1 1 0,1-1 1,-1 0-1,1 0 1,-1-1-1,1 1 1,0 0-1,-1 0 1,1-1-1,0 1 0,0-1 1,0 0-1,-1 1 1,1-1-1,0 0 1,0 0-1,0 0 0,0 0 1,-1-1-1,1 1 1,0 0-1,0-1 1,2 0-1,14-13-2073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40.2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64 720,'0'-6'12582,"-7"6"-8612,7-10-304,-17 10 560,8 0-3538,9-27-17656,0 6 12966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39:59.3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09 824 80,'0'0'544,"0"-39"1455,1 37-1934,-2-1 0,1 1 0,0-1 1,0 0-1,-1 1 0,0-1 0,1 1 1,-1-1-1,0 1 0,0-1 0,0 1 1,-1 0-1,1-1 0,0 1 0,-1 0 1,0 0-1,1 0 0,-1 0 0,0 0 1,0 0-1,0 1 0,0-1 0,0 1 1,-1-1-1,1 1 0,0 0 1,-5-2-1,-2-2 90,-3-4 142,1 0 0,1-1 0,-14-14 1,14 13-54,0 0 0,-1 1 1,-17-12-1,25 20-210,0 0 0,0-1 1,1 1-1,-1-1 0,1 1 0,0-1 0,0 0 0,0 0 1,-2-3-1,3 4-7,0-1 0,-1 1 1,0-1-1,1 1 0,-1 0 1,0 0-1,0 0 0,0 0 1,0 0-1,0 1 0,-4-3 1,-16-9 264,-38-29 1,44 30-139,-1 0 0,0 1 0,-36-18-1,-6-6 143,51 28-253,-1 1 0,0 0-1,0 1 1,-1 0 0,-12-4 0,-10-2 163,-50-26 1,50 22-90,-41-14 1,-10-5-113,58 22 107,0 2 0,-26-8 0,33 13-40,0-2 0,-23-11 0,-18-7 145,-5 1-87,28 10 57,-1 2 0,-50-11 0,-16 0 229,60 12-137,-59-8-1,-415 1 1000,477 18-1018,0 2 0,-62 12-1,24-2 62,-22 5 41,-29 8-71,-6 1-262,43-1 46,36-12 18,-86 34 1,13 5 257,-78 34 154,135-57-450,42-17 31,-58 31 0,78-37-73,-36 21 14,1 2 1,2 1-1,-56 52 1,-12 19 209,110-99-221,-23 23 331,-38 54 0,30-38-30,26-35-266,0 0 1,1 1 0,0-1 0,-8 16 0,-35 75 495,45-89-459,-1 0 0,0-1 0,0 1 0,-1-1 0,-6 7 0,-15 27 368,-48 92 522,47-89-552,-31 70 1,51-97-377,0 0 0,1 0 1,1 1-1,1 0 0,0 0 1,2 0-1,-2 32 0,3-14-12,1 0 0,2 1 0,2-1-1,1 0 1,2-1 0,14 46 0,0-25 73,3-1 1,2-1-1,3-1 1,1-1 0,40 49-1,75 101 25,1-18-69,-69-118-8,-63-51-41,2-1 1,0 0-1,1-1 1,0 0-1,27 14 1,-20-13 5,0 1 0,38 34 1,-40-30 23,0-2 0,1-1 0,38 20 1,28 20 65,-44-23-74,1-2 0,56 28 0,-83-50-25,1-1 0,0 0 0,1-1 0,-1-2 0,1 0 0,0-1 0,1-1 1,32 1-1,-2-4-3,50 1 12,1-4 1,169-27-1,275-95-45,-301 61 87,-15 0-82,-165 42 28,135-38 6,-163 50-26,1-3 0,-2-1 1,0-1-1,-1-3 0,0-1 1,-1-1-1,61-48 0,-42 23 21,-1-3 0,-3-1-1,70-90 1,32-91-38,-78 112 61,-39 63-51,-3-1 0,-1-1 1,27-77-1,-48 99 34,-1-1 0,-2-1 0,5-63 0,-6 41-90,-2 4 70,-5-65 0,0 40 78,-1 59-83,-1 1 0,-1 0 0,0-1 0,-2 1 0,0 1 0,-17-36 0,-1-6 24,-11-27-742,-82-151-1,94 211-1261,2 2-1536,16 12-2786,5-5 1813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0:07.9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5 1 64,'0'0'1265,"-3"16"2905,-167-16-2869,79 17-1026,86-15-225,-1-1 1,1 1-1,0 0 0,0 1 0,0-1 1,0 1-1,1 0 0,-1 0 0,1 1 1,-1-1-1,1 1 0,0 0 0,1 0 1,-7 9-1,4-7 94,1 0 0,-1 0 1,0 0-1,0-1 0,-8 5 1,10-8-89,1 0 0,0 1 0,0-1 1,0 1-1,0 0 0,1 0 0,-1 0 1,1 0-1,0 0 0,-4 7 0,-7 9 126,-2 7 170,-61 40 701,28-25-275,-50 55 0,92-89-754,0 0-1,1 0 0,-1 1 0,1 0 1,1 0-1,-6 12 0,-60 90 657,-8 63-197,72-156-467,0-1-1,0 1 0,2 0 1,0 0-1,1 0 0,1 1 1,-1 28-1,1 63 32,0-43-31,12 132 1,-5-173 12,1-1 0,14 38 1,-10-37 14,10 51 0,-16-60-4,1-1 0,1 1 0,0-1 0,9 16 0,11 29 59,-17-34-29,-3-5-57,1 0 0,1-1 0,1 1 1,0-2-1,2 1 0,0-1 1,14 18-1,-16-27-16,0 1 1,-1 0-1,9 16 1,-11-16 5,0-1 1,1 0-1,0-1 1,1 0-1,10 11 1,24 26 4,2-1 12,-40-39-20,0-1-1,1 0 1,-1 0-1,1 0 1,0 0-1,1-1 1,-1 0-1,10 5 1,34 19 56,-34-12-94,-14-14 36,0-1 1,0 0-1,0 1 1,0-1-1,0 0 0,0 1 1,1-1-1,-1 0 0,0 0 1,1 0-1,-1 0 1,1 0-1,-1 0 0,1 0 1,-1-1-1,1 1 1,2 0-1,21 8 14,0 1 1,43 25-1,-55-27-6,-1 0-1,0 1 0,0 1 1,-1 0-1,-1 0 0,13 16 1,-9-17 257,-4-2-5301,-23-4 1428,-12-2 2014,16 0 1030,-1 0 0,0-1 0,1 0 0,-1-1 0,-12-2 0,6-6-72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0:08.4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8 82 144,'0'-81'4789,"9"92"-4573,-5-8-201,0 1 0,0-1-1,1-1 1,-1 1 0,1-1 0,0 0-1,0 0 1,0 0 0,0-1 0,0 1-1,5 0 1,41 15 75,61 47 675,-111-64-691,0 1-1,0 0 0,-1-1 0,1 1 0,0 0 1,0 0-1,0 0 0,-1 0 0,1 0 0,0 0 0,-1 0 1,1 0-1,-1 0 0,1 0 0,-1 0 0,1 0 1,-1 0-1,0 0 0,0 1 0,1-1 0,-1 0 0,0 0 1,0 0-1,0 1 0,0-1 0,-1 0 0,1 0 1,0 0-1,0 0 0,-1 0 0,1 1 0,-1-1 1,1 0-1,-1 0 0,1 0 0,-1 0 0,0 0 0,1 0 1,-2 1-1,-1 3 317,0 0 1,0-1-1,-1 1 1,1 0 0,-1-1-1,-7 7 1,-178 118 5561,125-90-4094,-1 2-405,61-38-1428,0-1 0,0 0 0,0 0 0,0 0 0,-1 0 1,1-1-1,0 0 0,-1 0 0,1 0 0,-1 0 0,1-1 1,-1 0-1,-4 0 0,8 0-81,36-17-1105,-13 6 898,-2-1-1,0-2 0,0 0 0,-1-1 1,-1-1-1,19-20 0,-36 32-33,0 0 1,0 0-1,0 0 0,-1 0 0,1 0 1,-1 0-1,0 0 0,0 0 0,-1 0 1,1 0-1,-1 1 0,-2-8 0,2 9-62,-1 0 0,0 1 0,1-1 0,-1 1 0,0-1 0,0 1 0,0 0 0,0 0 0,0 0 0,0 0-1,-1 0 1,-3-1 0,-11-5-2654,0-1 95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0:14.3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37 28 304,'0'8'-396,"-3"14"3349,3-21-2878,-1-1 1,1 0-1,-1 1 0,0-1 0,1 0 0,-1 0 0,1 0 0,-1 0 1,0 1-1,1-1 0,-1 0 0,0 0 0,0 0 0,1 0 0,-1 0 1,0-1-1,1 1 0,-1 0 0,1 0 0,-1 0 0,0 0 0,1-1 1,-1 1-1,0 0 0,1-1 0,-1 1 0,1-1 0,-1 1 1,1 0-1,-1-1 0,1 1 0,-1-1 0,-21-14 819,18 11-741,0 1-1,-1-1 1,0 1 0,0 0-1,0 1 1,0-1 0,0 1-1,-1 0 1,1 0 0,-1 1-1,1-1 1,-9 0 0,-130-4 1816,140 6-1926,1 1 0,-1 0 1,1-1-1,0 2 0,0-1 1,-1 0-1,1 1 0,0-1 1,0 1-1,-4 3 0,-19 10 225,-14-4 260,29-8-311,0 0 1,-1 1-1,2 0 1,-1 0-1,-17 11 1,-5 7 245,11-7-234,-1-1-1,0-1 0,-26 10 0,39-18-105,0-1-1,0 2 0,1-1 1,0 2-1,-15 12 0,-16 10 281,27-19-245,0 0 0,0 1-1,1 0 1,-16 20 0,15-15 89,-1-2-1,-23 19 1,-21 16 582,-87 93 0,42-38 522,70-72-1003,1 2 0,-48 64-1,14-20-266,51-62-45,1 1 0,0 0 0,1 0 1,-16 29-1,-3 19 489,-26 73 1,42-104-372,13-28-108,0 0-1,0 0 0,0 1 1,1-1-1,0 1 1,0-1-1,-1 10 0,-13 63 487,11-58-308,0 1 0,2-1 0,-2 33 0,-12 32 613,17 361 700,1-441-1531,0 1-1,0-1 1,0 1 0,1-1-1,-1 0 1,2 0 0,-1 1-1,1-2 1,0 1-1,0 0 1,0 0 0,1-1-1,0 0 1,7 8 0,7 6-1,2 0 0,26 19 0,-13-11 58,56 64-54,-66-65-22,1-1 0,42 35 1,-14-19 53,-31-23-40,1-1 0,1 0 0,0-2 0,1 0 1,1-2-1,0-1 0,40 14 0,87 20-46,-102-25 102,-42-16-61,0-1 1,1-1 0,0 1-1,15 3 1,13-3-16,-26-3 24,1 0-1,-1 0 1,0 1-1,0 1 1,0-1 0,12 6-1,-16-5-5,0 0 0,1 0 0,0-1 0,-1 0 0,1-1 0,0 1 0,0-1 0,0-1 0,9 0 0,89 7 115,-94-7 910,-11 1-1251,0-1 0,-1 0 1,1 0-1,0 1 0,-1-1 0,1 0 0,0 0 0,0 0 0,-1 0 0,1 0 0,0 0 0,0 0 0,-1 0 0,1 0 0,0 0 1,0 0-1,-1 0 0,1-1 0,0 1 0,-1 0 0,1-1 0,0 1 0,-1 0 0,1-1 0,0 1 0,-1-1 0,1 1 0,-1 0 0,1-1 1,-1 0-1,1 1 0,-1-1 0,1 1 0,-1-1 0,0 0 0,1 1 0,-1-1 0,0 0 0,1 1 0,-1-1 0,0 0 0,0 1 0,0-1 1,0 0-1,0 0 0,0 1 0,0-1 0,0-1 0,0 1 44,0 1-1,0-1 1,-1 1 0,1-1 0,0 1-1,-1-1 1,1 1 0,-1-1 0,1 1-1,0-1 1,-1 1 0,1 0-1,-1-1 1,1 1 0,-1 0 0,1-1-1,-1 1 1,1 0 0,-1 0 0,1-1-1,-1 1 1,0 0 0,1 0-1,-1 0 1,1 0 0,-1 0 0,0 0-1,0 0 1,-30-3-4796,-9-3 698,23-3 3251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0:14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2 9 176,'-1'0'93,"1"-1"1,-1 1-1,1-1 0,-1 0 0,1 1 0,-1-1 1,1 1-1,-1-1 0,0 1 0,1-1 1,-1 1-1,0 0 0,0-1 0,1 1 0,-1 0 1,0-1-1,0 1 0,1 0 0,-1 0 1,0 0-1,0 0 0,0 0 0,1 0 0,-1 0 1,0 0-1,0 0 0,1 0 0,-1 0 1,0 0-1,0 0 0,-1 1 0,-7 0 6961,35 16-5795,61 31-509,-51-29-685,47 32 0,-81-49 76,1 0-1,-1 0 0,0 1 0,0-1 1,0 1-1,0-1 0,0 1 1,0-1-1,-1 1 0,1 0 0,-1 0 1,0 0-1,0 0 0,0 0 1,0 0-1,0 0 0,-1 0 0,1 0 1,-1 0-1,0 1 0,0-1 0,0 0 1,-1 0-1,1 0 0,-1 0 1,1 1-1,-1-1 0,-3 5 0,-1 5 714,0 0 0,-2 0 0,1-1 0,-2 0-1,-9 12 1,-14 15 2432,-58 56-1,52-58-2095,-68 47-24,100-79-1157,0-1-4,1 1-1,-1-1 0,1 0 0,-1 0 0,0-1 0,-1 1 0,1-1 0,0 0 1,-8 2-1,3 2-393,20-16-964,54-95-1083,5-8 344,-63 105 1980,-1-1-1,0 0 0,0 0 1,-1 0-1,0-1 1,-1 1-1,1-1 0,-2 0 1,4-17-1,-6 25-183,-25 1-15564,17 0 12797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0:22.0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6 68 240,'0'0'344,"-7"-21"1783,7 20-2074,0 1 1,0-1 0,1 1 0,-1-1 0,0 1 0,0-1-1,0 1 1,0-1 0,0 0 0,0 1 0,-1-1 0,1 1 0,0-1-1,0 1 1,0-1 0,0 1 0,-1-1 0,1 1 0,0-1-1,-1 1 1,1-1 0,0 1 0,-1-1 0,1 1 0,0-1 0,-1 1-1,1 0 1,-1-1 0,1 1 0,-1 0 0,1-1 0,-1 1-1,1 0 1,-1 0 0,1 0 0,-1-1 0,1 1 0,-1 0-1,1 0 1,-1 0 0,1 0 0,-1 0 0,0 0 0,1 0 0,-1 0-1,1 0 1,-1 0 0,1 0 0,-1 0 0,0 1 0,0-1-1,-6 0 594,6 0-60,-9-10 1670,9 10-2152,0 1 0,0-1 0,0 0 0,0 0-1,0 0 1,0 0 0,0 0 0,0 0 0,0-1-1,0 1 1,0 0 0,0 0 0,0-1 0,0 1-1,0 0 1,0-1 0,0 1 0,0-1 0,0 0-1,1 1 1,-1-1 0,0 0 0,0 1 0,0-2-1,-1 0 122,0 1 0,1 0 0,-1 0 0,0 0-1,0 0 1,0 0 0,0 0 0,0 1-1,1-1 1,-1 1 0,-1-1 0,1 1 0,0 0-1,0 0 1,0 0 0,-3 0 0,-43 1 1130,33 0-684,-44-2 2289,39-1-2397,0 1 0,-1 1 0,1 1 0,0 1-1,-22 5 1,30-2-226,-16 1 413,25-6-712,0 1 1,-1-1-1,1 1 1,0 0 0,0-1-1,0 1 1,0 1-1,-1-1 1,1 0-1,1 1 1,-1 0 0,0-1-1,0 1 1,1 0-1,-1 1 1,1-1-1,-4 4 1,-9 8 136,14-13-167,0 0 0,0-1 0,-1 1 1,1 0-1,0 0 0,0 0 0,0 0 1,0 0-1,0 0 0,0 0 0,0 0 0,0 0 1,1 1-1,-1-1 0,0 0 0,1 0 0,-2 3 1,-2 1 59,0-1 0,-1 0 0,0 0 1,0 0-1,0-1 0,-8 4 0,-10 8-7,-26 5 168,29-1 12,0 0 1,-17 24-1,21-24 31,-1-1-1,-33 29 1,30-23 97,19-23-336,0 1 0,0-1 1,0 1-1,0-1 0,0 1 1,0-1-1,-1 1 0,1-1 1,0 0-1,-1 0 0,1 0 1,-3 1-1,-6 31 339,4-23-332,0-1 49,-1 1 1,1 0-1,1 0 0,0 0 0,0 1 0,1-1 1,1 1-1,0 1 0,0-1 0,1 0 0,-1 17 1,-4 110 1144,7-135-1216,-1 1 0,1-1 1,-1 1-1,0-1 0,0 0 0,0 0 0,0 1 1,-3 3-1,2-2-5,0-1-1,0 0 1,1 1 0,-1 0-1,1-1 1,0 1-1,0-1 1,1 1 0,-1 5-1,1 453 398,-10-281-208,10 103-203,9-222 0,0-15 0,6 41 0,-14-75 0,1-1 0,0 0 0,0 0 0,8 21 0,7 35 0,-14-58 0,0 0 0,0 0 0,2 0 0,8 18 0,0-1 0,-11-25 0,11 32 0,2-1 0,2-1 0,1-1 0,43 60 0,-45-76 0,16 24 0,43 61 0,27 25 0,-80-100 0,0-1 0,39 33 0,1-22 0,-28-22 0,-31-13 0,0-1 0,0 1 0,0 0 0,-1 0 0,1 0 0,0 0 0,0 0 0,-1 1 0,1-1 0,-1 1 0,1 0 0,3 3 0,-5-3 0,1 0 0,-1 0 0,0-1 0,1 1 0,-1-1 0,1 0 0,-1 1 0,1-1 0,0 0 0,0 0 0,0 0 0,-1 0 0,1 0 0,4 1 0,56 2 0,-55-1 0,-4 2 0,16-3 0,-6-2-1091,-6 0-3423,-24-9-7537,14 7 10584,-26-16-8890,7-2 7230,20 17 3152,0 0 0,-1-1 0,2 0 1,-1 1-1,0-1 0,1 0 1,-1 0-1,1 0 0,0 1 0,1-1 1,-1 0-1,1-1 0,-1 1 1,2-6-1,-1 10-7,-1-1 0,1 1 1,0-1-1,0 1 0,0-1 0,0 1 1,-1-1-1,1 1 0,0-1 0,0 1 0,-1-1 1,1 1-1,0 0 0,-1-1 0,1 1 1,0-1-1,-1 1 0,1 0 0,-1-1 1,1 1-1,-1 0 0,1 0 0,-1-1 1,1 1-1,-1 0 0,1 0 0,-1 0 0,1 0 1,-1-1-1,1 1 0,-1 0 0,1 0 1,-1 0-1,1 0 0,-2 0 0,-12-5 2039,10-7 3551,22 17 3488,76 8-7843,-90-13-1231,1 0-5,0-1 1,-1 1 0,1 0-1,0 0 1,-1 1 0,1-1-1,0 1 1,-1 0-1,1 0 1,-1 1 0,0-1-1,1 1 1,-1 0 0,0 0-1,4 3 1,-7-4-17,1 0 0,-1-1 1,0 1-1,0 0 0,0-1 0,1 1 1,-1-1-1,0 0 0,1 1 0,-1-1 0,0 0 1,1 0-1,-1 0 0,0 0 0,2 0 1,-2 0 52,0 0 1,-1 0 0,1 0 0,0-1 0,-1 1-1,1 0 1,0 0 0,-1 0 0,1 1 0,-1-1 0,1 0-1,0 0 1,-1 0 0,1 0 0,0 1 0,-1-1-1,1 0 1,-1 0 0,1 1 0,-1-1 0,1 0-1,0 1 1,-1-1 0,0 1 0,1-1 0,-1 1 0,1-1-1,-1 1 1,1-1 0,-1 1 0,0-1 0,0 1-1,1 0 1,-1-1 0,0 1 0,0-1 0,1 1-1,-1 0 1,0-1 0,0 1 0,0 0 0,0-1 0,0 1-1,0 0 1,0-1 0,0 2 0,0 7 557,0-5-286,0-1 0,1 1 0,-1 0 0,-1-1 0,1 1 0,0-1 1,-1 1-1,0 0 0,0-1 0,0 1 0,0-1 0,0 0 0,-1 1 0,0-1 0,1 0 0,-4 4 0,2-4-62,1 1-1,-1-1 1,1 1 0,0 0 0,0 0 0,0 0 0,0 0 0,1 0 0,-2 6 0,2-5-31,0 0 0,-1 0 0,0-1 0,0 1 0,0-1 0,0 1 0,-6 7 0,-26 24-233,20-34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4:30.5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4 215 336,'-2'-3'45,"-1"0"89,1-1 0,0 1 0,0-1 1,1 1-1,-1-1 0,1 1 0,0-1 0,-1 0 0,2 0 1,-2-4-1,2 7-46,1 1 1,-1-1-1,0 0 0,0 0 1,0 1-1,0-1 0,0 0 1,0 0-1,0 1 0,0-1 1,0 0-1,-1 0 0,1 1 1,0-1-1,0 0 0,-1 1 1,1-1-1,0 0 0,-1 1 1,1-1-1,-1 0 0,1 1 1,-1-1-1,1 1 0,-1-1 1,1 1-1,-1-1 0,0 1 1,1-1-1,-1 1 0,0 0 1,1-1-1,-1 1 0,0 0 1,1 0-1,-1-1 0,0 1 1,0 0-1,0 0 0,-1 0 123,1 1-1,-1-1 0,1 1 1,0 0-1,-1-1 0,1 1 1,0 0-1,-1 0 0,1 0 1,0 0-1,0 0 0,0 0 1,0 0-1,0 0 0,0 1 1,0-1-1,0 0 1,0 0-1,1 1 0,-1-1 1,0 3-1,-14 42 1597,1 0 0,3 1 0,-7 67 1,14-90-1562,-9 90 345,1 141-1,11-97-6414,1-94 631,-9-79-1206,1-22 5468,8 36 857,-27-190 1024,13 149 85,11 37-757,0-1 0,1 1 0,0-1-1,0 0 1,1 0 0,0 0 0,0 0-1,-1-7 1,2 10-165,0-1-1,-1 1 0,1-1 1,1 0-1,-1 1 1,0-1-1,1 1 1,0-1-1,0 1 1,0-1-1,0 1 0,0 0 1,1 0-1,-1-1 1,1 1-1,0 0 1,0 0-1,0 1 1,1-1-1,-1 0 0,1 1 1,-1-1-1,1 1 1,0 0-1,0 0 1,0 0-1,0 0 1,0 0-1,0 1 0,0-1 1,1 1-1,-1 0 1,7-1-1,4-2-84,-1 1 0,0 1 0,1 1 0,-1-1 1,1 2-1,-1 0 0,1 1 0,20 3 0,-30-3-26,1 0 0,-1 1 0,1-1 0,-1 1 0,1 0 0,-1 0 0,0 1 0,0 0 0,0-1 0,-1 1 0,1 0 0,0 1 0,-1-1 0,0 0 0,0 1 0,0 0 0,0 0 0,-1 0 0,1 0 0,-1 0 0,0 1 1,-1-1-1,1 0 0,-1 1 0,1 0 0,-1-1 0,0 10 0,0-5 85,-1-1 0,-1 0 0,0 1 0,0-1 0,0 0 0,-1 0 0,-1 0 0,1 0 0,-1 0 1,0 0-1,-1-1 0,0 1 0,0-1 0,-6 7 0,0 0 89,0-1 0,-1 0-1,0-1 1,-1 0 0,0-1 0,-16 12 0,23-21-155,0 1 0,0-1 0,0 0 0,0 0 0,-1 0 0,1-1 0,-7 1 0,11-1-39,0-1-1,0 1 1,0-1 0,0 0 0,0 0 0,0 1 0,0-1 0,0 0-1,0 0 1,-1 0 0,1 0 0,0 0 0,0 0 0,0-1-1,0 1 1,0 0 0,0 0 0,0-1 0,0 1 0,0-1 0,0 1-1,0-1 1,0 1 0,1-1 0,-1 0 0,0 1 0,0-1 0,0 0-1,1 0 1,-1 1 0,0-1 0,1 0 0,-1 0 0,1 0 0,-1 0-1,1 0 1,-1 0 0,1 0 0,0 0 0,-1-2 0,3-15-85,0 0 0,2 0 0,0 0 0,1 0 0,1 1 1,0 0-1,1 0 0,1 0 0,1 1 0,0 0 0,1 1 0,1 0 1,0 1-1,1 0 0,1 1 0,0 0 0,0 1 0,1 0 1,18-10-1,-31 21 136,0 0 0,0 0-1,0 0 1,1 1 0,-1-1 0,0 1 0,1-1 0,-1 1 0,0-1 0,1 1 0,-1 0 0,0 0 0,1 0-1,-1 0 1,1 0 0,-1 0 0,0 0 0,1 0 0,-1 0 0,1 0 0,-1 1 0,0-1 0,1 1 0,-1-1-1,0 1 1,2 1 0,0 0 14,-1 0 0,-1 0 0,1 0 0,0 1 0,0-1 0,-1 0 0,1 1 0,-1 0-1,0-1 1,0 1 0,0 0 0,1 3 0,1 9 89,0 0 1,-2 0-1,1 28 0,-2 17-60,5 117-491,-5-175 337,0 0 0,1 0-1,-1 0 1,0 0-1,1 0 1,0 0 0,-1 0-1,1-1 1,0 1 0,0 0-1,0 0 1,1 1-1,-1-2 1,-1-1 0,1 1 0,-1-1-1,1 0 1,-1 1 0,1-1 0,-1 0-1,1 1 1,-1-1 0,1 0 0,-1 0 0,1 0-1,0 1 1,-1-1 0,1 0 0,-1 0-1,1 0 1,-1 0 0,1 0 0,0 0-1,-1 0 1,1 0 0,-1 0 0,1-1-1,0 1 1,0 0 0,2-2-137,-1 1 0,0-1 1,1 0-1,-1 0 0,0 0 0,1 0 0,-1 0 1,-1 0-1,1-1 0,0 1 0,0-1 0,-1 1 0,3-6 1,8-21-267,-2 0 1,0-1 0,-2 0-1,5-43 1,7-127 87,-20 194 376,32-310 740,-2 103 4108,-26 192-1903,-5 32 2319,0 29-2475,1 250 2974,0-105-3755,0-62-3888,0-21-2707,0 0-3513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0:22.3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9 157 32767,'1'-13'0,"1"1"0,0-1 0,1 1 0,0 0 0,9-21 0,4-16 0,-16 48 0,0 1 0,0 0 0,0-1 0,0 1 0,0-1 0,0 1 0,0 0 0,0-1 0,0 1 0,0-1 0,0 1 0,0 0 0,0-1 0,0 1 0,-1-1 0,1 1 0,0 0 0,0-1 0,0 1 0,0 0 0,-1-1 0,1 1 0,0 0 0,-1-1 0,1 1 0,0 0 0,0 0 0,-1-1 0,1 1 0,0 0 0,-1 0 0,1-1 0,0 1 0,-1 0 0,1 0 0,-1 0 0,1 0 0,0 0 0,-1 0 0,1 0 0,-1 0 0,1 0 0,0 0 0,-1 0 0,-11 1 0,-34 7-4135,39-6 2837,0 0-1,0-1 1,0 0-1,0 0 1,-10 0 0,-14-1-10521,15 0 7278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0:48.7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85 112,'0'0'243,"15"-2"523,-12-11 2861,-5 29-1884,2-7-1715,0-7 39,0-1-1,0 1 1,0 0-1,0 0 1,0 0 0,0 0-1,0 0 1,1 0-1,-1-1 1,1 1-1,-1 0 1,2 2 0,0-3-9,-1 0 1,0 0-1,1 0 1,-1 0-1,1-1 1,0 1-1,-1-1 1,1 1-1,-1-1 1,1 1 0,0-1-1,-1 0 1,1 0-1,0 0 1,0 0-1,2-1 1,5 1-19,0-1 1,-1-1 0,1 1-1,0-2 1,-1 1-1,0-1 1,1 0-1,-1-1 1,-1 0-1,1 0 1,0-1 0,12-9-1,7-9-107,46-49 0,-36 33-65,-23 25 65,10-8-567,-2-1 0,0-1 1,-2-1-1,21-32 0,-25 34-227,6-12-1335,-20 10-12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0:49.2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520 496,'0'0'328,"-1"0"-298,1 1 0,-1-1 0,1 0 0,-1 0-1,1 0 1,-1 1 0,1-1 0,0 0 0,-1 0-1,1 1 1,-1-1 0,1 0 0,-1 1-1,1-1 1,0 0 0,-1 1 0,1-1 0,0 1-1,0-1 1,-1 1 0,1-1 0,0 1 0,0-1-1,0 1 1,-1-1 0,1 1 0,0-1 0,0 1-1,0 0 1,-7 23 448,5-22-425,1 0 0,0 0-1,0 1 1,0-1 0,0 1 0,0-1 0,1 0 0,-1 1 0,1-1-1,0 6 1,1 45 487,0-20 164,-3 54 0,20-98 70,25-21-530,0-2 1,-2-2 0,48-54 0,-35 35-221,125-140-254,-77 81-592,-4-8-1241,-59 72 666,-21 30 463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0:49.7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513 256,'0'0'646,"-10"30"2344,10-30-2940,0 0-1,0 1 0,0-1 0,0 1 1,0-1-1,0 1 0,0-1 0,0 1 0,1-1 1,-1 1-1,0-1 0,0 1 0,0-1 0,0 1 1,1-1-1,-1 1 0,0-1 0,0 0 1,1 1-1,-1-1 0,0 1 0,1-1 0,-1 0 1,1 1-1,-1-1 0,0 0 0,1 0 1,-1 1-1,1-1 0,-1 0 0,1 0 0,-1 0 1,0 1-1,1-1 0,-1 0 0,2 0 0,21-6 790,25-23-188,24-33-611,-3-3 1,107-129-1,-100 108-1788,-55 63 912,-14 16 346,1-1 0,-1 0-1,-1-1 1,1 1 0,7-17-1,-5-1-1291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0:53.4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7 1 80,'1'0'53,"0"0"-1,-1 0 1,1-1 0,0 1 0,-1 0-1,1 0 1,0 0 0,-1 0-1,1 0 1,0 0 0,-1 0-1,1 0 1,0 1 0,0-1 0,-1 0-1,1 0 1,-1 0 0,1 1-1,0-1 1,-1 0 0,1 1-1,-1-1 1,1 1 0,0-1 0,-1 0-1,1 1 1,-1-1 0,1 2-1,-14 11 3119,-32 5-392,36-17-2438,-1 0-1,1 0 0,0 1 1,0 0-1,-11 4 1,10-2-515,0-2-1,0 1 1,1-1 0,-2-1 0,-13 1 0,-29-2-5357,38 0 4155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1:17.1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982 128,'0'0'59,"0"0"1,0-1-1,0 1 0,0-1 1,0 1-1,0 0 0,0-1 1,0 1-1,0 0 1,0-1-1,0 1 0,0 0 1,0-1-1,0 1 0,0 0 1,0-1-1,-1 1 0,1 0 1,0-1-1,0 1 0,0 0 1,0-1-1,-1 1 0,1 0 1,0 0-1,0-1 0,-1 1 1,1 0-1,0 0 0,-1 0 1,1-1-1,0 1 0,-1 0 1,1 0-1,0 0 0,-1 0 1,1 0-1,0-1 1,-1 1-1,1 0 0,0 0 1,-1 0-1,1 0 0,0 0 1,-1 0-1,1 0 0,-1 0 1,1 1-1,0-1 0,-1 0 1,1 0-1,-5 0 579,4 37 478,1 309 4257,0-344-4744,3-4-565,-1 1-1,1 0 0,-1-1 1,1 1-1,-1-1 0,0 0 1,0 1-1,0-1 0,0 0 1,0-1-1,-1 1 0,1 0 1,0 0-1,-1-1 0,0 1 1,2-4-1,5-6 32,376-411 1338,-167 198-1306,121-133-228,-221 214-2135,-117 143 2222,51-68-2691,-47 63 2151,-1 0 0,1 0 0,-1 0 0,0-1 0,0 1 0,-1-1-1,0 0 1,0 0 0,1-11 0,-3 6-534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1:36.3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4 850 432,'0'1'53,"0"0"0,1 0 0,-1 0-1,0-1 1,0 1 0,0 0 0,0 0-1,0 0 1,0 0 0,0 0 0,0 0-1,0-1 1,0 1 0,-1 0 0,1 0 0,0 0-1,0 0 1,-1 0 0,1-1 0,-1 1-1,1 0 1,-1 0 0,1-1 0,-1 1-1,1 0 1,-1-1 0,0 1 0,1-1 0,-1 1-1,0-1 1,1 1 0,-1-1 0,0 1-1,0-1 1,1 1 0,-1-1 0,0 0-1,0 0 1,0 1 0,0-1 0,0 0 0,1 0-1,-1 0 1,0 0 0,0 0 0,0 0-1,0 0 1,0 0 0,0-1 0,-13 13 2057,13-11-1835,-1 1-1,1 0 1,0-1-1,-1 1 0,1-1 1,-1 0-1,0 0 0,1 1 1,-1-1-1,0 0 1,0 0-1,0 0 0,-4 1 1,6-2-186,-1 0-1,1 1 1,-1-1 0,0 1-1,1-1 1,-1 1 0,1-1-1,-1 1 1,1 0 0,-1-1 0,1 1-1,-1 0 1,1-1 0,0 1-1,-1 0 1,1-1 0,0 1 0,0 0-1,0 0 1,-1-1 0,1 1-1,0 0 1,0 0 0,0-1-1,0 1 1,0 0 0,1 1 0,-1 31 2936,0-23-3241,0-8 381,16 29 532,-15-27-549,0 0 1,0 1-1,0-1 0,0 1 1,-1-1-1,0 1 1,0 0-1,0 5 1,-1-7-106,1 0 1,0 0 0,0 0 0,0 0 0,0 0 0,1 0 0,-1 0-1,1 0 1,0 0 0,0 0 0,1 3 0,-1-5 13,0 1 1,0-1-1,0 0 1,0 0-1,0 0 1,0 0-1,0 0 1,1 0-1,-1 0 1,0 0 0,0 0-1,1 0 1,-1-1-1,1 1 1,-1-1-1,1 1 1,-1-1-1,1 1 1,-1-1-1,1 0 1,-1 0-1,1 0 1,0 0-1,-1 0 1,1 0-1,-1 0 1,1 0-1,-1-1 1,1 1-1,-1 0 1,1-1-1,-1 0 1,1 1-1,-1-1 1,0 0 0,1 0-1,-1 0 1,2-1-1,9-5 113,-1-1 0,0-1 1,15-14-1,396-414 107,-214 175-1323,-114 124-2021,-13-7-3347,-49 78 2687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2:00.2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2 486 432,'0'1'45,"0"1"-1,0-1 1,-1 0-1,1 0 1,0 0-1,0 0 1,-1 0 0,1 0-1,-1 0 1,1 0-1,-1 0 1,1 0-1,-1 0 1,0 0-1,1 0 1,-1 0-1,0 0 1,0 0-1,1-1 1,-1 1 0,0 0-1,-2 0 1,2 0 11,1 0 0,-1-1 0,0 1 0,0 0 0,0-1 0,0 1 0,1 0 0,-1 0 0,0 0 0,1 0 0,-1 0 0,0 0 0,1 0 0,-1 0 0,1 0 0,0 0 0,-1 0 0,1 0 0,0 0 0,0 0 0,0 0 0,-1 2 0,-8 16 927,7-18-941,1 1 0,0-1 0,-1 1 0,1 0 0,0-1 0,0 1 0,0 0 0,1 0 0,-1 0 0,0 0 0,1 0 0,-1 0 1,0 4-1,0 3 64,0 0 0,-1 0 1,-1 0-1,1 0 0,-1 0 1,-6 11-1,4-9-10,0 1-1,1-1 1,1 1-1,-3 13 1,3-4 49,2-13-39,0 0-1,0 1 1,0-1 0,1 1 0,0-1 0,2 13-1,17-23-41,12-8-24,-1-1 0,0-1 0,-1-2 0,-1-1 0,38-26 0,451-323-49,-297 203-91,-199 146-360,-1-1 1,0-1-1,-1 0 0,-1-2 1,-1 0-1,19-27 1,-29 28-566,-6-1 25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2:08.0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7 827 80,'0'0'408,"-24"0"1369,23 0-1748,1 1 0,-1-1 0,1 0 0,-1 0 0,1 0 0,-1 0 0,1 0 1,-1 0-1,1 0 0,-1 0 0,0 0 0,1 0 0,-1 0 0,1 0 0,-1-1 0,1 1 0,0 0 0,-1 0 0,1 0 0,-1-1 0,1 1 0,-1 0 0,1 0 1,-1-1-1,1 1 0,0-1 0,-1 1 0,1 0 0,0-1 0,-1 1 0,1-1 0,0 1 0,0 0 0,-1-1 0,1 1 0,0-1 0,0 1 0,0-1 0,0 1 1,0-1-1,-1 1 0,1-1 0,0 1 0,0-1 0,0 1 0,0-1 0,1 1 0,-1-1 0,0 1 0,0-2 0,0-1-46,0 1 886,-1 2-754,0-1 0,1 1-1,-1 0 1,0 0 0,0 0-1,0 0 1,0 0-1,0 0 1,0 0 0,0 0-1,0 0 1,0 1 0,1-1-1,-1 0 1,0 0-1,0 1 1,0-1 0,0 1-1,1-1 1,-1 1 0,0-1-1,0 1 1,1-1-1,-1 1 1,0-1 0,1 1-1,-1 0 1,0 0 0,-1 3-83,1 1 0,0-1 0,-1 0 1,1 0-1,1 1 0,-1-1 0,1 0 0,0 9 1,0-7-24,0-1 0,0 0 0,-1 0 1,0 0-1,0 0 0,0 0 1,0 0-1,-4 8 0,3-9 2,0-2-7,1 0 0,-1 1 0,1-1 0,0 0 0,0 1 0,0-1 0,0 1 0,1-1 0,-1 1 0,1 0 0,-1-1 0,1 1 0,0 0 0,0-1 0,0 4 0,0-6-3,0 1 0,0-1 0,0 1 1,0-1-1,1 0 0,-1 1 0,0-1 1,0 1-1,0-1 0,0 1 0,1-1 1,-1 0-1,0 1 0,1-1 0,-1 1 0,0-1 1,0 0-1,1 1 0,-1-1 0,1 0 1,-1 0-1,0 1 0,1-1 0,-1 0 0,1 0 1,-1 1-1,0-1 0,1 0 0,-1 0 1,1 0-1,-1 0 0,1 0 0,-1 0 0,1 0 1,-1 0-1,1 0 0,-1 0 0,1 0 1,-1 0-1,1 0 0,-1 0 0,0 0 0,1 0 1,-1-1-1,1 1 0,-1 0 0,1-1 1,29-12 56,475-256 34,20 28 20,-92 45-180,-28-7-3461,-314 155 1570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2:39.0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2 1107 608,'0'-1'32,"0"0"-1,-1 1 1,1-1-1,0 0 1,0 1-1,-1-1 0,1 0 1,0 1-1,-1-1 1,1 1-1,0-1 1,-1 1-1,1-1 1,-1 1-1,1-1 0,-1 1 1,1 0-1,-1-1 1,0 1-1,1-1 1,-1 1-1,1 0 1,-1 0-1,0-1 0,1 1 1,-1 0-1,0 0 1,1 0-1,-1 0 1,0 0-1,1 0 1,-1 0-1,0 0 1,1 0-1,-1 0 0,0 0 1,1 0-1,-1 0 1,0 1-1,1-1 1,-1 0-1,1 0 1,-1 1-1,0 0 0,-1-1 57,1 0 0,0 1-1,0-1 1,0 0 0,-1 0 0,1 0-1,0 0 1,0 0 0,-1 0-1,1 0 1,0 0 0,0 0-1,0-1 1,-1 1 0,1 0-1,0-1 1,-2 0 0,3 0-68,0 1 0,-1-1 1,1 1-1,0 0 0,0-1 0,-1 1 1,1 0-1,-1-1 0,1 1 1,0 0-1,-1 0 0,1-1 1,-1 1-1,1 0 0,0 0 0,-1-1 1,1 1-1,-1 0 0,1 0 1,-1 0-1,1 0 0,-1 0 0,1 0 1,-1 0-1,1 0 0,-1 0 1,1 0-1,0 0 0,-1 0 1,1 0-1,-1 0 0,1 1 0,-1-1 1,1 0-1,-1 0 0,1 0 1,0 1-1,-1-1 0,1 0 1,-1 0-1,1 1 0,0-1 0,-1 0 1,1 2-1,-13 24 1249,4-4-946,-25 53 867,20-40-790,13-33-354,0 1 0,1-1 0,-1 0 0,0 1 0,1-1 0,-1 0 1,1 1-1,0-1 0,0 1 0,0-1 0,0 1 0,0-1 0,0 0 0,1 1 0,1 4 0,-2-6-18,0 0-1,1 0 0,0 0 0,-1-1 0,1 1 0,0 0 1,-1 0-1,1 0 0,0-1 0,0 1 0,0 0 0,-1-1 0,1 1 1,0-1-1,0 1 0,0-1 0,0 0 0,0 1 0,0-1 0,0 0 1,0 1-1,0-1 0,0 0 0,0 0 0,1 0 0,-1 0 1,0 0-1,0 0 0,0 0 0,0-1 0,0 1 0,0 0 0,0 0 1,0-1-1,0 1 0,1-2 0,44-18 274,-1-2-1,-1-2 1,78-58-1,-72 47-192,227-166-261,315-299-1,-518 434-278,-17 17-718,-3-3 0,-1-1 0,46-64 0,-69 69-517,-17 12 261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08.5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9 166 256,'-25'-1'460,"17"0"-309,0 0-1,0 0 0,0 1 1,0 0-1,0 1 0,0 0 1,0 0-1,1 0 0,-13 5 1,19-6-86,0 1 1,0-1-1,0 0 0,0 1 1,0-1-1,0 0 1,0 1-1,0-1 1,0 0-1,1 0 1,-1 0-1,0 0 1,0 0-1,0 0 0,0 0 1,0-1-1,0 1 1,-1-1-1,1 1-30,1 0 1,-1 0-1,1-1 0,-1 1 0,1 0 0,-1 0 0,1 0 0,-1-1 0,1 1 1,-1 0-1,1 0 0,-1 0 0,1 0 0,-1 0 0,1 0 0,-1 0 1,1 0-1,-1 0 0,1 0 0,-1 1 0,1-1 0,-1 0 0,1 0 1,-1 0-1,1 1 0,-1-1 0,1 0 0,-1 0 0,1 1 0,0-1 1,-1 0-1,1 1 0,-1-1 0,1 0 0,0 1 0,-1-1 0,1 1 1,0-1-1,0 1 0,-1-1 0,1 1 0,0-1 0,0 1 0,0-1 1,-1 1-1,-12 1 7125,21-2-7119,0 0-1,0 0 0,0 0 0,0 1 1,0 1-1,0-1 0,-1 1 0,1 1 1,0-1-1,7 5 0,16 4-8,0-1-1,0-1 1,1-2-1,43 4 1,4-4 318,136-5 0,-138-5-163,136 15 1,-26-2-114,-74 7-90,191 37 120,-252-38-82,-30-9 35,0-1 0,27 4 0,92 2 12,158-8 1,-186-5-49,-61 4-7,-1 2 1,73 17 0,33 4-67,-109-24 65,59-3 1,-67-1-5,0 1-1,56 7 1,314 28-1,7-35-69,-176-1 87,1155 2 33,-1157 14 12,10-1-62,904-13 42,-909-13-57,-7-1 25,405 14 18,-420-15 25,-72 2 2,72-16 385,-84 7 241,151-34-439,-276 53-250,27-7-12,1 1-1,0 3 0,56-3 0,89-11-76,-35 13-1382,-150 2 786,0 0 0,-1 0 0,0-1 0,0 1 0,0 0 0,-1 0 0,-1-7 1,-19-15-1332,16 22 1642,0-1 0,1 1 0,0-1 0,0 0 0,-5-12 0,0 1 143,8 16 230,0-1-1,0 1 1,0-1 0,0 0-1,0 0 1,1 0 0,-1 1-1,1-1 1,-1 0 0,1 0-1,0 0 1,-1 0-1,1-2 1,-4-6 520,0 1-1,-1 0 1,0 0-1,0 1 1,-1 0 0,-1 0-1,-12-13 1,15 17 657,-1-1 0,1 0 1,0 1-1,0-2 0,0 1 1,-5-12 5268,12 20-6241,16 19-123,-1 0 0,25 43-1,19 26-168,-46-71 91,7 7-30,36 57 0,-54-74 36,1 0 0,-2 0-1,1 1 1,-1 0 0,-1 0 0,0 0 0,-1 0 0,0 0 0,0 0 0,-1 13 0,0-15 248,-1 0-1,0 0 0,-1 0 1,0 0-1,0 0 1,-1-1-1,0 1 1,-1-1-1,1 1 1,-2-1-1,1 0 0,-1 0 1,-1 0-1,1 0 1,-11 12-1,10-14-179,-17 19 3552,13-23-3004,6-17-3140,2 10 1531,-1 0 1,1 1-1,-1-1 1,0 1 0,0 0-1,0 0 1,-1 0-1,1 0 1,-1 0-1,0 0 1,0 1-1,-1-1 1,1 1-1,-6-5 1,-8-9-2986,-7-13-1053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2:45.7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8 82 400,'0'0'2377,"1"1"-2349,-1 0 0,0 0-1,0 0 1,0 0-1,0 0 1,0 0 0,0 0-1,0 0 1,0 0-1,0 0 1,-1 0 0,1 0-1,0 0 1,-1 0 0,1 0-1,-1 1 1,-5 4 111,0 0 0,1 0 0,0 1 0,0-1 0,1 1 0,0 0 0,0 0 0,1 1 0,0-1 0,0 1 1,-3 14-1,-2 0 113,7-19-211,1 0 1,-1 0 0,0 0 0,1 1 0,0-1-1,0 0 1,0 0 0,1 6 0,0 3 139,-1-10-87,11-2 111,1-1-155,1 0 0,0-1 0,0 0 1,-1-1-1,0-1 0,22-8 0,76-43-90,-28 14-236,15-8-498,31-12-1280,-70 39 1131,-1 9 152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01.3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850 448,'-8'11'4461,"6"-11"-3661,2 0-754,0 1 0,0 0-1,0-1 1,-1 1 0,1 0 0,0-1-1,0 1 1,-1 0 0,1-1 0,0 1-1,-1-1 1,1 1 0,0 0 0,-1-1-1,1 1 1,-1-1 0,1 1-1,-1-1 1,1 1 0,-1-1 0,0 0-1,1 1 1,-1-1 0,0 0 0,1 1-1,-2-1 1,-3 4 101,5-4-132,0 0-1,0 0 1,0 0 0,1 0-1,-1 0 1,0 0-1,0 0 1,0 0-1,1 0 1,-1 0 0,0 0-1,0 0 1,0 0-1,1 0 1,-1 0-1,0 0 1,0 0 0,0 0-1,1 0 1,-1 0-1,0 0 1,0 0 0,0 0-1,1 1 1,-1-1-1,0 0 1,0 0-1,0 0 1,0 0 0,0 0-1,1 1 1,-1-1-1,0 0 1,0 0-1,0 0 1,0 1 0,0-1-1,0 0 1,0 0-1,0 0 1,0 1 0,0-1-1,0 0 1,0 0-1,0 0 1,0 1-1,0-1 1,0 0 0,0 0-1,0 0 1,0 1-1,0-1 1,0 0-1,0 0 1,0 0 0,0 1-1,0-1 1,0 0-1,0 0 1,0 0 0,-1 1-1,1-1 1,24-11 275,67-70-103,498-459-2132,-469 414 181,-7-2-37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27.7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37 80,'0'0'902,"-26"0"-558,-19 0-19,43 0 116,19 0-687,-5 0 138,0-2-1,0 0 1,0 0-1,0-1 1,17-7-1,10-8-302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37.5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8 395 160,'-4'-6'90,"-1"1"0,0-1 1,-1 1-1,1 1 0,-1-1 0,0 1 0,0 0 0,0 0 0,-1 1 1,0-1-1,1 2 0,-1-1 0,0 1 0,0 0 0,0 0 0,0 1 1,-1 0-1,-12 0 0,1-12 358,12 7-344,-17 4 632,22 2-399,-4-18 1202,2 11-1219,4 6-281,-1 0-1,1 0 1,-1 0 0,1 1-1,-1-1 1,1 0 0,-1 1 0,0-1-1,1 0 1,-1 1 0,0-1-1,0 1 1,1-1 0,-1 1-1,0-1 1,0 1 0,0 0-1,0-1 1,1 1 0,-1 0-1,0-1 1,0 1 0,-2 0 0,2-1 95,-1 0 1,1-1 0,0 1 0,-1 0-1,1-1 1,0 1 0,0-1 0,0 0 0,0 1-1,0-1 1,0 0 0,0 1 0,1-1 0,-1 0-1,1 0 1,-1 0 0,1 0 0,0 0-1,-1 1 1,1-1 0,0 0 0,1-3 0,-1 3 841,-1 3-931,1-1-1,-1 0 1,1 0-1,-1 0 1,0 0-1,1 0 1,-1 0 0,1 0-1,-1 0 1,1 0-1,-1 0 1,1 0-1,-1 0 1,0 0-1,1 0 1,-1-1 0,1 1-1,-1 0 1,1 0-1,-1-1 1,1 1-1,-1 0 1,1-1 0,-1 1-1,1 0 1,0-1-1,-1 1 1,1-1-1,0 1 1,-1-1-1,1 1 1,0-1 0,-1 1-1,1-1 1,11-17 249,27-12-419,1 9 144,1 2-1,1 1 1,0 2 0,44-10-1,-33 11-20,-37 10 3,1 0 0,-1 2 0,1-1-1,0 2 1,17-1 0,49-7 11,-4 0 8,120-7-33,198 17-38,-382 1 62,0 1 1,0 1-1,18 5 1,-16-3 3,13 0-39,-20-4 28,0 1 0,-1-1 0,1 2 0,-1-1-1,0 1 1,15 7 0,-14-5-6,0 0 0,0 0 0,1-1 0,-1-1 0,1 0 0,0 0 0,0-1 0,0 0 0,0-1 1,15 1-1,-18-2 6,0 1 1,0 0-1,-1 1 1,1-1-1,0 1 1,8 4-1,-8-3-4,0-1 0,0 1-1,0-2 1,1 1 0,-1-1-1,12 1 1,148 8 13,173-10-10,-239 10-26,-70-5 29,45 0 0,-54-4-9,-8-1 7,0 0 0,0 0 0,0-1 0,0-1 1,22-6-1,-16 3 18,1 1 0,-1 1 1,22-2-1,38-5-5,-1-3 147,0 3 1,0 4-1,123 7 0,-88 0-130,-113-1 14,9 0-7326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40.3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2 208,'0'14'602,"2"2"2348,22-9-1431,-18-5-1649,34 4 822,0-2 0,0-1 0,77-6 0,-25 1-208,806 2 839,-345-45-1243,-192 6-85,481 5 10,-738 24-17,-73 5 11,45 0 1,212 5-8358,-291-2 7869,-11-6 41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40.6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4 35 272,'-42'-12'1079,"40"12"-997,0-1 0,0 1 0,0-1 0,0 0-1,0 0 1,0 0 0,0 0 0,1 0 0,-1 0 0,0-1-1,1 1 1,-1-1 0,1 1 0,-1-1 0,1 1 0,-1-3 0,-9 3 852,24 1-558,240 0 600,-252 0-954,0 0 1,0 0-1,0 0 1,0 0-1,0 1 1,0-1-1,0 0 1,-1 1-1,1-1 1,0 0-1,0 1 1,0-1-1,0 1 1,-1-1-1,1 1 0,0 0 1,-1-1-1,1 1 1,0 0-1,-1-1 1,1 1-1,-1 0 1,1 0-1,-1-1 1,1 1-1,-1 0 1,0 0-1,1 0 1,-1 0-1,0 0 0,0 0 1,0-1-1,1 1 1,-1 0-1,0 0 1,0 0-1,0 0 1,-1 0-1,1 0 1,0 0-1,0 0 1,0 0-1,-1-1 1,1 1-1,-1 1 1,0 3 85,0-1 0,0 0 0,-1 0 1,0 1-1,0-1 0,0 0 0,-5 6 1,-20 22-39,-43 61 1,60-79-600,9-13 286,0 0-1,0 0 1,0 0-1,0 0 1,0 0 0,1 1-1,-1-1 1,0 0-1,1 1 1,-1-1 0,0 1-1,1-1 1,0 0-1,-1 1 1,1 2 0,0-1-995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41.2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4 38 272,'-9'-7'374,"-1"2"1,-1-1-1,1 1 0,-18-6 0,23 10-246,1 0 0,-1 1 0,1-1 0,-1 1 0,1 0-1,-1 0 1,1 0 0,-1 1 0,1-1 0,-1 1-1,1 0 1,-1 0 0,1 1 0,0-1 0,-7 5 0,-12 7 330,1 1 1,0 1-1,1 1 1,0 1 0,2 1-1,0 1 1,1 0 0,1 1-1,1 1 1,-23 40 0,35-55-429,1 0 1,1 1-1,-1-1 1,1 1 0,0 0-1,1-1 1,-1 1 0,1 0-1,1 0 1,-1 0 0,1 0-1,1 0 1,-1 0-1,1 0 1,0 0 0,3 8-1,-3-11-72,0 0-1,1 0 1,-1-1-1,1 1 1,0-1-1,0 1 1,0-1-1,0 0 1,1 1-1,-1-1 1,1 0-1,0-1 1,0 1-1,0 0 1,0-1-1,1 0 1,-1 0-1,0 0 0,1 0 1,0 0-1,-1-1 1,1 1-1,0-1 1,0 0-1,0 0 1,0-1-1,0 1 1,7-1-1,8 0-603,1-2 0,-1 0 0,1-1 0,-1-1 1,32-11-1,-39 11 415,-1-1 0,1 0 1,-1 0-1,0-2 1,0 1-1,-1-1 1,0-1-1,0 0 0,16-18 1,41-32 2119,-93 69 698,23-6-2440,-1-1-1,1 1 0,0 0 1,0 0-1,1 0 0,-1 0 0,1 1 1,1-1-1,-1 0 0,1 1 0,-1 0 1,2-1-1,-1 1 0,1 0 0,-1-1 1,2 9-1,1-12-163,0-1 1,0 0-1,0 0 1,0 0-1,0 0 1,1-1-1,-1 1 1,0-1-1,0 1 0,1-1 1,-1 0-1,0 0 1,1 0-1,-1 0 1,3 0-1,-4 0-9,5 0-78,0 0 1,1-1-1,-1 1 0,0-1 1,0 0-1,1-1 0,-1 0 1,0 0-1,0 0 0,0 0 0,-1-1 1,1 0-1,-1-1 0,1 1 1,-1-1-1,0 0 0,-1 0 1,1 0-1,0-1 0,-1 0 0,0 0 1,-1 0-1,1 0 0,-1 0 1,0-1-1,0 0 0,0 0 1,-1 1-1,0-1 0,0-1 1,0 1-1,-1 0 0,0 0 0,0-1 1,-1 1-1,0 0 0,-1-13 1,0 16 65,0 1 1,0-1-1,-1 0 0,1 0 1,-1 1-1,1-1 1,-1 1-1,0-1 1,0 1-1,0 0 0,0 0 1,0 0-1,-1 0 1,1 0-1,-1 0 1,1 1-1,-1-1 0,0 1 1,1 0-1,-1 0 1,0 0-1,0 0 1,0 0-1,0 0 0,0 1 1,0 0-1,0-1 1,0 1-1,0 0 1,0 0-1,0 1 1,0-1-1,0 1 0,0-1 1,0 1-1,-3 1 1,6-1-23,0-1-1,-1 0 1,1 0-1,-1 0 1,1 0-1,-1 1 1,1-1 0,0 0-1,-1 1 1,1-1-1,-1 0 1,1 1 0,0-1-1,-1 0 1,1 1-1,0-1 1,0 0-1,-1 1 1,1-1 0,0 1-1,0-1 1,0 1-1,-1-1 1,1 1-1,0-1 1,0 1 0,0 0-1,0 7-873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41.7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2 560,'0'0'1254,"2"3"-582,5 20 164,-1 0-1,-1 1 0,-1 0 0,1 43 0,-5-63-790,0-1 1,1 1 0,-1 0 0,1 0 0,0-1-1,0 1 1,0 0 0,4 5 0,-4-7-42,0-1 0,0 0 0,0 0 0,0 0 0,0 0 0,0 0 0,0 0 0,0 0 0,1 0 0,-1 0 0,0-1 0,1 1 0,-1 0 0,0-1 0,1 1 0,-1-1 0,1 0 0,-1 1 0,1-1 0,-1 0 0,1 0 0,2 0 0,-3 0-108,7-10-384,-5 1 352,-1 1 1,0-1-1,0 0 1,-1 0-1,0 0 1,0 0-1,-1 0 1,0 0-1,-2-12 1,1 10 79,0 1 0,1-1 1,0 0-1,1 0 0,0 1 0,1-1 1,3-11-1,-5 21 56,1 0 1,-1 1 0,0-1-1,0 0 1,1 1 0,-1-1-1,1 0 1,-1 1-1,1-1 1,-1 1 0,1-1-1,-1 0 1,1 1-1,-1-1 1,1 1 0,-1 0-1,1-1 1,0 1 0,-1-1-1,1 1 1,0 0-1,0 0 1,-1-1 0,1 1-1,0 0 1,-1 0-1,1 0 1,0 0 0,0 0-1,0 0 1,-1 0-1,1 0 1,0 0 0,0 0-1,-1 0 1,1 0 0,0 1-1,-1-1 1,1 0-1,0 0 1,1 1 0,-1 0 21,1 0 0,0 0 0,-1 1 0,1-1 0,-1 0 0,0 0 0,1 1 0,-1-1 0,0 1 1,0-1-1,0 1 0,0-1 0,0 1 0,0 0 0,0 0 0,-1-1 0,1 1 0,0 3 0,39 111 1929,-29-83-1633,-10-31-339,-1-1-1,1 1 1,-1-1 0,1 0-1,0 0 1,-1 1-1,1-1 1,0 0 0,0 0-1,0 0 1,0 0-1,0 0 1,0 0 0,0 0-1,1 0 1,-1-1-1,0 1 1,0 0 0,2 0-1,-2-39-1136,4 19 855,0 1 0,1 1 0,0-1 0,2 1 0,0 0 0,1 0 0,0 1 0,2 0 0,17-20 0,-22 28 160,1 1 0,0 1 0,0-1 1,1 1-1,0 1 0,0-1 1,0 1-1,1 1 0,0 0 0,0 0 1,0 0-1,0 1 0,14-3 0,-5 6-665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42.1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99 368,'-8'22'626,"4"-10"-148,-1 1 1,2-1 0,0 1-1,0 0 1,-1 21 0,4-33-441,0 0 1,0 0-1,0-1 1,1 1-1,-1 0 0,0 0 1,0-1-1,0 1 1,1 0-1,-1 0 1,0-1-1,1 1 0,-1 0 1,1-1-1,-1 1 1,1 0-1,-1-1 1,1 1-1,-1-1 0,1 1 1,0-1-1,-1 1 1,1-1-1,0 0 1,-1 1-1,1-1 0,1 1 1,27 2 232,-23-4-278,1 1 1,-1-2-1,1 1 1,-1-1 0,1 0-1,8-3 1,-7 0-80,0 0 0,0 0 1,0 0-1,-1-1 0,0 0 1,0 0-1,7-9 0,-11 10 18,-1 1-1,1-1 1,-1 0 0,1 0-1,-1-1 1,-1 1-1,1 0 1,-1-1-1,0 1 1,0 0 0,-1-1-1,1 1 1,-1-8-1,0 7 46,0 0-1,-1 0 0,1 0 1,-1 1-1,0-1 0,-1 0 0,1 0 1,-1 1-1,-4-10 0,5 13 31,-1 0 0,1 0 0,-1 1 0,1-1 0,-1 0 0,1 1 0,-1-1 0,0 1 0,0 0 0,0-1 0,0 1 0,0 0 0,0 0 0,0 0-1,0 0 1,0 1 0,-1-1 0,1 0 0,0 1 0,0 0 0,-1-1 0,1 1 0,0 0 0,-1 0 0,1 1 0,0-1 0,-4 1 0,2 0 27,-1 1 1,0 0-1,1 0 1,0 0-1,-1 1 1,1-1-1,0 1 0,0 0 1,0 0-1,1 0 1,-1 1-1,1 0 1,0-1-1,-3 6 1,1-3 0,1 0-1,-1 0 1,2 1 0,-1-1-1,1 1 1,0 0 0,0 0 0,-2 10-1,4-11-46,0-1 0,1 1 0,-1 0 0,1-1 0,0 1-1,1 0 1,0-1 0,0 1 0,0 0 0,0-1 0,1 0 0,0 1 0,0-1-1,0 0 1,1 0 0,0 0 0,0 0 0,0 0 0,0-1 0,1 1-1,0-1 1,0 0 0,0 0 0,0 0 0,0-1 0,1 0 0,0 0-1,0 0 1,0 0 0,0-1 0,0 1 0,0-1 0,1-1 0,-1 1-1,1-1 1,-1 0 0,1 0 0,0 0 0,5-1 0,0 0-163,1 1-94,0-1-1,0-1 1,0 0 0,-1 0 0,1-1-1,16-5 1,-2-9-489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42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8 74 768,'-23'-44'810,"22"42"-724,0 0 0,0 0 0,0 0 0,0 0 1,-1 0-1,1 0 0,-1 0 0,1 1 1,-1-1-1,0 1 0,0-1 0,0 1 0,0-1 1,0 1-1,0 0 0,0 0 0,-3-1 0,4 4 48,0 0 0,0 0 0,0 0 0,1 0 0,-1 0-1,1 0 1,-1 1 0,1-1 0,-1 0 0,1 5-1,0-6-15,-4 61 605,2 0-1,3 0 0,10 69 1,2-49-634,-5-41-78,-2 0 0,0 45 1,10 6-1293,-9-95 318,-1-8 819,-1-1-1,0 1 1,0-1 0,-2 0 0,1 0 0,-2 0-1,3-24 1,2 0 71,-4 20 80,0 0 1,1 1 0,1 0-1,0 0 1,1 0 0,1 1-1,15-25 1,-22 39 4,0 0-1,1-1 1,-1 1 0,1 0 0,-1 0-1,0-1 1,1 1 0,-1 0 0,1 0-1,-1 0 1,1-1 0,-1 1 0,1 0-1,-1 0 1,1 0 0,-1 0 0,1 0-1,-1 0 1,0 0 0,1 0 0,-1 0 0,1 1-1,-1-1 1,1 0 0,-1 0 0,1 0-1,-1 0 1,1 1 0,-1-1 0,0 0-1,1 0 1,-1 1 0,0-1 0,1 0-1,-1 1 1,0-1 0,1 0 0,-1 1-1,0-1 1,1 0 0,-1 1 0,0-1-1,0 1 1,0-1 0,1 1 0,-1 0-1,12 26 399,-10-23-334,0 8 34,1-1 0,-1 1 0,-1 0-1,0 0 1,-1-1 0,0 1 0,0 0 0,-2 0 0,1 0 0,-2-1 0,1 1 0,-1-1 0,-1 0 0,-7 15 0,10-21-92,-1-1 0,1 0 1,0 1-1,0 0 1,0-1-1,1 1 0,0 8 1,0-11-22,0 0-37,18-33-3298,-15 24 3146,70-111-1873,-65 106 2032,1 1-1,1 0 1,0 1 0,0 0-1,1 1 1,0 0 0,20-12-1,-30 20 53,2-1 68,0 0 1,0 0-1,1 1 1,-1-1-1,0 0 1,1 1-1,-1 0 1,1 0-1,0 0 1,-1 1-1,1-1 1,0 1-1,5 0 0,-8 0 407,6 27 885,-7-23-1278,0 2-9,0 1 0,0-1-1,0 0 1,1 0 0,3 10 0,-4-14-87,1 0-1,0-1 0,0 1 0,0 0 0,0-1 1,0 1-1,0-1 0,0 1 0,0-1 0,1 0 0,-1 1 1,0-1-1,1 0 0,-1 0 0,1 0 0,0 0 0,-1 0 1,1-1-1,0 1 0,-1 0 0,1-1 0,0 1 1,2-1-1,15 5 10,-15-4-97,0 1-1,1-1 1,-1 0 0,0 0-1,1 0 1,-1-1 0,1 1-1,-1-1 1,1 0 0,-1-1-1,0 1 1,1-1 0,-1 0 0,1 0-1,-1 0 1,0 0 0,0-1-1,6-3 1,-2 0-120,7-5-120,-1 0-1,-1 0 0,22-22 0,-31 27 302,0 0-1,-1 1 1,1-1 0,-1 0-1,-1-1 1,1 1-1,-1-1 1,1 1-1,-2-1 1,1 1-1,-1-1 1,1 0-1,-1 0 1,-1 0 0,1-7-1,-1-7 163,0 13 185,0 16 40,-2 33 75,1-28-500,0 0 0,1 0 0,0 0 1,1-1-1,1 1 0,0 0 0,1 0 0,8 23 0,-9-36-19,0 1 0,-1-1 0,1 0 0,0 0 0,0 1 1,1-1-1,-1-1 0,0 1 0,0 0 0,0 0 0,1-1 0,-1 1 0,0-1 0,1 0 0,-1 0 0,0 0 0,1 0 0,-1 0 1,0 0-1,0 0 0,4-2 0,4 2-143,-9-3 200,0-1 0,-1 1 1,1 0-1,-1-1 0,0 1 1,0 0-1,0-1 0,0-4 1,0 6 32,0-12 106,0 5-39,1 1 0,-2 0 0,1-1 0,-1 1-1,0 0 1,-1-1 0,0 1 0,0 0 0,-1 0 0,-3-7 0,-48-103 986,54 115-1231,-1 0-1,0-1 1,1 1-1,0-1 1,0 1-1,0-1 1,0 1-1,2-7 1,6 10-631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1.0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5 270 336,'0'-100'4077,"0"98"-3381,-1-33 4840,-12 27-3431,12 8-2038,1 0-1,-1 0 1,1-1 0,-1 1-1,0-1 1,1 1-1,-1 0 1,1-1 0,-1 1-1,1-1 1,-1 0 0,1 1-1,-1-1 1,1 1-1,0-1 1,-1 0 0,1 1-1,0-1 1,-1 1-1,1-1 1,0 0 0,0 0-1,0 1 1,0-1 0,0 0-1,-1 1 1,1-1-1,0 0 1,1 0 0,-1 1-1,0-1 1,0 0 0,0 1-1,0-1 1,1 0-1,-1 0 1,-6-14 12023,5 15-11677,-7-1 213,7 1-485,0 6-74,1-1 13,0 0 0,0 0 0,0 0 0,1 0 0,0 0-1,-1 0 1,2 0 0,-1 0 0,1-1 0,0 1 0,3 6 0,6 21 89,37 196 794,-33-138-781,-4 1 0,-1 119 0,3 37-103,-6-172-8,23 169 52,-20-153-229,-10-90-124,0-10-3225,0-34-1040,-1-135-7960,-4 1 7139,-1 76 3694,-28-147 0,8 149 1824,-4 0-1,-4 2 1,-5 2 0,-66-120-1,101 207-54,0 0-1,1 0 0,0 0 0,1-1 0,0 1 0,0-1 0,1 0 1,-1-16-1,2 25-120,0-1 1,0 0 0,1 0 0,-1 1-1,0-1 1,1 0 0,-1 1 0,0-1-1,1 0 1,-1 1 0,1-1 0,-1 1-1,1-1 1,0 1 0,-1-1 0,1 1-1,-1-1 1,1 1 0,0 0 0,-1-1-1,1 1 1,0 0 0,0-1 0,-1 1-1,1 0 1,0 0 0,0 0 0,-1 0-1,1 0 1,0 0 0,0 0 0,-1 0-1,1 0 1,0 0 0,0 0 0,-1 0-1,1 0 1,0 1 0,0-1 0,0 1-1,41 12 1289,-11 5-414,-1 2-1,0 0 0,-1 2 0,-2 2 0,0 0 0,-1 2 1,41 54-1,-26-23 571,-3 1 0,-2 1 0,34 78 0,-28-45-834,87 137-1,-99-190-1917,-29-37 881,0-1 0,1 1 1,-1-1-1,0 0 0,1 0 0,-1 1 1,0-1-1,1 0 0,0 0 0,-1 0 1,1-1-1,0 1 0,1 0 0,-3-28-8070,-8 12 6431,-5 3 316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43.3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129 384,'0'16'416,"-10"5"-31,-7-15 287,14 15 368,6-21-1120,14 0-192,-1 0-128,11-10-48,-11-1 48,7-5-177</inkml:trace>
  <inkml:trace contextRef="#ctx0" brushRef="#br0" timeOffset="1">146 0 608,'-17'0'384,"-6"0"-79,-10 0-33,17 0-80,-11 0-128,14 0-16,-3 0-128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43.6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2 576,'-23'-1'1038,"37"4"-318,-11-3-721,-1 1 0,0 0 0,0 0 0,1 0 0,-1 1 0,0-1 0,0 0 0,0 1 0,-1-1 0,1 1 0,0 0 0,0 0 0,-1-1 0,1 1-1,-1 0 1,0 0 0,1 1 0,-1-1 0,0 0 0,0 0 0,-1 1 0,1-1 0,1 5 0,-1 4 29,0-1 0,0 1 0,-1 0 1,-1 12-1,1-2 198,0-20-261,17-1-1355,-11 0 907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57.2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449 800,'0'0'4723,"32"0"-1426,-24-1-3131,0 1 1,0-2-1,1 1 0,-1-1 1,0 0-1,0 0 0,0-1 0,-1 0 1,1-1-1,-1 0 0,1 0 1,-1-1-1,12-9 0,0-3-129,-1-1-1,-1-1 0,21-27 0,-30 34-40,0 0 0,-1-1 0,0 0 0,-1 0 0,0 0 0,-1-1 0,-1 1 0,0-2 0,0 1 0,-2 0 0,0 0 0,0-1 0,-2-28 0,-1 38 19,1 1 0,-1-1 0,0 1 0,0 0 0,0-1 0,-1 1 0,0 0 0,0 0 0,0 0 0,0 0 0,0 0 0,-5-5 0,5 7 5,1 0 1,-1 0 0,1 1-1,-1-1 1,0 0-1,0 1 1,0-1-1,0 1 1,0 0 0,0 0-1,0 0 1,0 0-1,0 0 1,-1 0 0,1 0-1,0 1 1,-1-1-1,1 1 1,-1 0-1,1-1 1,0 1 0,-1 0-1,1 1 1,-1-1-1,1 0 1,0 1 0,-4 0-1,-4 4 57,0 0 1,1 0-1,0 1 0,0 0 1,0 1-1,1 0 0,0 0 0,0 1 1,1-1-1,-9 14 0,-1 2 192,0 2 0,-22 46 0,27-43-142,1 1-1,1 1 1,1 0 0,2 0 0,1 0-1,2 1 1,1 0 0,1 0-1,1 0 1,2 0 0,5 34 0,-6-64-183,0 1 1,1-1-1,-1 1 1,0 0-1,0-1 1,1 1-1,-1-1 1,1 1-1,-1-1 1,1 1-1,0-1 1,0 0-1,-1 1 1,1-1-1,0 0 1,0 0-1,0 1 1,1-1-1,-1 0 1,0 0-1,0 0 1,0 0-1,1 0 1,1 0-1,-1 0-113,0-1 0,0 0-1,0 0 1,0 0-1,1 0 1,-1 0-1,0 0 1,0 0 0,0-1-1,0 1 1,0-1-1,1 0 1,-1 1-1,0-1 1,2-2 0,8-4-861,0 0 1,-1-1 0,0-1 0,17-16-1,-8 3-650,32-45-1,-13 14 414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57.5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5 91 832,'1'0'103,"-1"0"0,1 1 0,-1-1-1,1 0 1,0 0 0,-1 0 0,1 0 0,-1 1-1,1-1 1,-1 0 0,1 0 0,-1 1-1,1-1 1,-1 1 0,1-1 0,-1 0-1,1 1 1,-1-1 0,1 1 0,-1-1 0,0 1-1,1-1 1,-1 1 0,0-1 0,0 1-1,1 0 1,-1-1 0,0 1 0,0-1-1,0 1 1,0 0 0,1 29 1530,-16 28 203,-21 37-140,-31 120-1,106-295-4387,1 4 1937,109-201 310,-119 228 880,-29 47-360,0 1 0,0-1-1,0 1 1,1 0 0,-1-1-1,0 1 1,1 0 0,-1 0-1,1 0 1,0 0 0,-1 0-1,1 0 1,0 1 0,-1-1-1,1 0 1,0 1 0,0 0-1,0-1 1,-1 1 0,1 0-1,0 0 1,0 0 0,0 0-1,3 0 1,-4 1 13,-1 0 1,1-1-1,0 1 1,0 0-1,0 0 1,0 0-1,-1 0 0,1 0 1,0 0-1,-1 0 1,1 0-1,0 0 1,-1 0-1,0 0 1,1 0-1,-1 0 0,0 1 1,1-1-1,-1 0 1,0 0-1,0 0 1,0 1-1,0 1 0,-1 38 823,0-27-489,-2 47 194,-3 0 0,-3 0-1,-22 80 1,16-74-577,10-38-1559,2-1-1,0 50 0,29-113-4348,-8-2 4268,4-14 190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57.9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22 592,'1'-1'94,"-1"-1"0,0 1 0,1 0-1,-1 0 1,1 0 0,-1 0 0,1-1-1,0 1 1,-1 0 0,1 0 0,0 0-1,0 0 1,0 1 0,0-1 0,0 0-1,0 0 1,0 0 0,0 1 0,0-1 0,0 1-1,2-2 1,-2 3 17,0-1 0,-1 1 0,1 0-1,0-1 1,-1 1 0,1 0 0,0-1 0,-1 1 0,1 0 0,-1 0-1,1 0 1,-1-1 0,0 1 0,1 0 0,-1 0 0,0 0 0,0 0-1,1 0 1,-1 0 0,0 0 0,0 1 0,4 67 3236,-4-63-3124,1 79 1628,-16 125 0,3-96-2126,10-74-2072,-16 78 1,10-67-1464,6-46 2207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58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02 1185,'0'-37'3887,"18"37"-1868,-4 0-1822,1 1-1,0 0 0,0 0 1,-1 2-1,1 0 0,18 7 1,-23-6-199,-1 0 1,1 1 0,-1 0 0,-1 1-1,1 0 1,-1 0 0,0 1 0,0 0-1,-1 0 1,7 10 0,26 55 54,-29-46 94,-11-26-4,0-21-14,-1-4-125,2 1 0,1-1-1,5-25 1,-5 41-9,1 1 0,-1-1 0,2 0 0,-1 1 0,1 0 0,0 0 0,1 0 0,0 0 0,0 1 0,1 0 0,11-13 0,-4 8-603,0-1 1,0 2 0,1 0 0,0 0-1,1 1 1,0 1 0,32-14 0,-28 21-674,6 2 94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58.6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864,'-17'239'10018,"17"-213"-9377,-1-14-398,1 0 1,0 1-1,0-1 1,2 0-1,0 0 1,4 16-1,-5-26-232,0 1 0,0-1 0,1 1-1,-1-1 1,1 0 0,-1 0 0,1 1 0,0-1 0,0 0-1,0-1 1,0 1 0,0 0 0,0 0 0,0-1 0,1 0 0,-1 1-1,1-1 1,-1 0 0,1 0 0,-1 0 0,1 0 0,0-1-1,-1 1 1,1-1 0,0 0 0,0 1 0,-1-1 0,1 0-1,0-1 1,0 1 0,-1 0 0,1-1 0,4-1 0,1 0-188,1-1 1,-1 0 0,0 0-1,0 0 1,0-1 0,0-1-1,0 1 1,-1-1 0,0-1-1,0 1 1,-1-1 0,1 0-1,-1-1 1,9-11 0,-4 2-162,0 1 1,-1-1 0,-1-1-1,-1 0 1,13-34 0,-19 44 304,0-1 1,-1 0 0,0 0 0,0 0-1,-1 0 1,0 0 0,0 0 0,-1 1-1,0-1 1,0 0 0,-1 0 0,0 0-1,-6-13 1,7 17 40,-1 0 0,0 0 0,0 0 0,0 0 0,-1 0 0,1 1 0,-1-1 0,0 1 0,0 0 0,0 0 0,0 0 0,-1 0 0,1 0 1,-1 1-1,0-1 0,0 1 0,0 0 0,0 0 0,0 1 0,0-1 0,0 1 0,-1 0 0,1 0 0,0 0 0,-8 0 0,4 1-305,0 0 1,-1 1-1,1 0 0,0 1 0,0-1 1,0 2-1,0-1 0,0 1 0,1 0 1,-1 0-1,1 1 0,0 0 1,0 1-1,0-1 0,1 1 0,-1 1 1,-8 8-1,-2-1-1221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58.9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 624,'1'-1'143,"1"0"-1,0 0 0,0 0 1,0 0-1,-1 0 0,1 0 1,0 0-1,1 1 0,-1-1 1,0 1-1,0 0 0,0-1 1,0 1-1,0 0 0,2 0 1,-3 1-37,0-1 0,0 0 0,0 1 0,0-1 1,0 1-1,0-1 0,0 1 0,0-1 0,0 1 1,-1 0-1,1 0 0,0-1 0,0 1 0,-1 0 0,1 0 1,-1 0-1,1 0 0,-1 0 0,1 0 0,-1-1 0,1 3 1,1 6 500,0 0 0,-1 0 0,0 0 0,0 0 0,-2 16 1,1-7-127,0 151 2847,0 150-834,-31 161-3130,28-353-3078,4-122 1556,14-142 8,-13-56 1682,-2 81 634,14-115 0,-8 179-70,19-104 377,-20 133-345,0 1-1,1 0 0,1 1 0,1 0 0,0 0 0,12-17 0,-18 30-86,1 0 0,-1 1-1,1-1 1,0 1 0,0 0 0,0 0-1,0 0 1,1 0 0,-1 0 0,1 1 0,0-1-1,0 1 1,0 0 0,0 1 0,0-1 0,0 0-1,0 1 1,1 0 0,-1 0 0,0 1 0,1-1-1,-1 1 1,1 0 0,-1 0 0,0 0-1,1 0 1,-1 1 0,1 0 0,-1 0 0,0 0-1,5 2 1,-2 1 67,1-1 0,0 1 0,-1 0 0,0 1 0,0 0 0,0 0 0,-1 0 0,0 1 0,0 0 0,0 0 0,0 1 0,-1 0 0,0 0 0,-1 0 0,5 9 0,-4-5 52,-1 0-1,-1 1 0,0-1 0,0 1 1,-1-1-1,0 1 0,-1 0 0,-1 0 1,0 0-1,0-1 0,-1 1 0,-1 0 1,0 0-1,-5 18 0,0-11 7,0-1 0,-1 1 0,0-1 0,-2-1 0,0 1 0,-1-2 0,-24 29 0,32-41-189,0-1 0,0 0 0,0 0 0,-1 0 0,1-1 0,-1 1 0,1-1 0,-1 0 0,0 0 0,0 0 0,0 0 0,0-1 0,0 1 0,-1-1 0,-6 1 0,8-2-73,0 0 1,0 0-1,1 0 1,-1-1-1,0 1 1,0-1-1,1 0 0,-1 0 1,0 0-1,1 0 1,-1 0-1,1 0 1,-1-1-1,1 1 1,0-1-1,-1 0 1,1 0-1,0 0 0,0 0 1,0 0-1,1 0 1,-1 0-1,0-1 1,1 1-1,-2-4 1,-3-6-359,1 0 1,1 0-1,0 0 1,1-1-1,0 0 0,1 0 1,0 0-1,0-17 1,7-112-2831,0 115 2711,0 1 1,2 0-1,1 0 1,14-31-1,-5 8-113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59.3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50 816,'16'10'689,"-3"7"239,-3 3-15,-10 7 271,7 10 209,3 7-33,-10 4-239,6 6-241,4-1-303,-3 5-209,3-14-176,-10-7-144,0 0-320,0-20-481,0 3-463,0-47-4531</inkml:trace>
  <inkml:trace contextRef="#ctx0" brushRef="#br0" timeOffset="1">113 31 832,'-7'-20'1009,"-3"10"-17,4 10-31,-11 0 271,7 20 17,4 7-385,-11 3-351,7 4-225,10 13-464,-6-10-705,6 0-640,0-10-143,0 0 175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3:59.6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 608,'48'-9'4693,"-45"8"-4349,-1 1 1,1 0 0,-1 0 0,1 0 0,-1 0 0,0 0-1,1 0 1,-1 1 0,1-1 0,-1 1 0,0-1 0,1 1 0,-1 0-1,0 0 1,0 0 0,0 1 0,0-1 0,0 0 0,3 3 0,1 5 192,0 2 0,-1-1 0,0 1 0,-1-1 0,0 1 0,0 0 0,-1 1 0,2 17 1,-1 7 215,-2 52-1,-3-65-651,1-12-30,-1 0 1,-1 1 0,0-1-1,0 0 1,-8 19-1,10-27-85,-1 0 1,0 0-1,0 0 0,-1 0 0,1-1 0,0 1 0,-1 0 0,0-1 0,1 1 1,-1-1-1,0 0 0,0 0 0,-1 1 0,1-1 0,0 0 0,-1-1 1,1 1-1,-1 0 0,1-1 0,-1 0 0,0 1 0,0-1 0,0 0 0,-5 1 1,7-2-31,0-1 1,-1 1 0,1 0 0,0-1 0,0 1 0,0-1 0,-1 1 0,1-1-1,0 0 1,0 0 0,0 1 0,0-1 0,0 0 0,0 0 0,0 0-1,1 0 1,-1 0 0,0 0 0,0 0 0,1 0 0,-1 0 0,1-1 0,-1 1-1,1 0 1,-1 0 0,1 0 0,0-1 0,0 1 0,-1-2 0,-4-51-1083,4 34 667,-7-209-1919,8 221 2349,-1 5 22,1 0-1,0 0 0,1-1 1,-1 1-1,0 0 0,1 0 1,0 0-1,0 0 0,0 0 0,0 0 1,0 0-1,1 1 0,-1-1 1,1 0-1,0 1 0,-1-1 0,1 1 1,3-3-1,-4 4 17,1 1 1,-1-1-1,0 0 1,1 1-1,-1-1 1,1 1-1,-1-1 1,1 1-1,-1 0 0,1 0 1,-1 0-1,1 0 1,-1 0-1,1 0 1,0 0-1,-1 0 1,1 1-1,-1-1 0,1 0 1,-1 1-1,0-1 1,1 1-1,-1 0 1,1 0-1,-1-1 1,0 1-1,0 0 0,1 0 1,-1 0-1,0 0 1,0 0-1,0 1 1,0-1-1,1 3 1,12 12 300,-1 2 1,-1 0 0,16 32-1,-18-30-139,1-1-1,1 0 0,17 20 0,-28-37-130,6 6-332,0 0 1,0 0 0,0-1-1,1 0 1,0 0-1,18 10 1,-23-15 7,0-1 1,0 0 0,1 0 0,-1-1 0,0 1-1,1-1 1,-1 1 0,0-1 0,1 0 0,-1 0 0,0-1-1,0 1 1,1-1 0,-1 1 0,0-1 0,0 0-1,1 0 1,-1-1 0,0 1 0,0-1 0,0 1-1,-1-1 1,1 0 0,0 0 0,-1 0 0,1 0-1,2-4 1,21-19-2129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1.3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358 400,'-17'0'1041,"17"-10"-561,7 3 32,9-20-80,7-3-176,10-4-15,7-3-81,9 0-112,7 0-160,-10 0-273,4 0-111,6 0-144,-7 10-96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2.2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0 268 320,'8'-10'835,"-7"9"-651,1 1-1,0 0 1,0-1 0,0 0-1,0 1 1,0-1-1,-1 0 1,1 0 0,0 0-1,-1 0 1,1 0 0,-1-1-1,1 1 1,-1 0-1,1-1 1,-1 1 0,0-1-1,0 1 1,0-1-1,0 0 1,0 1 0,0-1-1,0 0 1,-1 0 0,1 0-1,-1 0 1,1 0-1,-1 1 1,1-4 0,8-17 2594,-7 12-1592,-2-12 4946,0 13-1024,-1 24-3872,0 83 1164,-20 144-1,-17-51-2027,-7 56-407,26-156-653,13-72-626,2 1 0,0-1 0,-3 36 0,7-50-1381,-4-28-4305,-1-10 4686,5 7 900,-1-43-626,3 0 0,12-68 0,52-318 850,-31 238 2588,-33 201-855,1 1 0,1-1-1,1 1 1,10-25 0,-14 39-466,0-1 1,1 0 0,-1 1-1,0-1 1,1 1 0,-1-1 0,1 1-1,-1-1 1,1 1 0,0 0-1,0 0 1,0 0 0,-1 0 0,1 0-1,0 1 1,0-1 0,0 0 0,0 1-1,0-1 1,0 1 0,4 0-1,49 0 1010,-36 0-719,-9 1-293,-1 0 0,1 0 1,-1 1-1,0 0 0,1 0 0,-1 1 1,0 0-1,-1 1 0,1 0 0,-1 0 1,1 1-1,-1 0 0,-1 1 0,1 0 1,-1 0-1,0 0 0,0 1 0,-1 0 1,0 0-1,0 1 0,0 0 0,-1 0 1,-1 0-1,7 14 0,-7-13-12,0 1-1,0 0 0,-1 0 1,-1 0-1,1 0 1,-2 0-1,1 1 0,-1-1 1,-1 1-1,0-1 0,0 1 1,-1-1-1,-1 0 1,0 1-1,0-1 0,-1 0 1,0 0-1,0 0 0,-1-1 1,-1 1-1,0-1 1,-6 10-1,-2-3 21,0-1 0,-1 0 0,-1 0 0,0-2 0,-1 0 0,0-1 0,-1 0-1,-1-1 1,0-1 0,-32 13 0,39-20-369,1 0 0,-1-1 0,1 0 0,-1-1 0,0 0 0,0 0 0,1-1 0,-1-1 0,-20-3 0,30 4 202,1-1 0,0 1 0,-1 0-1,1-1 1,-1 1 0,1 0 0,0-1-1,0 1 1,-1-1 0,1 1 0,0-1-1,0 1 1,-1 0 0,1-1 0,0 1-1,0-1 1,0 1 0,0-1 0,0 1-1,0-1 1,0 1 0,0-1 0,0 1-1,0-1 1,0 1 0,0-1 0,0 1-1,0-1 1,0 1 0,0-1 0,0 1-1,1-1 1,-1 1 0,0-1 0,1 0-1,10-19-2519,5-4 955,6 5 217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2.5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9 0 528,'5'10'550,"-1"1"1,0 0-1,0-1 0,-1 1 0,-1 0 1,0 1-1,0-1 0,-1 0 0,0 1 1,-1-1-1,-2 13 0,2-4-187,0-14-314,-1 0 1,0-1-1,0 1 0,0-1 0,-1 1 1,0-1-1,0 0 0,0 0 0,-1 0 0,1 0 1,-1 0-1,0 0 0,-1-1 0,1 1 1,-1-1-1,-4 4 0,5-5-32,-1 0 0,1 0 0,0-1 0,-1 1-1,1-1 1,-1 0 0,0 0 0,0 0 0,0 0 0,0-1-1,0 0 1,0 0 0,0 0 0,0 0 0,0 0 0,-1-1 0,1 0-1,0 0 1,-1 0 0,1-1 0,0 1 0,-6-2 0,7 0-20,1 0 0,-1 1 1,1-1-1,-1 0 1,1-1-1,0 1 0,0 0 1,0 0-1,0-1 1,0 0-1,0 1 0,1-1 1,-1 0-1,1 1 1,0-1-1,0 0 0,0 0 1,0 0-1,1 0 1,-1 0-1,1-1 0,-1 1 1,1 0-1,0 0 1,1-6-1,-1-1-21,0-1 0,1 0-1,1 0 1,-1 1 0,2-1-1,4-13 1,-3 15 10,0 1 0,1 0 0,0 0 0,1 1 0,0-1 0,0 1 0,0 1 0,1-1 0,0 1 0,9-6 0,-13 9 14,1 0 0,0 0 0,0 1 0,0 0 0,0 0 0,1 0 0,-1 0 0,0 0 0,1 1 0,0 0 0,-1 0 0,1 0 0,-1 0 0,1 1 0,0 0 0,0 0 0,-1 0 0,1 1 0,0-1 0,-1 1-1,6 2 1,-7-2 28,-1 1 0,0 0-1,0 0 1,0-1 0,0 1-1,-1 0 1,1 0-1,0 1 1,-1-1 0,0 0-1,1 0 1,-1 1 0,0-1-1,0 1 1,0-1-1,0 1 1,-1 0 0,1-1-1,-1 6 1,4 54 416,-4-58-408,0 177-1055,0-180 896,0 1 0,-1-1 1,1 0-1,0 1 0,0-1 0,0 0 1,0 0-1,0 1 0,0-1 1,0 0-1,1 1 0,-1-1 0,0 0 1,1 0-1,-1 1 0,1-1 1,-1 0-1,1 0 0,-1 0 0,1 0 1,0 0-1,0 0 0,0 0 0,-1 0 1,1 0-1,0 0 0,0 0 1,0 0-1,0-1 0,1 1 0,-1 0 1,0-1-1,0 1 0,0-1 1,1 1-1,-1-1 0,0 0 0,0 1 1,1-1-1,-1 0 0,0 0 0,0 0 1,1 0-1,-1 0 0,3-1 1,21 1-1132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2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9 10 496,'0'-1'83,"0"1"-1,0-1 0,0 1 1,-1-1-1,1 1 0,0-1 1,0 1-1,-1-1 1,1 1-1,-1 0 0,1-1 1,0 1-1,-1-1 1,1 1-1,-1 0 0,1-1 1,-1 1-1,1 0 0,-1 0 1,1-1-1,-1 1 1,1 0-1,-1 0 0,1 0 1,-1 0-1,1 0 0,-1-1 1,0 1-1,1 0 1,-1 0-1,1 0 0,-1 1 1,1-1-1,-1 0 0,1 0 1,-1 0-1,0 0 1,1 0-1,-1 1 0,1-1 1,-1 0-1,1 0 0,-1 1 1,1-1-1,0 0 1,-2 2-1,-28 14 1038,11 1-421,0 2 0,1 0 0,1 1 0,1 1 0,1 0 0,0 1 0,-13 30 0,24-45-655,1 0 0,1 1 0,-1-1 0,1 0 0,0 1 0,1-1 1,0 1-1,0-1 0,1 1 0,-1 0 0,2-1 0,1 15 0,-1-21-71,-1 1 1,1-1-1,0 0 0,0 0 0,0 1 0,0-1 0,0 0 0,0 0 0,0 0 0,0 0 0,0 0 1,0 0-1,1-1 0,-1 1 0,0 0 0,0-1 0,1 1 0,-1-1 0,1 1 0,-1-1 0,1 1 1,-1-1-1,0 0 0,1 0 0,-1 0 0,1 0 0,-1 0 0,3 0 0,46-4-1572,-34 1 1019,-1-1 1,1 0 0,-1-1 0,0-1-1,-1 0 1,0-1 0,0-1 0,0 0-1,21-17 1,0-5-545,60-68 0,-40 39 955,-48 52 247,1 0-1,0 0 0,0 1 0,10-6 0,-17 11-30,0 0 0,0 1-1,0-1 1,0 1-1,0-1 1,0 1 0,0 0-1,0-1 1,1 1-1,-1 0 1,0 0 0,0 0-1,0 0 1,0 0-1,1 0 1,-1 0 0,0 0-1,2 1 1,-2-1 30,0 1-1,0 0 1,0 0 0,0 0 0,0 0-1,-1 0 1,1 0 0,0 0 0,-1 0-1,1 0 1,-1 1 0,1-1 0,-1 0-1,0 0 1,1 0 0,-1 1 0,0-1-1,0 0 1,0 0 0,0 1 0,0-1-1,0 0 1,0 2 0,-5 171 4038,0 4-4999,5-177 805,-1-1 0,1 1 0,0 0 0,0-1 0,0 1 0,0 0 0,0-1 0,0 1 0,0 0 1,0 0-1,1-1 0,-1 1 0,0 0 0,0-1 0,0 1 0,1-1 0,-1 1 0,0 0 0,1-1 0,-1 1 0,1-1 0,-1 1 1,0-1-1,1 1 0,-1-1 0,1 1 0,-1-1 0,1 1 0,0-1 0,-1 0 0,1 1 0,-1-1 0,1 0 0,0 0 0,-1 1 1,1-1-1,0 0 0,-1 0 0,1 0 0,0 0 0,-1 0 0,1 0 0,0 0 0,-1 0 0,1 0 0,0 0 0,-1 0 1,1 0-1,0 0 0,-1-1 0,1 1 0,0 0 0,-1 0 0,2-2 0,3-3-1356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3.2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 1 464,'-17'0'432,"11"0"-63,-11 20-145,17-3-96,-6-7-128,6 0-144,0 7-160,0-7-225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3.6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256 544,'7'41'1673,"-7"-39"-1019,1-2-545,1-1 0,0 0 0,0 1 1,-1-1-1,1 0 0,0 0 0,-1 0 1,1-1-1,-1 1 0,1 0 0,-1-1 1,0 1-1,1 0 0,-1-1 0,0 0 1,0 1-1,0-1 0,0 0 0,1-3 0,15-38-164,-9 13 232,-2 0 1,-1 0 0,-1-1-1,-1-47 1,-3 77-104,1 0 0,-1 0 0,0 0 1,0 1-1,0-1 0,0 0 0,0 0 0,0 0 0,0 0 0,0 0 0,0 0 1,0 0-1,-1 0 0,1 0 0,0 0 0,0 0 0,-1 1 0,1-1 0,-1 0 1,1 0-1,-1 0 0,1 1 0,-1-1 0,0 0 0,1 1 0,-1-1 0,0 0 1,1 1-1,-1-1 0,0 1 0,0-1 0,1 1 0,-1-1 0,0 1 0,0 0 0,0-1 1,0 1-1,0 0 0,0 0 0,0-1 0,0 1 0,1 0 0,-1 0 0,0 0 1,0 0-1,-2 1 0,0 0 76,-1 0-1,1 0 1,0 1-1,0 0 1,0-1 0,0 1-1,0 0 1,0 1 0,0-1-1,1 0 1,-5 5 0,-3 7-101,1 0 0,0 0 0,1 0 0,0 1-1,1 0 1,1 1 0,0 0 0,1 0 0,-5 28 0,8-27-672,0-1 1,1 1-1,0-1 0,2 0 1,3 31-1,-4-46 548,1-1 1,-1 1-1,0 0 1,0 0-1,1-1 0,-1 1 1,1 0-1,-1 0 1,1-1-1,-1 1 0,1-1 1,-1 1-1,1 0 0,-1-1 1,1 1-1,0-1 1,-1 1-1,1-1 0,0 0 1,0 1-1,-1-1 1,1 0-1,0 1 0,0-1 1,-1 0-1,1 0 1,0 0-1,0 1 0,0-1 1,0 0-1,-1 0 1,1 0-1,0 0 0,0-1 1,0 1-1,1 0 1,1-1-121,-1 1 1,1-1-1,0 0 1,0 0 0,-1 0-1,1 0 1,0-1 0,-1 1-1,1-1 1,2-1 0,6-10-404,0 1 1,0-2-1,16-27 0,-10 6-2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3.9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6 352,'47'-52'1355,"-46"51"-1312,-1 0 0,1 0 0,-1 0 0,1 1 0,-1-1 0,1 0 0,-1 0 0,1 1 0,0-1 0,-1 0 0,1 1 0,0-1 0,0 1 0,-1-1 0,1 1 0,0-1 0,0 1 0,0 0 0,0-1 0,0 1 0,0 0 0,-1 0 0,1 0 0,0-1 0,0 1 0,0 0 0,1 0 0,-1 1 46,0 0 0,0 0 0,0 0 0,0-1 0,0 1 0,0 0 0,0 0 0,-1 0 0,1 0 0,0 0 0,-1 1 0,1-1 0,-1 0 0,1 0 0,-1 0 0,0 0 0,1 2 0,5 53 1862,-5-11-1091,0-20-663,-1 0 0,-1 0 0,-1 0 0,-1-1-1,-6 26 1,6-37-230,0-1-1,2 1 0,-1 0 1,1 19-1,1-30-225,1-32-1264,3 15 1212,0 0 1,1 0-1,9-23 1,6-15-35,-15 38 383,0 0 1,1 1 0,0-1 0,1 1 0,1 0-1,0 1 1,1 0 0,1 0 0,0 1 0,13-14-1,-22 25 10,0 0 1,0 0-1,0 0 0,0 1 0,0-1 0,0 0 0,0 0 0,0 1 0,1-1 0,-1 0 0,0 1 0,0 0 0,0-1 0,1 1 0,-1-1 0,0 1 0,1 0 0,-1 0 0,0 0 0,1 0 0,-1 0 0,0 0 0,1 0 0,-1 0 0,0 1 0,0-1 0,1 0 0,1 2 0,-2-1 21,1 1-1,0 0 1,-1-1-1,1 1 1,-1 0 0,0 0-1,1 0 1,-1 1-1,0-1 1,0 0 0,0 0-1,-1 1 1,1-1-1,0 3 1,2 13 187,0 0 1,-2 0-1,0 20 1,-1-36-242,0 55 120,0 99-379,0-55-4446,0-96 3292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4.2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20 816,'3'-8'331,"3"-3"3203,0 31-1710,-5-19-1854,3 27 1058,0-1 1,-2 1-1,-1 0 1,-3 39-1,0 1-13,-3 95-213,-45 295 0,31-319-2782,14-51-3902,5-84 4065,-3-9-875,-11-21 1803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4.6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137 592,'-12'-15'529,"12"13"-347,-1 1 0,0 0 0,0-1 0,0 1 1,0 0-1,0-1 0,0 1 0,0 0 0,0 0 0,0 0 0,-1 0 0,1 0 1,0 0-1,-1 0 0,1 1 0,-1-1 0,1 0 0,0 1 0,-1-1 0,0 1 1,-2-1-1,3 2 11,0 1 0,0-1 0,0 1 0,0 0 0,0-1 0,0 1 0,0 0 0,0-1 0,1 1 0,-1 0 0,1 0 0,0-1 0,-1 1 0,1 0 0,0 0 0,0 0 0,0 0 0,0 0 0,0-1 0,1 4 1,-1-3-129,0 0 0,0 0 0,0 0 0,0 0 0,0 0 0,0 0 0,1 0 0,-1 0 0,1 0 0,-1 0 0,1 0 0,0 0 0,0 0 0,0-1 0,0 1 0,0 0 0,0 0 0,0-1 0,1 1 0,-1-1 0,1 1 0,1 1 0,111 35-1642,-89-29 1116,0 1-1,-1 2 1,29 18-1,-31-17 438,-1-1 0,2-1 0,0-1 0,31 10 0,-50-19 32,-1 0-1,0 0 1,0-1-1,1 1 1,-1-1-1,0 0 1,1 0 0,-1 0-1,0 0 1,1-1-1,-1 1 1,0-1-1,1 0 1,-1 0 0,0 0-1,0 0 1,0 0-1,0-1 1,0 0 0,0 1-1,0-1 1,-1 0-1,1 0 1,-1-1-1,1 1 1,-1 0 0,0-1-1,0 0 1,0 1-1,0-1 1,0 0 0,-1 0-1,3-6 1,2-7 60,-1-1-1,0 0 1,-1 0 0,-1-1 0,1-19 0,-1 7 182,-1 14 106,-1-1-1,-1-28 1,-1 11 885,1 32-1152,0 1 1,0-1 0,0 1 0,0-1-1,0 1 1,-1 0 0,1-1-1,0 1 1,-1 0 0,1-1 0,-1 1-1,1 0 1,-1-1 0,0 1-1,0 0 1,1 0 0,-1 0-1,0 0 1,0-1 0,0 1 0,0 1-1,0-1 1,0 0 0,-1 0-1,1 0 1,0 1 0,0-1 0,-1 0-1,1 1 1,0-1 0,-1 1-1,1 0 1,0-1 0,-1 1 0,1 0-1,-1 0 1,1 0 0,-1 0-1,1 0 1,0 0 0,-1 0-1,1 0 1,-1 1 0,1-1 0,0 1-1,-1-1 1,1 1 0,0-1-1,-1 1 1,1 0 0,0-1 0,0 1-1,0 0 1,0 0 0,-2 2-1,-5 5 56,1 1 1,-1 0-1,2 1 0,-1 0 0,2 0 0,-1 0 0,1 1 0,1-1 0,0 1 0,0 1 0,-2 12 0,-2 20-148,-5 68-1,11-94 31,0 2-151,2 1 0,0 0 1,1 0-1,6 33 0,-6-48 63,0 0 1,0 0 0,1 1-1,0-1 1,0 0-1,1-1 1,0 1 0,0 0-1,0-1 1,1 1-1,-1-1 1,1 0-1,1-1 1,-1 1 0,1 0-1,-1-1 1,1 0-1,1 0 1,6 3 0,-8-5-18,0-2 1,1 1 0,-1 0-1,0-1 1,0 0-1,0 0 1,1 0 0,-1 0-1,0-1 1,0 1 0,0-1-1,0 0 1,0-1-1,0 1 1,0-1 0,0 0-1,0 0 1,0 0 0,-1 0-1,1 0 1,-1-1-1,0 0 1,0 1 0,5-7-1,1 1-235,-1 0-1,-1-1 0,1 0 0,-1 0 0,-1-1 1,0 1-1,9-21 0,-12 21-312,0-1 0,-1 0 0,0 0-1,-1 0 1,0 0 0,-1 0 0,0 0 0,0-1 0,-1 1 0,-1 0 0,1 0-1,-7-18 1,-7 9-710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5.5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41 368,'-7'-34'1410,"3"28"114,2 19-773,1 79 566,0 14 56,15 136 0,27 206-97,-31-303-1050,28 439 70,-26-449-274,27 228 4,4-40-37,2 495 1,-45-82 346,48 110-91,-30-206-311,-18-565 25,-1-58-113,0 0 0,-1 0 0,-8 30 0,-1 5-870,11-50 892,0 0 1,-1 0-1,1-1 1,-1 1-1,1 0 1,-1 0-1,0 0 1,0 0-1,0-1 1,0 1 0,0 0-1,0-1 1,0 1-1,-1-1 1,1 1-1,-1-1 1,-1 2-1,2-3 35,0 0 0,0 0 0,0 1 0,-1-1-1,1 0 1,0 0 0,0 0 0,0 0 0,0 0 0,0 0 0,0-1-1,0 1 1,0 0 0,-1-1 0,1 1 0,0 0 0,0-1-1,0 1 1,0-1 0,1 0 0,-1 1 0,0-1 0,0 0 0,0 1-1,0-1 1,1 0 0,-1 0 0,0 0 0,1 0 0,-1 0-1,0 0 1,1 0 0,0 0 0,-1 0 0,0-1 0,-15-32-1341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6.3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4 476 192,'-89'-45'1289,"74"40"1368,41 8-1497,-8-2-812,-1 1 0,27 5-1,-26-3-211,0-1-1,29 1 0,392-22 473,40-42 54,517-55 125,-765 94-744,579-68-33,-459 33 44,-245 42-77,-13 0-12,118-1-1,-163 14 48,-26-1-42,0 2 1,31 3-1,-54-5-280,1 0 0,0 0 0,-1 0 0,0 0-1,0 0 1,1 0 0,-1 0 0,0 1 0,0-1 0,-1 0 0,-1-2 0,1 1 67,-17-6-1678,-11-1-87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1.6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4 34 608,'-1'-1'78,"1"-1"-1,0 1 0,-1 0 0,1-1 1,-1 1-1,0 0 0,1-1 0,-1 1 0,0 0 1,0 0-1,0 0 0,0-1 0,0 1 1,0 0-1,0 0 0,0 1 0,0-1 1,-1 0-1,1 0 0,0 0 0,0 1 1,-1-1-1,1 1 0,-1-1 0,1 1 1,0-1-1,-2 1 0,-40-6 1519,40 6-1500,1 0 0,-1 1 0,0-1 0,0 1 0,1 0 0,-1 0-1,0 0 1,1 0 0,-1 0 0,1 1 0,-1-1 0,1 1 0,-1 0 0,1-1-1,0 1 1,0 0 0,0 0 0,-2 4 0,-31 50 1222,21-31-605,-5 6 293,2 1-1,1 1 1,-21 58 0,31-68-732,0 0 1,1 0-1,2 0 1,0 0-1,2 1 0,2 42 1,-2-62-296,1-1 0,1 1 0,-1-1 0,0 0 1,1 0-1,0 1 0,-1-1 0,1 0 0,1 0 0,-1 0 0,0 0 1,1 0-1,-1 0 0,1 0 0,0 0 0,0 0 0,0-1 0,1 1 1,-1-1-1,0 0 0,1 0 0,0 1 0,-1-2 0,1 1 0,0 0 1,0-1-1,0 1 0,0-1 0,0 0 0,1 0 0,-1 0 0,0 0 1,0 0-1,1-1 0,-1 0 0,0 0 0,1 1 0,-1-2 0,7 0 1,2-1-457,1 0 1,-1-1 0,1-1 0,-1 0 0,0-1 0,-1 0 0,1-1 0,-1 0 0,14-11 0,-7 3-671,0-1-1,23-28 0,4-3-435,-22 24 472,35-46 0,-22 22-178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7.5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0 112,'0'0'294,"-5"-8"2899,8 11-3134,0 1 0,1-1 0,0 0 0,-1-1-1,1 1 1,0-1 0,0 1 0,0-1 0,1 0 0,-1-1 0,1 1 0,-1-1-1,1 0 1,-1 0 0,1 0 0,-1-1 0,6 1 0,21 1 363,43-3 0,-42 0-106,1027-16 2842,213-3-2752,-1174 20-390,240 14 6,-6-1 7,73-3-104,-245-10 163,-159 0 245,-1 28-236,1 19 123,0-20 20,-1 1 0,-1-1 0,-1 0-1,-2 1 1,-7 30 0,-5 2 122,3 2-1,-8 96 1,7 133-80,7-87-198,3 250 369,-3 50 375,-4-335-297,8 1 0,18 171 0,25 124 2297,0 30 104,-10-78-2042,13 107-500,-5-94 53,-5-36 128,-21-294-518,4 0 1,4-2-1,53 154 0,-50-217-218,-20-31-75,-4-15-5701,1 3 4562,-1 1 0,0-1 1,-5-14-1,-28-55-4457,17 43 3506,-12-18-1739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38.7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92,'0'0'1668,"0"3"-1386,3 26 385,1 1 0,2-1-1,0-1 1,2 1 0,21 49 0,10 36 223,-28-71-620,9 28 522,16 117 0,-27-100-359,-1 0 122,30 138 1,-32-197-455,-5-25-61,-1 1 0,1-1 0,0 1 1,0-1-1,1 1 0,-1-1 0,1 0 0,0 0 0,0 1 0,1-1 0,-1-1 0,6 8 0,-6-10 133,-2 4 145,-1-4-298,1-1-1,0 0 0,0 1 0,0-1 0,0 1 0,-1-1 1,1 0-1,0 1 0,0-1 0,0 1 0,0-1 0,0 1 0,0-1 1,0 0-1,0 1 0,0-1 0,0 1 0,0-1 0,0 1 0,1-1 1,-1 0-1,0 1 0,0-1 0,0 1 0,1-1 0,-1 0 0,0 1 1,0-1-1,1 0 0,-1 1 0,0-1 0,1 0 0,-1 1 1,0-1-1,1 0 0,-1 0 0,0 0 0,1 1 0,-1-1 0,1 0 1,-1 0-1,0 0 0,2 1 0,24-4 458,1-1-1,-1 0 1,0-2-1,0-1 1,43-18 0,39-10-306,-18 11-145,2 4 0,0 4 0,98-5 0,-33 11-48,45-1-20,49 13 45,645-32-36,-565-22-530,-165 19 113,73-17-393,-69 19 239,-83 17 260,-12 5-7,1 3-1,125 7 0,-70 2 33,139-3 226,-260 0 85,-1-1-1,1 0 1,0-1 0,-1 1-1,1-2 1,14-5-1,-23 8-40,-1 0-1,1-1 0,-1 1 1,1 0-1,-1-1 0,1 1 1,-1-1-1,1 1 0,-1 0 1,0-1-1,1 1 0,-1-1 1,0 1-1,1-1 0,-1 1 1,0-1-1,1 0 0,-1 1 0,0-1 1,0 1-1,0-1 0,0 0 1,0 1-1,0-1 0,0 1 1,0-1-1,0 0 0,0 1 1,0-1-1,0 1 0,0-1 1,0 0-1,0 1 0,0-1 1,-1 1-1,1-2 0,-10-1-592,1-1 0,-1 1-1,1 1 1,-1 0 0,0 0-1,0 1 1,-18 0 0,-18 1-887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0.0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2 896,'-5'-3'124,"-14"-6"1905,16 31-216,4-1-1819,15 439 1513,-6-377-1539,-10-83 28,0 0 0,0 0 0,0 0 0,0 1 0,0-1 0,1 0 0,-1 0 0,0 1 0,0-1 0,0 0 0,0 0 0,0 0 0,1 0 0,-1 1 1,0-1-1,0 0 0,0 0 0,1 0 0,-1 0 0,0 0 0,0 0 0,0 1 0,1-1 0,-1 0 0,0 0 0,0 0 0,1 0 0,-1 0 0,0 0 0,0 0 0,1 0 0,-1 0 0,0 0 0,0 0 0,1 0 0,-1 0 0,0 0 0,0 0 0,1-1 1,-1 1-1,0 0 0,0 0 0,0 0 0,1 0 0,-1 0 0,0 0 0,0-1 0,0 1 0,0 0 0,1 0 0,-1 0 0,0 0 0,0-1 0,0 1 0,12-11-226,9-43-34,-3-1 0,14-67 0,-21 69 324,3 1 0,35-83 1,-37 104 42,-10 26-57,-1-1-1,1 1 1,0 0-1,1 0 1,-1-1 0,1 1-1,0 1 1,1-1 0,-1 0-1,1 1 1,-1 0-1,9-7 1,-11 11-29,-1-1 0,1 1 1,-1 0-1,1 0 0,-1 0 0,1 0 0,-1 0 0,1 0 1,-1 0-1,1 0 0,-1 0 0,1 0 0,-1 0 1,1 0-1,-1 1 0,1-1 0,-1 0 0,0 0 0,1 0 1,-1 1-1,1-1 0,-1 0 0,1 0 0,-1 1 0,0-1 1,1 0-1,-1 1 0,0-1 0,1 1 0,-1-1 0,0 0 1,0 1-1,1-1 0,-1 1 0,0-1 0,0 1 1,0-1-1,1 1 0,-1 0 0,8 22 335,-7-20-260,9 40 413,-1 1-1,3 49 1,-8-56-477,1 1 1,2-1-1,17 54 1,-24-90-50,1 0 0,-1 1 0,1-1 0,-1 0 0,1 0 0,-1 0 0,1 0 0,0 0-1,0 0 1,0 0 0,-1 0 0,1 0 0,0 0 0,0 0 0,0 0 0,0-1 0,1 1 0,-1 0 0,0-1 0,0 1 0,0-1 0,0 1 0,1-1 0,-1 0 0,0 1 0,0-1 0,1 0 0,-1 0 0,0 0 0,1 0 0,-1 0 0,0 0 0,0 0 0,1-1 0,-1 1 0,0 0 0,0-1 0,1 1 0,-1-1 0,0 1 0,0-1 0,0 1 0,2-2 0,0 0-69,1-1 0,0 1 1,-1-1-1,1 1 0,-1-1 1,0 0-1,0-1 0,0 1 1,-1 0-1,1-1 0,3-5 1,3-14-73,0 0 1,-2-1-1,-1 0 0,0 0 1,-2 0-1,2-45 1,4 7 601,-10 58 179,1 27 437,2 4-890,12 75 526,-13-95-660,-1 1 0,2-1 0,-1 0 0,1 0 0,0-1 1,0 1-1,1-1 0,0 1 0,0-1 0,0 0 0,7 6 0,-9-10-37,-1-1-1,0 0 0,1 0 0,-1 0 0,1 0 0,-1 0 1,1 0-1,-1-1 0,1 1 0,0 0 0,-1-1 0,1 1 1,0-1-1,-1 0 0,1 1 0,0-1 0,0 0 0,-1 0 1,1 0-1,0 0 0,0-1 0,1 1 0,1-2-21,-1 1 0,0 0 0,0-1-1,0 0 1,0 0 0,0 0 0,0 0 0,0 0-1,-1 0 1,5-5 0,-1-1-41,0 0 1,0 0-1,-1-1 0,0 1 1,0-1-1,6-17 0,-4 2 73,-2 0-1,0 0 1,-1 0-1,-2-1 1,0-35-1,-2 58 3,0 0 0,0 0 1,0 0-1,-1 0 0,1 0 0,0 0 1,-1 0-1,0 0 0,1 1 0,-1-1 0,0 0 1,0 0-1,0 1 0,0-1 0,0 0 0,0 1 1,0-1-1,-1 1 0,1 0 0,0-1 1,-1 1-1,1 0 0,-1 0 0,0 0 0,1 0 1,-1 0-1,0 0 0,0 0 0,1 1 0,-5-2 1,3 2-50,0-1-1,0 1 1,0 0 0,1 0 0,-1 0 0,0 0 0,0 0 0,0 1 0,0-1-1,0 1 1,1 0 0,-1 0 0,0 0 0,0 0 0,1 0 0,-1 1-1,1-1 1,-1 1 0,-3 3 0,-33 40-2741,21-27 1073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0.5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95 560,'2'2'126,"-1"-1"-1,1 1 1,-1 0-1,1-1 1,-1 1-1,1 0 0,-1 0 1,0 0-1,0 0 1,0 0-1,0 0 1,0 0-1,-1 0 1,1 1-1,-1-1 0,1 0 1,-1 0-1,0 5 1,7 16 798,7 7-74,24 39 0,-37-69-872,0 1 0,0-1 0,0 1 0,0-1 0,0 0 0,0 1 0,0-1 0,0 0 0,0 0 0,0 0 0,0 0 0,0 0 0,0 0 0,0 0 0,0 0 0,0-1 0,0 1 0,1 0 0,-1-1 0,0 1 0,0 0 0,-1-1 0,1 1 0,0-1 0,0 0 0,0 1 0,0-1 0,0 0 0,0 1 0,-1-1 0,1 0 0,0 0 0,-1 0 0,1 0 0,0-1 0,4-11-78,-2-1 1,1 1-1,-2 0 1,0-1-1,0 0 1,-1-27 0,6-42 418,-4 61 776,-1 0-1,0-39 1,-2 53-137,24 36 616,-3 19-952,-18-40-572,-1 1-1,1-1 0,1 1 1,0-1-1,7 11 0,-3-7 34,-4-5-111,0 0-1,1 0 1,0-1-1,0 0 1,0 1-1,9 5 1,-13-10-17,1 0 0,-1 0-1,1-1 1,0 1 0,-1 0 0,1-1-1,0 0 1,-1 1 0,1-1 0,0 0-1,0 0 1,-1 0 0,1 0 0,0 0 0,0 0-1,-1 0 1,1-1 0,0 1 0,-1-1-1,1 1 1,0-1 0,-1 0 0,1 0-1,-1 1 1,1-1 0,-1 0 0,1 0 0,-1 0-1,0-1 1,1 1 0,-1 0 0,2-3-1,14-15-454,-2-1-1,21-33 1,-13 18 374,-9 14 183,0 1 1,2 0 0,0 1-1,1 0 1,1 1-1,27-20 1,-44 37-14,0 1 1,0-1 0,0 0-1,0 0 1,0 1 0,0-1-1,0 1 1,0-1-1,0 1 1,0-1 0,1 1-1,-1 0 1,0-1 0,0 1-1,0 0 1,1 0-1,-1 0 1,0 0 0,0 0-1,1 0 1,-1 0 0,0 1-1,0-1 1,0 0-1,1 1 1,-1-1 0,0 1-1,0-1 1,0 1 0,0-1-1,0 1 1,0 0-1,0 0 1,0-1 0,0 1-1,0 0 1,0 0 0,-1 0-1,1 0 1,0 0-1,-1 0 1,1 0 0,0 0-1,-1 0 1,1 1 0,-1-1-1,1 2 1,3 9 208,-1 1 1,0-1 0,2 26-1,-1-11 102,4 8-164,-5-16-180,1 0 1,1 0-1,0-1 0,2 1 0,16 33 1,-22-51-42,-1 0 1,0 0 0,1-1 0,-1 1 0,1 0 0,-1-1 0,1 1-1,-1 0 1,1-1 0,0 1 0,-1 0 0,1-1 0,0 1 0,-1-1-1,1 1 1,0-1 0,0 0 0,-1 1 0,1-1 0,0 0 0,0 1-1,0-1 1,-1 0 0,1 0 0,0 0 0,0 0 0,0 0 0,0 0-1,0 0 1,-1 0 0,2 0 0,0-1-77,0 0 0,0 0 0,0-1 0,0 1 0,-1 0 0,1-1 0,0 1 0,-1-1-1,1 1 1,-1-1 0,0 0 0,2-2 0,1-3-238,0 1-1,0-1 1,-1 0 0,0 0-1,-1 0 1,4-15-1,-4-105-2868,-3 92 2270,1-1 0,9-58 0,-8 67 526,-1-3 25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1.0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72,'0'0'792,"0"4"-453,0 42 423,-1-1-183,2 1 1,10 63-1,48 254-93,-48-284-449,-11-79-35,0 0 1,0 0-1,0 0 0,0 0 1,0 0-1,0-1 1,0 1-1,0 0 0,0 0 1,0 0-1,0 0 0,0 0 1,0-1-1,0 1 0,1 0 1,-1 0-1,0 0 1,0 0-1,0 0 0,0 0 1,0 0-1,0-1 0,0 1 1,1 0-1,-1 0 1,0 0-1,0 0 0,0 0 1,0 0-1,0 0 0,1 0 1,-1 0-1,0 0 0,0 0 1,0 0-1,0 0 1,0 0-1,1 0 0,-1 0 1,0 0-1,0 0 0,0 0 1,0 0-1,0 0 0,1 0 1,-1 0-1,0 0 1,0 0-1,0 0 0,0 0 1,0 1-1,0-1 0,1 0 1,-1 0-1,0 0 0,0 0 1,0 0-1,0 0 1,0 0-1,0 1 0,0-1 1,0 0-1,0 0 0,1 0 1,8-23 41,7-31-39,-8 15 7,-3 10-18,18-49 0,-20 69 10,1 1-1,0-1 1,0 1 0,1 0 0,1 0-1,-1 0 1,1 1 0,0-1-1,11-8 1,-15 14 10,-1 1 0,1 0 0,-1-1 0,1 1-1,0 0 1,-1 0 0,1 0 0,0 0 0,0 1 0,0-1-1,0 0 1,0 1 0,0-1 0,0 1 0,0 0 0,0 0-1,0-1 1,0 1 0,0 1 0,0-1 0,0 0 0,2 1 0,-1 0 12,0 0 1,0 1 0,0 0 0,0-1 0,-1 1 0,1 0 0,-1 0 0,1 0 0,-1 1 0,0-1 0,0 0 0,3 6 0,0-1 28,-1 0 0,0 0 0,0 0 0,-1 1 0,0-1 0,-1 1 0,1 0 0,-2 0 0,3 15 0,-4-15-52,0-1-1,-1 1 0,0-1 0,0 1 0,-1-1 1,0 1-1,0-1 0,-1 0 0,0 0 0,0 0 1,-1 0-1,1-1 0,-1 1 0,-1-1 0,1 0 1,-7 6-1,9-10-110,0 0 1,0-1 0,0 0-1,0 1 1,0-1 0,0 0-1,0 0 1,0 0 0,0-1-1,0 1 1,-1 0 0,1-1-1,0 1 1,0-1 0,-1 0-1,1 0 1,0 0 0,-1 0-1,1 0 1,0 0 0,0-1-1,-1 1 1,1-1-1,0 1 1,0-1 0,0 0-1,-1 0 1,1 0 0,0 0-1,0-1 1,1 1 0,-1 0-1,-2-3 1,-11-20-725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1.3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9 416,'9'15'397,"-4"-7"-155,0-1 0,-1 1 0,0 0 0,0 0 1,0 1-1,-1-1 0,0 1 0,-1-1 0,0 1 1,0 0-1,0 13 0,-2 73 1177,0-92-183,0-33-1031,2 12-244,1 0 1,0 1-1,1-1 0,1 1 1,1 0-1,14-28 0,1-9-541,-14 37-34,1 0 0,0 1 0,1 0 0,1 0 0,21-24 0,-17 22-197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1.6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63 480,'0'61'1161,"1"-60"-1121,-1 0 0,1 0 1,-1 0-1,1 0 0,-1 0 0,1 0 1,0 0-1,0-1 0,-1 1 0,1 0 1,0 0-1,0-1 0,0 1 0,0 0 1,0-1-1,0 1 0,0-1 0,0 1 1,0-1-1,0 0 0,0 1 0,0-1 1,0 0-1,0 0 0,0 0 0,0 0 1,0 0-1,0 0 0,0 0 0,0 0 1,1 0-1,-1 0 0,0 0 0,0-1 1,2 0-1,2 1 29,0-1 0,0 0 1,0-1-1,1 1 0,-1-1 1,7-3-1,3-6-97,-1 0 0,0-1 0,-1-1 0,0 0 0,-1-1 1,0 0-1,-2-1 0,1 0 0,-2 0 0,0-1 0,-1-1 0,12-34 0,-18 41 6,0-1 1,-1 0-1,-1 0 0,0 0 0,-1-13 0,0-6 279,-16 32 236,12 1-403,0 0-1,1 1 0,-1 0 1,1 0-1,-1 0 1,1 0-1,1 1 1,-1 0-1,0 0 1,-2 5-1,-28 58 661,31-61-670,-24 45 310,18-37-317,1 1-1,1 0 1,0 0-1,-8 32 1,9-17-162,-1 49 1,6-68 9,1 0 0,0 0 1,1-1-1,1 1 1,-1 0-1,2-1 0,4 13 1,-7-21 36,2-1-1,-1 0 1,0 1 0,0-1 0,1 0 0,-1 0-1,1 0 1,-1 0 0,1 0 0,0 0-1,0 0 1,0 0 0,0-1 0,0 1 0,1-1-1,-1 0 1,0 1 0,1-1 0,-1 0-1,1 0 1,-1-1 0,1 1 0,-1 0-1,1-1 1,0 0 0,-1 1 0,1-1 0,4 0-1,-7-1 4,1 1-1,0 0 1,-1 0-1,1 0 0,-1 0 1,1-1-1,0 1 1,-1 0-1,1-1 1,-1 1-1,1 0 0,-1-1 1,1 1-1,-1 0 1,1-1-1,-1 1 0,1-1 1,-1 1-1,0-1 1,1 1-1,-1-1 1,0 0-1,1 1 0,-1-1 1,0 1-1,0-1 1,1 0-1,-1 1 1,0-1-1,0 0 0,0 1 1,0-1-1,0 1 1,0-1-1,0 0 0,0 1 1,0-1-1,0 0 1,-1 1-1,1-1 1,0 0-1,0 1 0,-1-2 1,1-7-575,0-7-101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2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5 0 128,'-6'1'220,"-1"0"-1,1 0 1,0 0 0,-1 1 0,1 0-1,0 0 1,0 0 0,0 1-1,1 0 1,-1 0 0,0 1-1,1 0 1,0 0 0,0 0 0,-5 5-1,-10 12 797,1 0-1,-19 27 0,23-27-503,1-1-148,1 0 0,1 1-1,0 0 1,2 1 0,-10 29 0,15-36-317,0-1 0,1 2 0,1-1 0,0 0-1,1 1 1,1 0 0,1-1 0,0 1 0,2 17 0,-1-32-86,-1 0 1,0 1-1,0-1 1,1 0-1,-1 0 1,1 0-1,-1 0 1,1 0-1,-1 0 1,1 0-1,0 0 1,-1 0-1,1 0 1,0 0-1,0 0 1,0 0 0,0 0-1,0-1 1,0 1-1,0 0 1,0-1-1,0 1 1,0-1-1,0 1 1,0-1-1,0 1 1,0-1-1,1 0 1,-1 0-1,0 1 1,0-1-1,0 0 1,1 0 0,-1 0-1,0 0 1,0-1-1,0 1 1,1 0-1,-1 0 1,0-1-1,2 0 1,6-2-416,0 0 1,0-1-1,0 0 1,9-6-1,-9 5-65,101-68-3421,-70 48 2446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2.4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216 384,'0'81'4213,"2"-81"-4117,0-1 0,0 1 0,0 0 1,0-1-1,0 1 0,0-1 0,0 1 1,0-1-1,0 0 0,0 0 0,0 0 1,-1 0-1,3-2 0,140-179 432,-141 178-516,-1-1-1,1 0 1,-1 0 0,0 0-1,-1 0 1,1 0-1,-1 0 1,0 0-1,0-1 1,-1 1-1,1 0 1,-1-1 0,-1-7-1,1 3 27,0 9-19,-1 1 0,1-1 0,0 0 0,0 1 0,0-1 0,-1 0 0,1 1 0,0-1-1,-1 0 1,1 1 0,0-1 0,-1 1 0,1-1 0,-1 1 0,1-1 0,-1 1 0,1-1 0,-1 1 0,1 0-1,-1-1 1,0 1 0,1 0 0,-1-1 0,0 1 0,1 0 0,-1 0 0,0-1 0,1 1 0,-1 0-1,0 0 1,1 0 0,-1 0 0,0 0 0,1 0 0,-1 0 0,0 0 0,1 0 0,-1 0 0,0 1-1,1-1 1,-2 1 0,-2-1 47,1 1 0,0 0 0,-1 0 0,1 0 0,0 1 0,0-1 0,0 1 0,-4 2 0,-8 11 34,0 1 1,1 0-1,1 1 0,1 1 1,1 0-1,0 0 1,1 1-1,1 1 0,1-1 1,-9 32-1,14-41-178,0 1-1,1 0 1,1 0-1,-1 0 0,2 0 1,-1 0-1,2 0 1,1 17-1,-1-27 43,-1 0 1,1 0-1,-1-1 0,1 1 0,0 0 0,-1 0 1,1 0-1,0-1 0,-1 1 0,1 0 1,0 0-1,0-1 0,0 1 0,-1-1 0,1 1 1,0-1-1,0 1 0,0-1 0,0 0 0,0 1 1,0-1-1,0 0 0,0 0 0,0 0 0,0 0 1,0 0-1,0 0 0,0 0 0,0 0 0,0 0 1,0 0-1,0 0 0,0-1 0,0 1 1,0 0-1,0-1 0,0 1 0,1-1 0,44-21-1374,-38 18 1105,21-12-385,-1-2-1,-1-1 1,-1-2-1,0 0 1,27-31-1,-19 18 16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2.8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4 476 160,'-5'12'2664,"-35"83"821,34-80-3260,1 0 0,0 0-1,1 1 1,1-1-1,-2 20 1,5-19-122,0-12-66,-1 1-1,1-1 1,1 0-1,-1 1 1,0-1-1,1 1 1,0-1 0,2 7-1,-2-10-26,0 1 0,0-1-1,0 0 1,0 0 0,0 0 0,1 0 0,-1 0-1,0 0 1,1-1 0,-1 1 0,0 0-1,1-1 1,-1 1 0,1-1 0,-1 1 0,1-1-1,-1 0 1,1 1 0,-1-1 0,1 0-1,-1 0 1,1 0 0,-1 0 0,1 0 0,0-1-1,-1 1 1,1 0 0,-1-1 0,2 0 0,4-1-4,-1 0 1,0 0 0,0 0 0,0-1 0,0 0 0,0 0 0,-1-1 0,0 0 0,1 0 0,4-5 0,49-52-105,-43 43 45,4-7-56,-1-1 0,28-48 1,-23 33 52,-8 12 14,-1 0 0,-2 0 1,-1-1-1,-1-1 0,11-55 0,-13 34 658,-2 1 1,1-92-1,-8 139 3,0 32 1059,-1 4-1183,-3 0-1,-8 42 0,5-41-381,2-1 0,-2 47 1,5 2-63,0-37-103,2-1-1,9 70 0,21-36-886,-30-76 855,0 0 0,0-1-1,0 1 1,0 0 0,0 0 0,0 0 0,0-1 0,1 1 0,-1 0 0,0 0 0,0-1 0,1 1-1,-1 0 1,0 0 0,1-1 0,-1 1 0,1 0 0,-1-1 0,1 1 0,-1 0 0,1-1 0,-1 1 0,1-1-1,0 1 1,-1-1 0,1 1 0,0-1 0,-1 0 0,1 1 0,0-1 0,0 0 0,-1 0 0,1 1-1,0-1 1,0 0 0,0 0 0,-1 0 0,1 0 0,0 0 0,0 0 0,0 0 0,-1 0 0,1 0-1,0 0 1,0-1 0,0 1 0,-1 0 0,1 0 0,0-1 0,0 1 0,0-1 0,2-1-280,0 0 1,0-1 0,0 1 0,0-1-1,0 1 1,-1-1 0,1 0-1,-1 0 1,0 0 0,4-6 0,9-19-1062,-2-2 174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9 443 272,'1'-2'154,"1"0"0,-1 1 0,1-1 0,-1 0 0,0 0 0,0 0-1,0 0 1,0 0 0,0 0 0,0-1 0,0 1 0,-1 0 0,1 0 0,-1-1 0,1-2 0,-27 6 2207,12 7-1705,1-1 1,0 2 0,0 0-1,1 0 1,0 1-1,-11 12 1,5-6-184,8-6-259,0 1 0,0 0-1,1 0 1,1 1 0,0 0 0,0 1 0,2-1 0,-1 1 0,-6 22 0,11-30-182,0 1 0,0-1 0,0 1 0,1-1 1,0 1-1,0 0 0,1 0 0,0-1 0,0 1 0,0 0 0,0 0 0,1 0 1,0-1-1,0 1 0,1 0 0,0-1 0,0 1 0,0-1 0,0 0 0,1 0 1,0 0-1,0 0 0,1 0 0,-1 0 0,1-1 0,5 5 0,-4-6-116,1 0-1,-1 0 1,0-1-1,1 0 0,0 0 1,0 0-1,0-1 1,-1 1-1,1-2 0,0 1 1,0-1-1,0 0 1,1 0-1,-1 0 0,0-1 1,-1 0-1,1 0 0,0-1 1,0 1-1,10-5 1,3-2-548,1 0 1,-1-1 0,0-1 0,28-20-1,-30 17 110,-1-1-1,-1 0 0,0-1 0,-1-1 1,-1 0-1,16-25 0,57-115-1114,-32 53 2025,-44 89-87,-9 13-160,1-1-1,-1 1 1,0-1 0,0 1 0,0-1 0,0 0-1,0 1 1,0-1 0,0 0 0,-1 0 0,1 1-1,0-4 1,-1 3 844,0 20 1394,-2 32-795,0-36-1612,1 0 0,1 0 0,0 0 1,0 0-1,2 0 0,-1 0 0,2 0 0,0-1 0,8 23 0,-5-23-667,-5-12 526,-1 0 0,0 1 0,1-1 0,-1 0 1,1 0-1,0 1 0,-1-1 0,1 0 1,0 0-1,0 0 0,0 0 0,0 0 1,0 0-1,0 0 0,0 0 0,0 0 0,0 0 1,0-1-1,0 1 0,0 0 0,1-1 1,-1 1-1,0-1 0,1 1 0,-1-1 0,0 0 1,1 1-1,-1-1 0,0 0 0,1 0 1,1 0-1,5-4-1245,1-12 139</inkml:trace>
  <inkml:trace contextRef="#ctx0" brushRef="#br0" timeOffset="1">670 92 576,'-17'-34'801,"1"4"351,6 13 49,-6 7-65,9 10 209,-3 0-1169,20 0-4130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3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82 336,'0'0'3162,"-3"21"-567,0-15-2428,1-1 0,0 1 0,0 0 0,0 0 0,1 0 0,0 0-1,0 0 1,0 0 0,1 0 0,0 0 0,1 9 0,-1-14-161,0-1-1,0 1 0,1 0 0,-1 0 0,0-1 0,0 1 0,0 0 0,1-1 0,-1 1 0,0 0 0,1-1-1,-1 1 1,1-1 0,-1 1 0,1 0 0,-1-1 0,1 1 0,-1-1 0,1 1 0,-1-1 0,1 0 0,0 1-1,-1-1 1,1 0 0,0 1 0,-1-1 0,2 0 0,28 7 52,46-8 143,-53 0 51,-22 1-237,0 0 1,0 0 0,1-1 0,-1 1-1,0-1 1,-1 1 0,1-1 0,0 1-1,0-1 1,0 1 0,0-1 0,0 0-1,0 1 1,-1-1 0,1 0 0,0 0-1,-1 0 1,1 0 0,0 1 0,-1-1-1,1 0 1,-1 0 0,0 0 0,1-2-1,8-27-10,-6 22 8,3-11 4,0 6-6,-1-1 1,-1 0 0,0 0 0,-1 0-1,-1-1 1,2-26 0,-4 39-188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3.5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5 288,'0'-44'3303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3.9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1 320,'0'0'78,"-1"0"0,1 0 0,-1 0 0,0 0 0,1 0 0,-1 0 0,1 0 0,-1 0-1,0 0 1,1 0 0,-1 0 0,1 0 0,-1 0 0,0 1 0,1-1 0,-1 0 0,1 0 0,-1 1 0,1-1 0,-1 0 0,1 1-1,-1-1 1,1 0 0,-1 1 0,1-1 0,0 1 0,-1-1 0,1 1 0,-1-1 0,1 1 0,0-1 0,0 1 0,-1-1 0,1 1-1,0 0 1,0-1 0,0 1 0,-1-1 0,1 1 0,0 0 0,0-1 0,0 1 0,0-1 0,0 1 0,0 0 0,0-1 0,1 2-1,-1 45 317,1-26 168,-4 51 26,-3-1 0,-3 0 0,-35 131 1,41-185-519,1 0 1,0 0-1,1 0 1,1 23 0,-2 38-2233,3-82 1843,1 0 0,-1 0 0,1 0 0,0 0 0,1 0 0,-1 1 0,1-1 0,0 0 0,4-4 0,10-14-320,95-140-686,-106 155 1434,0 1 1,0-1 0,0 1-1,1 1 1,0-1 0,0 1-1,0 0 1,1 1 0,0 0-1,-1 0 1,1 1 0,1 0 0,-1 0-1,0 0 1,1 1 0,15-1-1,-23 3-49,1 1 0,0-1 0,-1 0 0,1 1 0,-1 0 0,1-1 0,-1 1 0,1 0 0,-1 0 0,0 0 0,1 0 0,-1 0 0,0 0 0,0 0 0,0 0 0,0 0 0,0 1 0,0-1 0,0 0 0,0 1 0,0-1 0,-1 1 0,1-1 0,0 1 0,-1-1 0,1 1 0,-1-1 0,0 1 0,0-1 0,1 1 0,-1 0 0,0 1 0,1 68 1789,-1-51-1257,0-17-545,-1 0 0,1 0 1,-1 0-1,1 0 0,-1 0 0,0 0 1,0-1-1,0 1 0,-1 0 0,-1 3 0,-8 20 146,10-25-208,1 0 0,0 0 0,-1 0 0,1 0 0,-1-1-1,0 1 1,1 0 0,-1 0 0,0-1 0,1 1-1,-1 0 1,0-1 0,0 1 0,0 0 0,0-1 0,1 1-1,-1-1 1,0 0 0,0 1 0,0-1 0,0 0-1,0 0 1,0 1 0,0-1 0,0 0 0,0 0 0,0 0-1,0 0 1,0 0 0,0 0 0,0 0 0,0-1 0,0 1-1,0 0 1,0-1 0,0 1 0,0 0 0,0-1-1,-1 0 1,-1 0-68,0-1 0,0 1 0,1 0 0,-1-1 0,1 1 0,-1-1 0,1 0 0,-1 1 0,1-1 1,0-1-1,0 1 0,0 0 0,-2-3 0,3 0 47,-1 0 0,1 1 0,0-1 0,1 0 0,-1 0 0,1 0 1,0 0-1,1-7 0,-1 11 29,0-1 0,0 1 0,0 0 0,0-1 0,0 1 0,0-1 0,0 1 0,1 0 0,-1-1 0,0 1 0,1 0 0,-1 0 0,1-1 0,0 1 0,-1 0 0,1 0 1,0 0-1,0 0 0,0 0 0,0 0 0,0 0 0,0 0 0,0 0 0,0 0 0,0 0 0,0 0 0,2 0 0,0 1 30,1 1-1,0 0 1,-1 0-1,1 0 1,-1 0 0,1 0-1,-1 0 1,1 1-1,-1 0 1,0 0 0,0 0-1,0 0 1,0 0-1,0 1 1,0-1 0,-1 1-1,1 0 1,-1 0-1,0 0 1,1 0 0,-1 0-1,2 5 1,23 26 175,-26-34-200,12 12 21,0-1 1,1 0-1,20 10 0,-29-18-127,0 0-1,1-1 0,0 0 1,-1 0-1,1-1 0,0 1 0,0-1 1,0-1-1,0 1 0,0-1 1,0 0-1,0 0 0,9-2 1,-13 2 39,-1 0 0,1-1-1,-1 1 1,1-1 0,-1 1 0,1-1 0,-1 0 0,0 1 0,1-1 0,-1 0 0,0 0 0,0 0 0,1 0 0,-1 0 0,0 0 0,0 0 0,0 0-1,0-1 1,0 1 0,-1 0 0,1-1 0,0 1 0,1-3 0,2-34-1389,-4 20 873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5.7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23 48,'0'0'6,"1"0"-1,-1 0 1,1 0-1,-1 0 1,1 0 0,-1 0-1,1 0 1,-1-1-1,0 1 1,1 0-1,-1 0 1,1-1 0,-1 1-1,0 0 1,1 0-1,-1-1 1,1 1-1,-1 0 1,0-1 0,0 1-1,1-1 1,-1 1-1,0 0 1,0-1 0,1 1-1,-1-1 1,0 1-1,0-1 1,0 1-1,0-1 1,0 1 0,0-1-1,0 1 1,0 0-1,0-1 1,0 1-1,0-1 1,0 1 0,0-1-1,0 1 1,0-1-1,0-1 22,0-2 499,0 2 411,0 6-20,0 20-975,0-23 223,-32 1-1366,31 6 529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6.5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3 25 96,'8'-21'660,"-6"17"399,-1 11 1765,6 36-1806,-2 0-1,-1 45 1,-4 13-668,0 7-558,0-37-4422,-2-76 4434,1-1-1,-1 1 0,0 0 1,-1-1-1,1 1 0,-1 0 1,0 1-1,0-1 1,-5-5-1,-12-21-166,-6-40 127,17 44 511,-1 1 0,-2-1 0,0 2 0,-25-39 0,18 28 522,18 34-728,0 0 0,0 0 1,1 0-1,-1 0 0,0 0 0,1 0 1,0 0-1,0 0 0,-1 0 1,1 0-1,0 0 0,1 0 0,-1 0 1,0 0-1,0 0 0,2-4 0,0 5-22,-1 1-1,1-1 1,0 1-1,-1-1 0,1 1 1,0 0-1,0 0 1,0 0-1,-1 0 0,1 0 1,0 0-1,0 0 0,2 1 1,0-1 64,9-1-24,-1 1 0,1 1 0,-1-1 0,1 2 1,-1 0-1,0 0 0,1 1 0,-1 1 0,-1 0 0,1 0 0,14 8 1,-7-1-44,-1 0 0,0 1 0,-1 1 0,0 1 1,-1 0-1,0 2 0,-1-1 0,-1 2 1,0 0-1,12 21 0,-20-27 26,0-1-1,0 1 1,-1 1-1,-1-1 1,0 1 0,0 0-1,-1 0 1,-1 0-1,0 0 1,-1 0 0,0 0-1,-1 1 1,0-1-1,-1 0 1,0 0-1,-1 1 1,0-1 0,-1 0-1,-8 19 1,0-7 120,-1 0 1,-1-1-1,-1-1 1,-1-1 0,-1 0-1,-1 0 1,-1-2-1,-1 0 1,0-1-1,-1-1 1,-35 22-1,52-37-260,0 0-1,-1 0 0,1 0 0,-1 0 1,1-1-1,-1 1 0,0-1 1,0 0-1,0 0 0,1-1 1,-1 1-1,0-1 0,-7 0 0,9-19-2220,2 4 1488,1 1 1,0-1-1,1 0 1,5-24-1,9 1-341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6.9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784,'6'0'641,"1"16"79,-7 5 48,0 6 81,0 10-49,0 0-32,0 0-207,0-10-193,0 10-208,0-20-96,0 0-160,10-17-1793,-10-7 705,6-20 31,-6-3 113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7.2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4 416,'0'0'1934,"0"18"-698,-1-14-1095,1 0 1,0 1-1,0-1 1,1 0 0,-1 1-1,1-1 1,0 0-1,0 0 1,1 0 0,-1 0-1,1 0 1,-1 0-1,5 6 1,46 92 861,-19-48-867,20 29-48,-48-76-80,-1 1-1,0 0 0,0 0 1,0 0-1,-1 0 1,-1 0-1,1 1 1,-1 0-1,-1-1 0,1 1 1,-2 0-1,1 0 1,-1 9-1,0-16 23,0-15-12,-1-14-4,0-10-160,1 0-1,2 0 1,1 0 0,2 1-1,19-69 1,-10 59-538,-12 37 419,0 0 1,1 0 0,0 0 0,1 0-1,0 0 1,0 1 0,1 0-1,0 0 1,11-15 0,7-2-648,-5 3 28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7.6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38 464,'-7'0'389,"6"0"-276,1 0 0,-1 0 0,1 0 0,-1 1 0,1-1 0,-1 0 0,0 0 0,1 0 0,-1 0 0,1 0 0,-1 0 0,0 0 0,1 0 0,-1 0 0,1 0 0,-1-1 0,0 1 0,1 0 0,-1 0 0,1 0 0,-1-1 0,1 1 0,-1 0 0,1-1 0,-1 1 0,1 0 0,-1-1 0,1 1 0,-1-1 0,1 1 0,0-1 0,-1 1 0,1-1 0,0 1 0,-1-1 0,1 1 0,0-1 0,0 1 0,0-1 0,-1 0 0,1 1 0,0-1 0,0 1 0,0-1 0,0 0 0,0 1 0,0-1 0,0 1 0,0-1 0,0 0 0,0 0-134,-1 0-1240,0 1 1187,1 0 1,0 0-1,-1 0 0,1-1 0,0 1 1,-1 0-1,1 0 0,0-1 0,-1 1 1,1 0-1,0 0 0,-1-1 0,1 1 1,0 0-1,0-1 0,-1 1 0,1 0 0,0-1 1,0 1-1,0-1 0,0 1 0,-1 0 1,1-1-1,0 1 0,0-1 0,0 1 1,0 0-1,0-1 0,0 1 0,0-1 1,0 1-1,0 0 0,0-1 0,0 1 1,1-1-1,-1 1 0,0 0 0,0-1 0,0 0 1,1-3-516,-1 2-278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7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14 416,'20'-13'9881,"-22"18"-6868,-11-2-3019,-14-4-6550,24 1 5283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8.2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1 1056,'0'17'961,"0"-7"79,0 10-47,0-10 335,-9-3-1087,-5-7-2450</inkml:trace>
  <inkml:trace contextRef="#ctx0" brushRef="#br0" timeOffset="1">119 449 1169,'-17'27'1152,"1"11"145,3-18 15,-4 7-47,7-21 288,20-6-5347,7-6 2081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2.3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4 928,'-1'53'1398,"-1"-26"-127,2 0 0,3 28 0,-2-48-975,0 1-1,0-1 0,1 0 0,0 1 0,1-1 1,0 0-1,0 0 0,0-1 0,1 1 0,0 0 1,9 10-1,-11-15-251,1 1 1,-1-1 0,1 0 0,0 0-1,-1 0 1,1-1 0,0 1-1,0-1 1,0 1 0,1-1-1,-1 0 1,0 0 0,0-1-1,1 1 1,-1-1 0,0 1 0,1-1-1,-1 0 1,0 0 0,1-1-1,-1 1 1,0-1 0,1 0-1,-1 1 1,0-1 0,4-2-1,-2 1-45,1-1 0,-1 1 0,0-1-1,1 0 1,-1 0 0,0-1-1,-1 0 1,1 0 0,-1 0-1,0 0 1,0 0 0,0-1 0,0 0-1,4-8 1,-1 0-54,-1 0 1,-1-1-1,0 1 1,-1-1-1,4-22 0,-7 32 51,-1 0 0,1 0 0,-1 0 0,0 0-1,0 0 1,0 0 0,0 0 0,-1 0-1,1 0 1,-1 0 0,0 1 0,-1-1-1,1 0 1,0 0 0,-1 1 0,0-1 0,0 1-1,0-1 1,-1 1 0,1 0 0,-1 0-1,1 0 1,-1 0 0,0 0 0,-5-3-1,4 4 2,-1 0-1,0 0 1,0 0-1,0 0 1,0 1-1,0 0 1,0 0-1,0 0 1,-1 1-1,1 0 1,0 0-1,0 0 1,-1 0-1,-4 2 1,-2 0-685,1 1 1,0 0-1,0 0 1,1 1-1,-13 6 1,6-7-1725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48.6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0 1 1729,'-27'27'1585,"11"-17"79,-7 7 65,6-7-16,7 0 1600,4-10-3073,12-10-6434,11 0 3953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50.0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55 448,'0'20'883,"0"-17"-738,0 0-1,0 0 1,0 0-1,0 0 0,1 0 1,-1 0-1,1 0 1,0 0-1,-1 0 1,1 0-1,1 0 0,-1-1 1,0 1-1,1 0 1,-1-1-1,1 1 1,0-1-1,0 1 0,0-1 1,0 0-1,9 19 14957,-5-34-14549,1 0 0,0 1 0,1 0 1,0 0-1,1 0 0,12-11 0,2-5-202,48-54 78,122-112 0,-115 121-385,91-89-1948,-156 151 2463,-7 7-1963,-1 0 1,0-1-1,0 1 1,0-1-1,5-9 0,-9 14 1182,-1-1 0,0 1 0,1-1 0,-1 0 0,0 1 0,1-1 0,-1 0 0,0 1 0,0-1 0,0 0 0,0 1-1,0-1 1,0 0 0,0 1 0,0-1 0,0 0 0,0 1 0,0-1 0,0 0 0,0 0 0,-1 1 0,1-1 0,-1 0-1,0 0 14,0 0 0,0-1 0,0 1-1,0 0 1,0 1 0,-1-1-1,1 0 1,0 0 0,-1 0 0,1 1-1,0-1 1,-1 1 0,1-1 0,-4 0-1,-14-2-731,0 0 0,-1 1-1,0 1 1,-24 2 0,12-1 896,30 0 951,4-29 1624,4 28-2261,0 0-1,1 0 1,-1 0 0,1 1 0,-1 0 0,0 0-1,11 2 1,-6-1 68,-9-1-284,7-1 255,0 1 0,0 1 0,0-1 0,1 1 0,10 4 0,-16-4-178,0 1 0,-1 0-1,1 0 1,-1 0 0,0 1 0,0-1 0,1 1 0,-1 0 0,-1 0 0,1 0-1,0 0 1,-1 0 0,4 6 0,0 2 271,1 0 0,-1 0 0,-1 1 0,0-1 1,-1 1-1,0 1 0,-1-1 0,3 17 0,-3 7 950,0 59 1,-3-75-1277,-17 73-781,17-93 653,0 0 0,0 0 0,0 1 0,0-1 0,0 0 0,-1 0 0,1 0 0,0 1 0,0-1 0,0 0 0,0 0 0,-1 0 0,1 0-1,0 0 1,0 0 0,0 1 0,-1-1 0,1 0 0,0 0 0,0 0 0,-1 0 0,1 0 0,0 0 0,0 0 0,-1 0 0,1 0 0,0 0 0,0 0 0,0 0-1,-1 0 1,1 0 0,0 0 0,0 0 0,-1 0 0,1 0 0,0 0 0,0-1 0,0 1 0,-1 0 0,1 0 0,0 0 0,0 0 0,0 0 0,-1-1 0,1 1-1,0 0 1,0 0 0,0 0 0,0-1 0,-1 1 0,-10-9-2506,8 4 1376,1 1 610,0 1 0,0 0 0,-1 0 0,1 0 1,-1 0-1,1 0 0,-1 1 0,0-1 0,-3-2 0,-11-5-1315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51.3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30 24 672,'0'-1'120,"0"0"0,0 0 0,0 0 0,0 0 0,0 0 0,0 0-1,0 0 1,-1 0 0,1 0 0,0 0 0,-1 1 0,1-1 0,-1 0-1,1 0 1,-1 0 0,1 1 0,-1-1 0,0 0 0,1 0 0,-1 1 0,0-1-1,0 0 1,1 1 0,-1-1 0,0 1 0,0-1 0,0 1 0,0 0-1,0-1 1,0 1 0,0 0 0,0 0 0,0-1 0,1 1 0,-1 0 0,0 0-1,0 0 1,0 0 0,0 0 0,0 0 0,0 1 0,0-1 0,0 0-1,0 0 1,0 1 0,-1 0 0,-6 1 237,1 0-1,-1 1 1,1 0-1,-12 7 1,8-3 15,-59 35 3126,-130 57 1,157-82-2385,18-6-386,0-1 1,0-1-1,-1-2 1,0 0-1,-27 2 1,-185-5 4899,131-6-7089,138 13-20730,-14 5 19288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51.6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6 1 544,'-28'0'3127,"-78"2"5499,92 0-7901,-1 0 0,1 0 0,0 2 0,0-1 1,-14 7-1,-79 27 3234,62-25-3109,40-12-849,-1 1 0,0 0 0,1 0 0,-1 1 0,1 0 0,0 0 0,-1 0 0,1 1 0,0-1 0,-9 7 1,6-5-1809,7-4 1517,-1 0-1,1 1 1,0-1 0,0 0-1,0 1 1,0-1 0,0 1-1,0-1 1,-1 1 0,1-1-1,0 1 1,0 0 0,1 0-1,-1-1 1,0 1 0,0 0-1,0 0 1,0 0 0,1 0-1,-1 0 1,0 0 0,1 0-1,-1 2 1,0 1-1358,1 1 428,-1 1-1,1-1 1,0 1-1,0-1 1,1 0-1,1 9 0,6-13 48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51.9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18 0 576,'-11'4'661,"-1"0"0,0-1 0,0-1 0,-23 2 1,-10 2 1072,-33 10 1476,25-7-586,0 3 0,-60 22 0,-70 19 106,141-44-2624,38-9-196,0 1 0,-1-1 1,1 1-1,0-1 0,0 1 1,0 1-1,0-1 0,0 0 1,0 1-1,1 0 0,-1 0 1,0 0-1,1 0 0,0 1 1,-5 3-1,5-2-1500,25 3-11149,2-7 10986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52.3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52 0 1345,'-8'5'401,"0"0"1,0-1-1,0 0 1,-1-1 0,1 1-1,-1-2 1,-16 4 0,-70 6 2900,38-7-1093,-217 41 3355,152-25-7252,120-21 1508,1 1-1,0-1 1,0 0-1,0 1 1,0-1-1,0 1 1,0-1-1,0 1 1,0 0-1,0 0 1,1-1-1,-1 1 1,0 0-1,0 0 1,0 0-1,1 0 1,-1-1-1,1 1 1,-1 0-1,1 0 1,-1 0-1,1 1 1,-1-1-1,1 0 1,0 0-1,-1 0 1,1 0-1,0 0 1,0 0-1,0 0 1,0 1-1,0-1 1,0 0-1,0 0 1,1 0-1,0 2 1,-1 0-100,1 0 0,-1-1 0,1 1 1,0 0-1,0-1 0,0 1 0,1-1 0,-1 1 1,1-1-1,-1 0 0,1 1 0,0-1 1,0 0-1,0 0 0,0 0 0,3 2 0,19 11-885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6:52.6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88 1 736,'0'2'108,"0"1"-1,-1 0 1,0-1 0,1 1-1,-1-1 1,0 1-1,0-1 1,0 1-1,-1-1 1,1 1 0,-1-1-1,1 0 1,-1 0-1,0 0 1,0 0-1,0 0 1,0 0 0,0 0-1,0-1 1,-4 3-1,-59 28 1978,38-20-1040,15-6-637,-128 55 4343,122-54-4226,-1-1 0,1-1-1,-1 0 1,0-2 0,-35 3 0,7-4-169,32-1-602,-1 0-1,1 0 1,-1-2-1,1 0 1,-16-3-1,24-4-1486,6 7 1254,1 0 0,0 0 0,-1 0 0,1 0 1,0 0-1,0 0 0,0 0 0,0 0 1,0 0-1,0 0 0,0 0 0,0 1 0,0-1 1,0 0-1,0 0 0,1 0 0,-1 0 0,0 0 1,1-1-1,5-6-1474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39.5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82 112 512,'1'-2'-37,"2"-7"624,0 0-1,-1-1 1,0 1-1,0-1 0,0-10 1,-2 18-360,0 1 0,0-1 0,0 0 1,0 1-1,0-1 0,-1 0 0,1 1 1,0-1-1,-1 1 0,1-1 0,-1 1 1,0-1-1,1 1 0,-1-1 0,0 1 1,0-1-1,0 1 0,0 0 0,0 0 1,0-1-1,0 1 0,-1 0 0,1 0 1,0 0-1,-1 0 0,1 1 0,0-1 0,-1 0 1,1 0-1,-1 1 0,0-1 0,1 1 1,-1-1-1,1 1 0,-1 0 0,0 0 1,1 0-1,-1 0 0,-2 0 0,-9 0 1118,0-1-752,1 1 1,-1 0 0,0 1 0,0 1 0,0 0-1,1 1 1,-1 0 0,-19 8 0,-182 69 1783,59 0-1315,-272 186-1,426-265-1061,0-1 0,1 0 0,-1 1-1,0-1 1,1 1 0,-1-1-1,0 1 1,1-1 0,-1 1 0,1 0-1,-1-1 1,1 1 0,-1-1-1,1 1 1,0 0 0,-1 0 0,1-1-1,0 1 1,-1 0 0,1 0-1,0-1 1,0 1 0,0 0 0,0 0-1,0-1 1,0 1 0,0 0-1,0 0 1,0 0 0,0-1 0,0 1-1,0 0 1,0 0 0,1 0-1,-1-1 1,0 1 0,1 0 0,-1-1-1,1 1 1,-1 0 0,0-1-1,1 1 1,-1 0 0,1-1 0,0 1-1,-1-1 1,1 1 0,-1-1-1,1 1 1,0-1 0,0 0 0,0 1-1,6 3-9,-1 0 0,0-1 0,1 0 1,0 0-1,9 3 0,13 2-12,48 14-64,115 50 1,-168-61 75,0 1 1,-1 2-1,0 0 0,-1 2 0,-1 0 1,-1 2-1,0 0 0,30 36 1,-40-41 8,0 1 0,-1-1 1,0 2-1,-1-1 0,-1 1 1,0 1-1,-1-1 1,-1 1-1,5 22 0,-9-28 21,1-1 0,-2 1 0,1 0 0,-2 0-1,1 0 1,-1 0 0,0 0 0,-1-1 0,-1 1 0,1-1-1,-1 1 1,-1-1 0,0 0 0,0 0 0,-1 0 0,-11 15-1,8-12 24,-2-1 0,1-1-1,-1 0 1,-1 0-1,0-1 1,0 0 0,-1-1-1,0 0 1,-1-1-1,1-1 1,-1 0-1,0 0 1,-1-1 0,-21 4-1,25-6-177,0-2-1,-1 0 0,1 0 0,0 0 1,-1-2-1,1 1 0,0-1 0,-1-1 1,1 0-1,0 0 0,0-1 0,0 0 1,1-1-1,-1 0 0,1 0 0,0-1 1,0-1-1,0 1 0,1-1 0,-15-14 1,18 15-458,1 0 0,0-1 0,0 0 1,0 0-1,1 0 0,0 0 0,0 0 1,0-1-1,1 1 0,0-1 0,0 0 0,1 0 1,0 0-1,-1-10 0,1 6-462,1-1 1,1 0-1,0 1 0,0-1 0,1 1 1,0 0-1,1 0 0,5-13 0,8-13-2565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39.8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49 1056,'2'1'129,"0"0"0,1 0 0,-1 0 0,0 1 0,0-2 0,1 1 0,-1 0 0,1 0 0,-1-1 0,0 0 0,1 1 0,-1-1 0,1 0-1,-1 0 1,1 0 0,-1-1 0,1 1 0,-1 0 0,3-2 0,1 1 101,1-1 0,-1 1 0,0-1 0,0-1 0,0 1 0,7-5 0,26-23 358,-2-1-1,-1-3 1,56-65-1,-77 79-560,0-1-1,-2-1 0,-1 0 0,14-35 0,-3 9 36,-21 43 65,-1 1 1,1-1 0,-1 1 0,1-1 0,-1 0-1,-1 0 1,1 0 0,-1 1 0,1-7-1,-2 11-30,0 0-1,0 0 1,0 0-1,0-1 0,0 1 1,0 1-1,0-1 0,0 0 1,0 0-1,0 0 0,0 0 1,0 1-1,0-1 0,0 0 1,0 1-1,0-1 0,-1 1 1,-7 7 185,-1 0 1,1 0 0,1 0 0,0 1 0,0 1 0,-9 13 0,-42 70 1020,51-80-1113,-31 51 620,-47 83 253,79-132-1025,1 1 0,0-1 0,1 1 1,0 0-1,2 0 0,0 1 1,1-1-1,-1 17 0,3-15-30,-1-12-49,1 1 0,0-1 0,0 0 0,1 1 0,0-1 0,0 0-1,0 0 1,3 7 0,-3-11-32,0 0 0,0-1 0,1 1 0,-1 0-1,1-1 1,-1 0 0,1 1 0,0-1 0,-1 0 0,1 0 0,0 0 0,0 0-1,0 0 1,0 0 0,0 0 0,0-1 0,0 1 0,0-1 0,0 1 0,0-1-1,0 0 1,0 0 0,0 0 0,0 0 0,0 0 0,0-1 0,0 1 0,0 0 0,4-2-1,12-3-936,-1 0 0,0-1 0,0-1 0,0-1 0,-1-1 0,0 0 0,0-1 0,-1 0 0,24-22 0,-5-4-631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0.5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1 203 240,'8'-63'2294,"1"-76"4125,-25 161-2323,-9 52-900,-17 80-1,34-121-2679,-30 111 1064,-58 260 207,81-330-1782,6-39-782,2 1 0,2 0 0,-1 40 0,6-39-5253,7-35 769,18-4 1692,21-17 458,-38 14 2932,1 1 0,-1 1 1,1 0-1,0 0 0,-1 0 0,1 1 1,1 1-1,-1-1 0,10 1 1,-12 1 225,34 5 477,-39-5-441,0 1-1,0 0 1,0 1 0,-1-1-1,1 0 1,-1 0 0,1 1-1,-1-1 1,1 1 0,-1-1-1,0 1 1,1-1 0,-1 1 0,0 0-1,0 0 1,-1 0 0,1-1-1,0 1 1,0 3 0,0-3 35,-1-1 1,1 0-1,0 0 1,-1 0-1,1 0 1,0 0 0,0 1-1,0-1 1,0-1-1,0 1 1,0 0 0,0 0-1,0 0 1,0 0-1,0-1 1,0 1 0,0 0-1,1-1 1,-1 1-1,0-1 1,0 0-1,1 1 1,-1-1 0,0 0-1,1 0 1,-1 0-1,0 0 1,1 0 0,-1 0-1,0 0 1,1 0-1,-1 0 1,0-1-1,2 0 1,2 0 35,0 0-1,0-1 1,-1 1-1,1-1 1,-1-1-1,1 1 1,6-5-1,-1-2-95,0-1 0,-1 1 0,-1-2-1,0 1 1,12-20 0,16-21-15,-26 37 110,0-1 0,0 0 1,-2-1-1,0 1 1,-1-2-1,0 1 0,-1-1 1,-1 0-1,-1 0 1,-1 0-1,3-32 0,-24 76 2238,-8 9-827,-8 9-111,2 2-1,2 1 1,-36 77-1,62-114-1535,0 1 0,0-1 1,2 1-1,-1 0 0,2 0 1,-1 0-1,2 0 0,-1 0 1,2 0-1,0 1 0,2 11 0,-2-23-68,-1 1 1,1-1-1,0 0 0,0 1 0,0-1 0,-1 0 0,1 0 0,0 0 0,1 0 0,-1 0 0,0 0 0,0 0 1,0 0-1,1 0 0,-1 0 0,0-1 0,1 1 0,-1 0 0,1-1 0,-1 1 0,1-1 0,-1 0 0,1 1 0,-1-1 1,1 0-1,-1 0 0,1 0 0,-1 0 0,1 0 0,-1-1 0,1 1 0,-1 0 0,1-1 0,1 0 0,7-1-813,-1 0-1,1-1 0,-1 0 0,12-6 0,48-28-2967,88-64 0,-78 48 2867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2.9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07 896,'0'0'769,"0"13"973,-1 3-1281,2 1 0,0 0 0,1 0-1,1-1 1,0 1 0,1-1 0,9 22 0,-4-11-236,-1 1 1,-1 1-1,-1-1 1,-2 1-1,1 46 1,-4-75-243,0 0 0,0 0 1,-1 0-1,1 0 1,0 0-1,-1 0 1,1 0-1,0-1 0,0 1 1,-1 0-1,1 0 1,0-1-1,-1 1 1,1 0-1,-1-1 1,1 1-1,0-1 0,-1 1 1,1 0-1,-1-1 1,1 0-1,-1 1 1,1-2-1,5-9-227,-2 0-1,1-1 1,-2 0-1,1 1 1,1-18 0,0 5-43,14-102-398,-6 24 637,-8 61 180,-4 29 43,0 0 0,1 1 0,5-18 0,-7 28-112,0 0 0,1 0 0,-1-1 0,0 1 0,1 0 0,-1 0 0,1 0-1,-1 1 1,1-1 0,0 0 0,-1 0 0,1 0 0,0 0 0,0 0 0,0 1 0,-1-1 0,1 0 0,0 1 0,0-1 0,0 1 0,0-1 0,0 1 0,0-1 0,0 1 0,0 0 0,0-1-1,0 1 1,0 0 0,1 0 0,-1 0 0,0 0 0,0 0 0,0 0 0,0 0 0,0 0 0,0 0 0,0 1 0,0-1 0,0 0 0,0 1 0,0-1 0,0 0 0,0 1 0,0 0-1,0-1 1,0 1 0,0 0 0,0-1 0,0 1 0,-1 0 0,1 0 0,1 0 0,7 8 459,0-1 0,-1 2 0,13 15-1,-15-17-283,1 1-72,1-1 0,-1-1 0,1 1 0,0-1-1,1-1 1,0 0 0,0 0 0,0 0 0,1-1-1,0-1 1,0 1 0,0-2 0,17 5 0,-13-6-115,0 0-1,0-1 1,0 0 0,0-1 0,0-1 0,0 0 0,0-1-1,0 0 1,20-7 0,-11 1-74,0-1 1,-1-1-1,0 0 1,-1-2-1,0-1 0,-1 0 1,0-2-1,-1 0 1,-1-1-1,0-1 0,26-33 1,-27 28-12,-1-1 1,-2 0 0,18-37 0,-26 46 161,-1-1 0,0 1 0,-1-1 0,-1 0 0,0 0 0,-1-1 0,0-24 0,-2 39-69,0-1 0,0 1 0,0 0 0,-1-1-1,1 1 1,-1 0 0,1-1 0,-1 1 0,1 0 0,-1 0 0,0 0 0,1-1 0,-1 1 0,0 0 0,0 0 0,0 0 0,0 0 0,0 0 0,0 1 0,0-1 0,0 0 0,0 0-1,-1 1 1,1-1 0,0 1 0,0-1 0,-1 1 0,1-1 0,0 1 0,-1 0 0,1-1 0,0 1 0,-1 0 0,1 0 0,0 0 0,-1 0 0,-2 1 0,1-1 10,0 0 0,-1 1 0,1-1 0,0 1 0,-1-1 0,1 1 0,0 0 0,0 1 1,0-1-1,0 0 0,0 1 0,0 0 0,0 0 0,0 0 0,-3 3 0,-4 7-35,0 0 0,0 1-1,1 1 1,1 0-1,0 0 1,1 0 0,0 1-1,2 0 1,-1 1-1,2-1 1,0 1 0,1 0-1,1 0 1,-1 18 0,3-6-267,1 1 0,6 35 0,-6-56-81,1 1 0,0 0 0,1-1 0,0 1-1,0-1 1,1 0 0,0 0 0,1 0-1,-1-1 1,2 0 0,9 12 0,-12-17 86,0 0 1,0 1-1,1-1 0,-1 0 1,1-1-1,-1 1 1,1-1-1,0 1 0,0-1 1,0 0-1,0-1 1,-1 1-1,1-1 0,0 1 1,0-1-1,0 0 0,0-1 1,0 1-1,0-1 1,0 0-1,7-2 0,6-1-467,-1-2-1,0 0 0,26-14 1,-25 9 345,-1-1 0,0 0 0,0-1 1,-1-1-1,-1 0 0,0-1 0,-1-1 1,0 0-1,-2 0 0,0-1 1,-1-1-1,0 0 0,6-19 0,13-35 39,36-148-1,-61 206 360,3-15 718,6-59 1,-10 9 4524,-3 79-5255,0-1 0,0 1 0,0 0-1,1-1 1,-1 1 0,0 0 0,0-1 0,0 1 0,0 0-1,0-1 1,0 1 0,0 0 0,0-1 0,0 1 0,-1 0-1,1-1 1,0 1 0,0 0 0,0-1 0,0 1-1,0 0 1,0-1 0,-1 1 0,1 0 0,0-1 0,0 1-1,-1 0 1,1 0 0,0-1 0,0 1 0,-1 0 0,1 0-1,0 0 1,-1-1 0,1 1 0,0 0 0,0 0-1,-1 0 1,1 0 0,0 0 0,-1 0 0,1 0 0,-1-1-1,1 1 1,0 0 0,-1 0 0,1 0 0,0 0 0,-1 1-1,1-1 1,0 0 0,-1 0 0,1 0 0,0 0-1,-1 0 1,1 0 0,0 0 0,-1 1 0,1-1 0,0 0-1,0 0 1,-1 1 0,-17 19 957,12-3-890,1-1 1,1 1-1,0 0 1,1 1-1,1-1 1,1 0-1,1 1 1,2 31-1,-1 1-109,1-25-111,1 0-1,1-1 0,1 1 0,2-1 1,0 0-1,15 33 0,-10-25 101,-1 1 0,10 47 0,-20-74 104,0-1 1,0 0-1,0 1 0,-1-1 0,0 0 0,0 1 0,-1-1 0,1 0 0,-1 1 0,0-1 0,-3 8 0,3-11-31,-1 1-1,0-1 1,1 0-1,-1 1 1,0-1-1,0 0 1,-1 0-1,1 0 0,0 0 1,-1 0-1,1-1 1,-1 1-1,1-1 1,-1 0-1,0 0 1,1 1-1,-1-2 1,0 1-1,0 0 0,0-1 1,-3 1-1,-18 2-758,-1-1 0,-46-4 0,17 1-4594,31 1 2739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0.9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1 38 304,'49'-37'4277,"-53"37"-2703,-2 1-1149,0 0 0,0 0 0,0 1 0,1 0 0,-1 0 0,1 0-1,-1 1 1,1 0 0,0 0 0,0 0 0,0 1 0,-7 7 0,-61 60 3705,54-52-2990,-7 9-149,1 1-1,2 1 1,1 1-1,1 0 1,1 2-1,-28 67 1,44-89-955,0 1 1,0-1-1,2 1 0,-1 0 0,2 0 1,0 0-1,0 0 0,1 0 1,0 1-1,1-1 0,1 0 0,0 0 1,4 15-1,-4-21-108,0 0-1,0 0 1,1 0 0,0 0 0,0 0-1,0 0 1,1-1 0,0 0 0,0 1-1,0-2 1,1 1 0,-1 0-1,1-1 1,0 0 0,0 0 0,1 0-1,-1-1 1,1 0 0,0 0-1,0 0 1,0-1 0,0 0 0,1 0-1,-1 0 1,12 1 0,-5-2-502,0-1 0,0 0 0,0 0 0,0-1 0,0-1 0,0 0 0,-1-1 0,1-1 0,-1 0 0,1 0 0,-1-1 0,0-1 0,-1 0 0,1 0 0,-1-2 1,-1 1-1,1-1 0,-1 0 0,-1-1 0,0-1 0,0 1 0,12-18 0,3-4-558,0-2-1,-3 0 1,0-1 0,-3-1-1,0-1 1,23-73 0,-24 37 451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1.3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2 190 688,'0'-150'2538,"0"110"4481,-6 159-1323,-6 1-3435,-4 89-814,-3 60-434,1-36-628,10 119-1336,8-277-3950,0 1-4542,0-85 6924</inkml:trace>
  <inkml:trace contextRef="#ctx0" brushRef="#br0" timeOffset="1">33 878 976,'0'-1'75,"0"0"0,-1 1 0,1-1-1,0 0 1,-1 1 0,1-1-1,-1 0 1,1 1 0,-1-1 0,1 1-1,-1-1 1,1 1 0,-1-1 0,0 1-1,1-1 1,-1 1 0,0-1-1,1 1 1,-1 0 0,0 0 0,1-1-1,-1 1 1,0 0 0,0 0-1,1 0 1,-1 0 0,0 0 0,0 0-1,1 0 1,-1 0 0,0 0 0,0 0-1,1 0 1,-1 0 0,0 0-1,0 1 1,0-1 0,-5 1 498,5 0-388,1 0 0,0 1 0,-1-1 1,1 0-1,0 1 0,-1-1 1,1 0-1,0 1 0,0-1 0,0 0 1,0 1-1,1-1 0,-1 1 0,0-1 1,0 0-1,1 1 0,0 1 1,2 1-105,1 1 0,0 0 0,0-1 0,0 1 0,1-1 0,0 0 0,-1-1 0,1 1 0,0-1 0,1 0 0,-1 0 0,0-1 0,1 1 0,0-1 0,0 0 0,-1-1 1,11 2-1,10 1-589,0-2 0,50-2 1,-36-1-88,6-2-464,-1-2 0,0-2 0,78-22 0,-121 28 1023,71-18-1140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3.1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19 336,'-7'1'1402,"1"-1"0,0 1 0,0 0 1,0 0-1,0 1 0,-9 3 0,10-3 310,0 0 0,0-1 0,0 1 0,0-1 0,0 0 0,-9 0 9922,22-1-10924,412-22-710,378-67 0,-579 69 0,282 11 0,-329 10 0,-166-1 0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3.5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6 95 32031,'0'-11'-3058,"0"-16"-11717,-13 7 9941,-4 14 977,1-25-1634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4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44 656,'-7'-43'6206,"7"59"-3888,0 221 3562,0 113-4436,12-378-1997,-6 19 423,14-34-496,57-104-675,-68 132 1247,1 1-1,0 0 1,1 1 0,1 0-1,0 0 1,0 2 0,20-15-1,-31 25 62,0 1 0,0-1-1,0 0 1,0 1-1,0-1 1,0 1-1,0-1 1,0 1 0,0-1-1,0 1 1,0 0-1,1-1 1,-1 1-1,0 0 1,0 0 0,0 0-1,1 0 1,-1 0-1,0 0 1,0 1-1,0-1 1,0 0 0,1 1-1,1 0 1,-1 0 19,-1 1-1,1-1 1,0 1 0,-1-1 0,1 1 0,-1 0 0,1-1 0,-1 1-1,0 0 1,0 0 0,1 0 0,0 3 0,3 9 154,-1 0 1,0 0-1,2 21 1,-4-26-99,5 38 184,-1 0 0,0 52 0,-5-91-251,0 1 0,0 0 1,1 0-1,0-1 0,1 1 0,0-1 1,4 10-1,-6-17-70,0 1 0,0 0 0,0-1 0,0 1 1,0-1-1,0 1 0,0-1 0,0 1 0,1-1 0,-1 0 0,1 0 0,-1 0 1,1 0-1,-1 0 0,1 0 0,-1 0 0,4 1 0,-4-2-74,1 0 0,0 0 0,-1-1 0,1 1 0,-1 0-1,1-1 1,0 1 0,-1-1 0,1 1 0,-1-1 0,1 0 0,-1 0 0,1 1 0,-1-1-1,0 0 1,0 0 0,1 0 0,-1-1 0,0 1 0,0 0 0,0 0 0,0-1-1,1-2 1,17-20-1667,-2-2-1,-2 0 0,21-44 0,-25 44 1207,-1-1-1,-2 0 0,-1 0 0,4-31 1,9-28-216,-14 65 782,-1-1-1,0 0 0,-2 0 1,1-23-1,-4 43 423,0 7 79,-10 358 5499,10-361-5949,0 1 0,0-1 0,0 0 0,0 1-1,0-1 1,1 0 0,-1 0 0,1 0 0,0 1-1,0-1 1,0 0 0,0 0 0,0 0 0,0 0-1,0 0 1,0 0 0,1-1 0,-1 1 0,1 0-1,0-1 1,-1 1 0,5 2 0,-3-3-20,-1 0 0,2 0 0,-1 0-1,0 0 1,0 0 0,0 0 0,0-1 0,0 0 0,1 0 0,-1 0 0,0 0 0,0 0-1,0 0 1,0-1 0,1 0 0,2-1 0,-2 1-38,-2-1 1,1 0-1,0 0 1,0 0-1,0 0 0,-1 0 1,1-1-1,-1 1 1,0-1-1,0 1 0,0-1 1,0 0-1,3-6 0,5-7-223,-5 10 200,-1-1-1,-1-1 0,1 1 1,-1-1-1,0 1 1,-1-1-1,0 0 1,0 0-1,0 0 1,-1 0-1,-1 0 1,1 0-1,-1 0 1,-1-9-1,0 14 56,1 0 0,0 0 0,-1 1 1,1-1-1,-1 0 0,0 0 0,0 1 0,0-1 0,0 1 0,-1-1 0,1 1 1,-1-1-1,1 1 0,-1 0 0,0-1 0,0 1 0,0 0 0,0 0 0,0 1 1,0-1-1,-1 0 0,1 1 0,0-1 0,-1 1 0,0 0 0,1 0 1,-1 0-1,0 0 0,1 0 0,-1 1 0,0-1 0,0 1 0,0 0 0,1 0 1,-1 0-1,0 0 0,0 0 0,0 0 0,0 1 0,1-1 0,-1 1 0,0 0 1,-2 1-1,2-1-79,1-1 1,0 1 0,0 0-1,-1 0 1,1 0 0,0 0-1,0 0 1,0 1-1,0-1 1,0 1 0,0-1-1,0 1 1,1 0 0,-3 3-1,3-4-216,0 1 0,0 0 1,0-1-1,0 1 0,0 0 0,1 0 0,-1 0 0,1 0 0,0 0 0,-1 0 0,1 4 0,0 2-1664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4.9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7 800,'1'0'96,"0"1"0,-1-1 0,1 1 0,0 0 0,0-1 0,-1 1 0,1 0 0,0-1 0,-1 1 0,1 0-1,-1 0 1,1-1 0,-1 1 0,0 0 0,1 0 0,-1 0 0,0 0 0,1 0 0,-1 0 0,0 0 0,0 0-1,0 0 1,0-1 0,0 1 0,0 0 0,0 0 0,0 2 0,0 40 1056,-1-28-372,1 203 3729,23-225-6374,-17 3 1623,0 0 0,0 0 0,-1 0 0,0-1 0,1 0 0,-2 0 0,1 0 0,0 0 0,6-12 0,31-63-522,-15 25 557,5 2 626,-31 50 1289,-1 26 583,0 201 1613,0-223-3919,0-1 1,0 1-1,0 0 1,0-1-1,0 1 1,0 0-1,0-1 0,0 1 1,0 0-1,0 0 1,0-1-1,0 1 1,1 0-1,-1-1 1,0 1-1,0-1 1,1 1-1,-1 0 1,0-1-1,1 1 1,-1-1-1,1 1 1,-1-1-1,0 1 1,1-1-1,-1 1 1,1-1-1,0 1 1,-1-1-1,1 0 1,-1 1-1,1-1 1,0 0-1,-1 0 1,1 1-1,0-1 0,-1 0 1,1 0-1,0 0 1,-1 0-1,1 0 1,0 0-1,-1 0 1,1 0-1,1 0 1,0-1-107,0 1 0,0-1 0,0 0 0,0 0 0,0 0 0,0 0 0,0-1 0,0 1 0,0 0 0,0-1 0,0 0 0,-1 1 0,3-4 1,23-34-1848,39-77 1,-43 72 1756,38-55 0,-58 96 266,0-1 0,0 1-1,0 0 1,0 0 0,0 0 0,1 0 0,-1 0-1,1 1 1,0 0 0,0 0 0,0 0 0,0 0-1,5-1 1,-7 2-2,-1 1-1,0 0 0,1 0 0,-1 0 1,1 0-1,-1 0 0,0 0 0,1 0 1,-1 0-1,0 1 0,1-1 0,-1 0 1,0 1-1,1-1 0,-1 1 1,0 0-1,0-1 0,1 1 0,-1 0 1,0 0-1,0 0 0,0 0 0,0 0 1,0 0-1,0 0 0,0 0 0,0 0 1,-1 0-1,1 0 0,0 0 0,-1 1 1,1-1-1,-1 0 0,1 1 0,-1-1 1,0 0-1,1 1 0,-1-1 1,0 1-1,0-1 0,0 0 0,0 3 1,3 40 921,-2 1 0,-6 58 0,0 7-2821,5-110 1764,1 0 1,-1 0-1,0 0 1,0 0 0,0 0-1,1 0 1,-1 1-1,0-1 1,0 0-1,0 0 1,1 0-1,-1 0 1,0 0 0,0 0-1,1 0 1,-1 0-1,0 0 1,0 0-1,0 0 1,1 0-1,-1 0 1,0 0 0,0 0-1,1 0 1,-1 0-1,0-1 1,0 1-1,0 0 1,1 0-1,-1 0 1,0 0 0,0 0-1,0 0 1,0-1-1,1 1 1,-1 0-1,0 0 1,0 0-1,0-1 1,0 1 0,9-9-762,0-1 1,-2 0-1,1 0 1,11-23-1,-7 13 129,12-23-297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5.3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7 208,'6'-20'316,"-4"13"-170,0 0-1,0 0 1,1 0 0,-1 0 0,2 0-1,-1 1 1,1-1 0,0 1-1,0 0 1,0 0 0,1 0-1,0 1 1,8-7 0,-13 12-106,1 0-1,-1 0 1,1 0 0,-1 0 0,1 0 0,-1 0 0,0 0-1,1 1 1,-1-1 0,1 0 0,-1 0 0,1 0 0,-1 1-1,0-1 1,1 0 0,-1 1 0,0-1 0,1 0 0,-1 1-1,0-1 1,1 0 0,-1 1 0,0-1 0,0 1-1,1-1 1,-1 0 0,0 1 0,0-1 0,0 1 0,0-1-1,0 1 1,0-1 0,0 1 0,1-1 0,-1 0 0,0 1-1,0-1 1,-1 1 0,1 0 0,4 27 1074,-3-25-972,2 254 3946,-5-141-3406,2-108-643,8 278 949,0-142-459,-6-132-549,3-14-238,3-14-257,42-203-2886,-46 205 3364,-1 0 1,2-1-1,0 1 0,0 1 1,1-1-1,14-20 1,-20 33 45,0 0-1,1 0 1,-1 1 0,0-1 0,1 0 0,-1 0 0,1 1 0,0-1-1,-1 0 1,1 0 0,0 1 0,-1-1 0,1 1 0,0-1 0,-1 1 0,1-1-1,0 1 1,0-1 0,0 1 0,0 0 0,-1-1 0,1 1 0,0 0-1,0 0 1,0 0 0,0 0 0,0 0 0,0 0 0,1 0 0,-1 0 25,1 1 0,0 0 1,-1 0-1,0 0 1,1 0-1,-1 0 0,0 1 1,1-1-1,-1 0 0,0 1 1,0-1-1,0 0 1,0 1-1,0 1 0,22 57 988,-15-19-962,-2 1 1,-2 1-1,-2-1 0,-3 56 0,-1-20-2042,2-78 1921,0 0 0,0 0 0,-1 1-1,1-1 1,0 0 0,0 0 0,-1 0 0,1 1-1,0-1 1,-1 0 0,1 0 0,0 0-1,-1 0 1,1 0 0,0 0 0,-1 0 0,1 1-1,0-1 1,-1 0 0,1 0 0,0 0-1,-1 0 1,1 0 0,0-1 0,-1 1-1,1 0 1,0 0 0,-1 0 0,1 0 0,0 0-1,-1 0 1,1-1 0,0 1 0,0 0-1,-1 0 1,1 0 0,0-1 0,0 1 0,-1 0-1,1-1 1,-13-6-1273,4-5 107,-6-14 104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5.6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93 624,'4'1'287,"-1"1"-1,1-1 0,-1 1 0,1-1 1,-1 1-1,0 0 0,0 1 1,0-1-1,0 0 0,0 1 0,0 0 1,-1 0-1,1 0 0,-1 0 1,4 5-1,29 52 2385,-26-31-2408,-1 0 1,-2 1 0,0 0 0,-2 0 0,-2 0 0,-1 0-1,-2 32 1,1-33-112,18-85-216,14-135-882,-13 84 107,-15 91 550,1 1 0,0-1 0,0 1 0,2 0 1,0 1-1,1-1 0,0 1 0,1 1 0,11-14 0,14-23-1181,-32 48 1346,-1 0 1,0 0-1,1 0 1,-1 0-1,1 0 1,0 1-1,-1-1 0,1 0 1,0 1-1,0 0 1,0-1-1,0 1 1,0 0-1,0 0 1,1 0-1,-1 0 1,0 1-1,1-1 0,-1 0 1,0 1-1,1 0 1,-1 0-1,0-1 1,1 1-1,2 1 1,-4-1-547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6.0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202 128,'-2'58'1559,"0"-33"-501,1-1-1,2 1 1,4 36-1,-4-58-956,-1-1 0,1 1-1,0-1 1,-1 0 0,1 1-1,0-1 1,0 0-1,1 0 1,-1 0 0,0 0-1,1 0 1,-1 0 0,1 0-1,-1 0 1,1-1-1,0 1 1,0-1 0,0 1-1,0-1 1,0 0 0,0 1-1,0-1 1,1 0-1,-1 0 1,0-1 0,1 1-1,-1 0 1,0-1 0,1 0-1,-1 1 1,1-1-1,-1 0 1,1 0 0,-1 0-1,0-1 1,1 1 0,-1-1-1,1 1 1,2-2 0,2 0-106,0 0 0,0-1 1,0 0-1,0 0 0,0 0 1,-1-1-1,1 0 0,-1-1 1,0 1-1,0-1 0,-1 0 1,8-10-1,8-12-323,-1-2 0,-1 0-1,18-40 1,-11 14-363,19-61 0,-44 112 694,0 0-1,0 1 0,0-1 1,-1 0-1,1 0 1,-1 0-1,0 0 0,-1-5 1,0-7 213,0 16-189,0 0 0,1 0 0,-1-1 0,0 1 0,0 0 0,0 0 0,0 0 1,1 0-1,-1 0 0,0 0 0,0 0 0,0 0 0,1 1 0,-1-1 0,0 0 0,0 0 0,0 1 1,-1 0-1,0 1 57,-1 0 1,0 0-1,0 1 1,1 0-1,-1 0 1,1-1 0,0 1-1,0 0 1,0 1-1,0-1 1,1 0-1,-2 5 1,-18 51 692,13-35-556,-2 12-449,0 0 1,3 0 0,1 1 0,2 0 0,1 0 0,2 0 0,7 72 0,-6-105 96,1 0 1,0 0 0,-1 1-1,1-1 1,1 0-1,-1 0 1,1 0 0,0 0-1,-1 0 1,2 0-1,-1 0 1,0-1 0,1 1-1,0-1 1,-1 0-1,1 0 1,1 0-1,-1 0 1,0 0 0,1-1-1,-1 1 1,1-1-1,0 0 1,5 2 0,6 1-300,1 0 1,-1-2-1,1 0 0,-1-1 1,21 1-1,-15-1-52,35-1-1354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6.5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4 0 512,'-1'34'4304,"-1"2"-2474,-11 52 0,-81 504 7094,62-99-5603,24-345-3420,7-51-3336,1-96 3271,0-1 1,0 1 0,0-1-1,0 1 1,0-1 0,0 1 0,0 0-1,0-1 1,0 1 0,0-1 0,0 1-1,0-1 1,-1 1 0,1-1 0,0 1-1,0-1 1,-1 1 0,1-1 0,0 0-1,0 1 1,-1-1 0,1 1 0,-1-1-1,1 0 1,0 1 0,-1-1 0,1 0-1,-1 1 1,1-1 0,-1 0 0,1 1-1,-1-1 1,1 0 0,-1 0-1,1 0 1,-1 0 0,1 0 0,-1 1-1,1-1 1,-1 0 0,1 0 0,-1 0-1,1 0 1,-1-1 0,1 1 0,-1 0-1,1 0 1,-1 0 0,1 0 0,-1 0-1,1-1 1,-1 1 0,1 0 0,-1 0-1,1-1 1,-1 1 0,-2-2-255,1 1 0,-1-1 0,1 1 0,-1-1 0,1 0 0,0 0-1,0 0 1,0 0 0,-3-4 0,-12-26-1265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19:35:13.7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92 832,'1'-2'70,"-1"1"0,0-1 0,0 1-1,0-1 1,0 1 0,0 0 0,0-1-1,0 1 1,0-1 0,0 1 0,-1-1-1,1 1 1,-1 0 0,1-1 0,-1 1-1,0 0 1,1 0 0,-1-1 0,0 1-1,0 0 1,0 0 0,0 0 0,0 0-1,0 0 1,0 0 0,0 0 0,-2-1-1,2 1 48,-1 0-1,1 0 1,-1 0 0,1-1-1,0 1 1,-1 0-1,1-1 1,0 1 0,0-1-1,0 1 1,0-1-1,0 1 1,0-4-1,0 4 67,1 0-1,-1 0 0,1 1 0,0-1 0,-1 0 0,0 0 0,1 0 1,-1 0-1,1 0 0,-1 1 0,0-1 0,0 0 0,1 1 0,-1-1 1,0 0-1,0 1 0,0-1 0,0 1 0,0 0 0,0-1 0,0 1 1,0-1-1,0 1 0,0 0 0,0 0 0,0 0 0,0 0 0,-20-16 17983,19 16-17551,-9 0 3857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6.9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502 944,'-5'-9'716,"0"1"0,0-1 0,1 0-1,0 0 1,0 0 0,-1-11 0,6 18-574,1 1 0,-1-1 0,1 1 0,0-1 0,0 1 0,-1 0 0,1 0 0,0-1 0,0 1 0,0 1 0,1-1 0,-1 0 0,3 0 0,-2-1 65,111-39 524,15-9-1366,85-50-4052,-209 98 4558,1-1 0,1 1 0,-1 1 0,0-1 0,0 1 1,1 0-1,10 0 0,-15 0 148,0 1 0,0 0 0,0 0 0,0 0 1,0 1-1,0-1 0,0 0 0,0 1 0,0-1 0,0 1 1,0 0-1,-1-1 0,1 1 0,0 0 0,0 0 0,0 1 0,-1-1 1,1 0-1,-1 0 0,1 1 0,-1-1 0,1 1 0,-1-1 1,2 4-1,3 13 807,-2 0 1,0 1-1,0 0 1,-2 0 0,0 0-1,-2 0 1,0 0-1,-3 24 1,1 17 2040,2 31 1001,0-87-3372,29-27-450,-20 13-194,-1-1 1,0 1 0,0-1 0,-1-1-1,0 0 1,-1 0 0,9-23-1,25-94-1200,-35 112 1172,1-15-25,-1 0 0,-1-1 0,-2 1 0,-2-49 0,-1 33 339,1 46-111,0 0-1,0-1 1,0 1-1,0 0 1,0 0-1,-1 0 1,1 0-1,0 0 1,-1 1-1,0-1 1,0 0-1,1 0 1,-3-3-1,2 4-17,1 1-1,-1-1 1,1 1 0,-1 0-1,0-1 1,1 1 0,-1 0-1,1-1 1,-1 1 0,0 0-1,1 0 1,-1-1-1,0 1 1,0 0 0,1 0-1,-1 0 1,0 0 0,1 0-1,-1 0 1,0 0 0,1 0-1,-1 0 1,0 1-1,1-1 1,-2 0 0,-3 3-2,0-1 1,1 1 0,-1 0-1,1 0 1,0 0 0,0 1-1,0 0 1,-5 6-1,-6 3-126,13-11-47,-1 1 0,0-1 0,1 0 0,-1 1 1,1 0-1,0-1 0,0 1 0,0 0 0,0 0 0,-1 4 0,1-3-120,2-4 163,0 1 0,0 0 0,0 0 0,0-1 0,-1 1 0,1 0-1,0 0 1,0-1 0,-1 1 0,1 0 0,-1-1 0,1 1 0,-1-1 0,1 1 0,-1 0-1,1-1 1,-1 1 0,1-1 0,-1 1 0,0-1 0,1 0 0,-1 1 0,0-1 0,1 0-1,-1 1 1,0-1 0,-1 0 0,-1 4-1303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7.3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576,'65'0'6144,"-64"0"-6068,0 1 0,0-1 0,0 0-1,1 1 1,-1-1 0,0 1 0,0 0-1,0-1 1,0 1 0,0 0 0,0 0-1,0-1 1,0 1 0,-1 0 0,1 0-1,0 0 1,0 0 0,-1 0 0,1 0-1,-1 0 1,1 1 0,-1-1 0,1 0-1,-1 0 1,0 0 0,1 0 0,-1 1-1,0-1 1,0 0 0,0 2 0,2 43 630,-2-40-498,0 9-53,1 5-112,-1 0 0,-1 0 1,-1 0-1,-1 0 0,-5 20 0,5-31-733,1 1 0,0-1 0,1 1 0,-1 18 0,2-27 554,-1-1-1,1 1 0,-1 0 1,0 0-1,1-1 1,-1 1-1,0 0 1,0-1-1,1 1 1,-1-1-1,0 1 0,0-1 1,0 1-1,0-1 1,0 0-1,0 1 1,0-1-1,0 0 0,0 0 1,0 0-1,1 0 1,-1 0-1,0 0 1,0 0-1,0 0 0,0 0 1,0 0-1,0 0 1,0-1-1,0 1 1,0 0-1,0-1 0,0 1 1,0-1-1,0 1 1,-1-2-1,-4-12-749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7.6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156 304,'0'-1'101,"1"1"0,-1 0-1,0-1 1,0 1 0,0-1-1,0 1 1,0-1 0,1 1-1,-1-1 1,0 1 0,0-1-1,0 1 1,0-1 0,0 1-1,0-1 1,-1 1 0,1-1 0,0 1-1,0-1 1,0 1 0,0-1-1,-1 1 1,1-1 0,0 1-1,0-1 1,-1 1 0,1 0-1,0-1 1,-1 1 0,1 0-1,0-1 1,-1 1 0,1 0 0,-1-1-1,1 1 1,0 0 0,-1 0-1,1-1 1,-1 1 0,1 0-1,-1 0 1,1 0 0,-1 0-1,1 0 1,-1-1 0,1 1-1,-1 0 1,1 0 0,-1 0 0,1 1-1,-1-1 1,1 0 0,-2 0-1,1 5 617,0 0 0,1 0-1,-1 0 1,1 1 0,0-1-1,1 6 1,-1-9-259,0 146 5289,0 196-310,0-340-4338,0-8-904,1-6-173,1 0 0,0 0 1,1 0-1,0 1 1,1-1-1,9-17 0,8-23-69,8-45-585,-9 25 878,37-82-1,-46 128-1495,1 0 0,22-29 0,-24 38-720,2 1 0,-1 1-1,2 0 1,18-16 0,9-4-3854,-24 30 3764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48.1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0 1 976,'0'21'750,"1"-5"166,-1 0-1,-1 0 1,0 0-1,-1 0 1,-1 0-1,-8 25 0,-63 184 9704,46-153-10593,63-153-2923,95-200-1329,-99 237 4280,-29 42 34,0 0 0,0 0 0,0 0 1,0 1-1,1-1 0,-1 0 0,0 1 0,1 0 0,-1-1 1,1 1-1,0 0 0,-1 0 0,1 1 0,0-1 1,3 0-1,-5 2 71,0 1 1,0-1 0,0 1-1,0 0 1,0-1 0,-1 1-1,1-1 1,-1 1 0,1 0 0,-1 0-1,1-1 1,-1 1 0,0 3-1,1-2 183,5 32 625,-2 1 0,-1 0-1,-1 1 1,-6 51 0,2-4-436,2 1-736,30-115-2138,4-23-291,43-91-1,-60 112 2444,1 0 0,44-57-1,-61 87 209,0 1-1,0-1 0,0 1 0,0 0 0,0-1 0,0 1 0,1 0 0,-1 0 0,1 0 0,-1 0 0,0 0 0,1 0 0,0 0 0,-1 0 0,1 1 0,0-1 0,-1 0 1,1 1-1,0 0 0,0-1 0,-1 1 0,1 0 0,3 0 0,-4 1 67,0 0-1,0-1 1,1 1 0,-1 0 0,0 0-1,0 0 1,0 1 0,0-1 0,0 0-1,0 0 1,0 0 0,0 1 0,-1-1-1,1 1 1,0-1 0,-1 0 0,1 1-1,-1-1 1,0 1 0,1-1 0,-1 1 0,0-1-1,0 1 1,0-1 0,0 1 0,0-1-1,-1 3 1,1 209 4770,0 0-5181,0-212 236,0 0 0,0-1-1,0 1 1,0 0 0,0-1 0,-1 1 0,2 0 0,-1-1 0,0 1 0,0 0 0,0-1 0,0 1-1,0 0 1,0-1 0,1 1 0,-1 0 0,0-1 0,1 1 0,-1-1 0,0 1 0,1-1 0,-1 1 0,1-1-1,-1 1 1,1-1 0,-1 1 0,1-1 0,-1 1 0,2 0 0,15-10-4485,14-30-2202,-21 13 4263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50.6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9 203 352,'32'-56'720,"-25"45"-384,0 0 1,0 0-1,-1 0 1,-1-1-1,1 1 1,-2-1-1,0-1 0,-1 1 1,0-1-1,2-16 3056,-6 31-3171,0-1 1,1 1 0,-1 0-1,1 0 1,-1 0 0,1 0 0,0 0-1,0 0 1,0 0 0,0 0-1,0 0 1,1 3 0,-1 15 332,-32 94 1789,21-81-1800,1-1 0,-9 60 0,5 137 314,15-239-971,0 0 0,1 0 0,0 0 0,1 1 0,7-18 0,10-37-101,-16 45 230,-1-1 0,-1 0 1,-1 0-1,-1 0 0,0-1 0,-2 1 1,0 0-1,-1 1 0,-1-1 1,-1 0-1,-1 1 0,-1 0 0,0 0 1,-13-22-1,19 39 12,0-1-1,-1 1 0,0 0 1,1 0-1,-1 0 1,0 0-1,0 0 1,0 0-1,0 0 1,-1 1-1,1-1 1,0 1-1,-1-1 1,1 1-1,-1 0 0,1 0 1,-1 0-1,0 0 1,1 1-1,-1-1 1,0 1-1,0-1 1,1 1-1,-4 0 1,2 0 18,1 1 0,-1 0 0,0 0 0,0 0 1,1 0-1,-1 0 0,1 1 0,-1 0 1,1-1-1,0 1 0,-1 0 0,1 1 0,0-1 1,1 1-1,-1-1 0,0 1 0,1 0 1,-3 3-1,-15 21 208,1 0 0,2 1 0,1 1 0,-21 51 1,31-62-234,0 0 0,1 1 0,1-1 0,1 1 0,0 0 0,1 1 1,2-1-1,0 0 0,4 32 0,-3-43-93,0-1 0,1 1 0,0-1 0,1 0 0,-1 0 0,2 1 0,-1-2 0,1 1 0,-1 0 0,2-1 0,-1 0 0,1 0 0,0 0 0,0 0 0,1-1 0,0 0 0,-1 0 0,2 0 0,-1-1 0,1 0 0,-1 0 0,1-1 0,0 0 0,8 3 0,-3-3-396,0 0-1,0 0 1,0-1 0,0-1-1,0 0 1,0-1-1,0 0 1,0 0 0,0-2-1,0 1 1,0-2 0,0 0-1,0 0 1,18-8 0,-20 7 33,1-1-1,-1 0 1,0-1 0,0 0 0,0-1 0,-1 0 0,0 0 0,0-1 0,-1 0-1,0 0 1,-1-1 0,0 0 0,0-1 0,-1 1 0,0-1 0,8-19 0,4-17-527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50.9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2 40 592,'3'-18'413,"0"-1"110,-3 17 447,1 9 822,-6 73 496,-2 0 0,-24 97 0,-4 38-52,3 114 314,23-110-7290,16-224 841,19-17 1115,-8-7 1156,4-15 308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51.2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1 256,'14'-20'608,"-8"10"1906,-6 20-1282,0 17 65,0-7-1,0 7-143,-16-10-305,16 3-352,-4-13-287,4 3-257,0-20-6676,4-7 5284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51.6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25 752,'0'6'284,"0"-1"0,1 1-1,0 0 1,0 0-1,0-1 1,1 1 0,0-1-1,0 1 1,0-1 0,1 0-1,-1 0 1,1 0 0,1 0-1,-1 0 1,6 5-1,-9-10-259,1 1-1,-1-1 0,1 1 0,-1-1 1,1 0-1,0 0 0,-1 1 0,1-1 0,-1 0 1,1 0-1,0 0 0,-1 1 0,1-1 0,0 0 1,-1 0-1,1 0 0,0 0 0,-1 0 1,1 0-1,0-1 0,-1 1 0,1 0 0,0 0 1,-1 0-1,1-1 0,-1 1 0,1 0 1,0-1-1,-1 1 0,1-1 0,24-16 213,-9 6-196,-10 7-53,-1 0 0,0-1 0,0 1 0,0-1 0,-1 0 0,0 0 0,0-1 0,7-10 0,4-7-73,-9 14 64,0-1 1,0 1 0,-1-2-1,-1 1 1,1 0 0,-2-1-1,1 0 1,-2 0 0,1 0-1,-2 0 1,1-1 0,-1 1-1,-1-17 1,-1 28 26,1 0 0,0 0 0,0-1 0,0 1 1,0 0-1,0 0 0,0 0 0,0 0 0,0 0 0,0-1 0,-1 1 0,1 0 0,0 0 1,0 0-1,0 0 0,0 0 0,0 0 0,-1-1 0,1 1 0,0 0 0,0 0 0,0 0 1,0 0-1,-1 0 0,1 0 0,0 0 0,0 0 0,0 0 0,0 0 0,-1 0 1,1 0-1,0 0 0,0 0 0,0 0 0,-1 0 0,1 0 0,0 0 0,0 0 0,0 0 1,0 0-1,-1 0 0,1 0 0,0 1 0,0-1 0,0 0 0,0 0 0,0 0 0,-1 0 1,1 0-1,0 0 0,0 1 0,0-1 0,0 0 0,0 0 0,0 0 0,0 0 0,-1 1 1,1-1-1,0 0 0,-8 9 200,0 0 0,1 0 1,-1 0-1,2 1 0,0 0 1,0 1-1,-9 21 0,-23 82 1190,37-112-1377,-4 19 120,1 1 1,2 0-1,0 0 1,1 40-1,1-38-115,0-22-57,0 0 1,0 1-1,0-1 1,0 0-1,0 0 1,0 0-1,1 0 1,-1 0-1,1 1 1,0-1-1,-1 0 1,1 0-1,0 0 1,0 0-1,0-1 1,0 1 0,1 0-1,-1 0 1,0-1-1,1 1 1,-1 0-1,1-1 1,0 0-1,-1 1 1,1-1-1,0 0 1,0 0-1,0 0 1,0 0-1,0 0 1,0 0 0,0-1-1,0 1 1,0-1-1,0 1 1,3-1-1,-1 0-182,1 0 0,-1 0 0,1 0 0,-1-1 0,0 0 0,0 0 0,1 0 0,-1 0 0,0-1-1,0 0 1,0 0 0,0 0 0,0 0 0,-1 0 0,7-6 0,6-10-283,-1-1 0,0-1-1,-1 0 1,-2-1 0,0 0 0,-1-1 0,14-39-1,-10 23 644,36-61 0,-49 95-254,16-22 1440,-10 23 245,-5 16 302,-3 55 3001,-1 33-1142,2-60-3145,11 70 0,-12-110-622,0-1-1,0 1 1,0 0-1,0 0 1,0 0-1,0-1 1,1 1-1,-1 0 1,0 0-1,0 0 1,1-1-1,-1 1 1,0 0-1,1-1 1,-1 1-1,1 0 1,-1-1-1,0 1 1,1 0 0,0-1-1,-1 1 1,1-1-1,-1 1 1,1-1-1,0 1 1,-1-1-1,1 0 1,0 1-1,0-1 1,-1 0-1,1 1 1,0-1-1,0 0 1,-1 0-1,1 0 1,0 0-1,0 1 1,0-1-1,-1 0 1,1-1-1,0 1 1,0 0-1,0 0 1,-1 0-1,1 0 1,0-1-1,0 1 1,-1 0-1,1-1 1,0 1-1,-1 0 1,1-1-1,0 1 1,-1-1-1,1 1 1,0-1-1,-1 1 1,1-1-1,-1 0 1,1 1-1,-1-1 1,0 0-1,1 1 1,-1-1-1,1-1 1,15-20-889,0-1 0,-2 0 0,0-1 0,-2-1 0,12-31 0,-3-7 503,-4 11 443,32-67 0,-47 116 60,-1 1 1,0 0-1,1-1 1,0 1-1,-1 0 0,1 0 1,0 0-1,0 0 1,0 0-1,0 1 1,5-4-1,-7 5-22,1 0-1,0 0 1,0-1-1,-1 1 1,1 0-1,0 0 1,-1 0-1,1 0 1,0 0-1,0 0 1,-1 0-1,1 0 1,0 0-1,0 1 1,-1-1-1,1 0 1,0 0-1,-1 1 1,1-1-1,0 0 1,-1 1 0,1-1-1,0 1 1,-1-1-1,1 1 1,-1-1-1,1 1 1,-1-1-1,1 1 1,-1-1-1,1 1 1,-1 0-1,0-1 1,1 1-1,-1 0 1,0-1-1,1 1 1,-1 0-1,0-1 1,0 1-1,0 0 1,0 0-1,0-1 1,0 1-1,0 1 1,6 28 1366,-2 0 1,0 42-1,1 10-356,-2-62-941,4 44-235,2 0 0,27 91 0,-35-151-159,0 0 1,1 0 0,0 0 0,0 0-1,0 0 1,0-1 0,0 1 0,1-1-1,-1 0 1,1 0 0,0 0 0,0 0-1,4 3 1,-5-5 57,-1 0 1,1-1-1,-1 1 0,1-1 0,0 1 1,-1-1-1,1 0 0,-1 1 1,1-1-1,0 0 0,-1 0 1,1 0-1,0 0 0,-1-1 0,1 1 1,0 0-1,-1-1 0,1 1 1,-1-1-1,1 1 0,-1-1 0,1 0 1,-1 0-1,1 1 0,-1-1 1,0 0-1,1 0 0,-1-1 0,0 1 1,0 0-1,0 0 0,0 0 1,0-1-1,0 1 0,0-1 0,1-1 1,20-31-2087,1-11 464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52.2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4 6035,'16'-1'184,"0"0"1,0-1 0,0-1 0,0 0-1,0-2 1,-1 0 0,18-7-1,102-59-679,-54 26 164,-16 10-107,81-58 1,-145 92 459,0 1 0,0-1-1,0 0 1,0 0 0,0 1 0,0-1 0,0 1 0,1-1 0,-1 1 0,0-1 0,0 1 0,0 0 0,1-1 0,-1 1 0,0 0 0,3 0-1,-4 1 6,0-1-1,1 1 0,-1-1 1,0 1-1,0-1 0,0 1 0,0-1 1,0 1-1,0-1 0,0 1 0,0 0 1,0-1-1,0 1 0,0-1 0,0 1 1,0-1-1,0 1 0,0-1 1,-1 1-1,1 0 0,0-1 0,0 1 1,-1-1-1,1 0 0,0 1 0,-1-1 1,1 1-1,0-1 0,-1 1 0,1-1 1,-1 0-1,1 1 0,0-1 0,-1 0 1,1 1-1,-2-1 0,-4 7 108,0 0 0,0 0-1,0 1 1,1 0 0,0 0-1,1 0 1,0 0 0,-4 13-1,7-20-131,1-1-1,0 1 0,0 0 1,-1 0-1,1 0 0,0-1 1,-1 1-1,1 0 0,-1 0 1,1-1-1,-1 1 0,0 0 1,1-1-1,-1 1 0,1-1 1,-1 1-1,0-1 0,0 1 0,1-1 1,-1 1-1,-1 0 0,1-1-19,1 0 1,-1 0-1,1 0 0,-1 1 0,1-1 0,-1 0 0,1 0 0,-1 1 0,1-1 0,0 0 0,-1 1 0,1-1 0,0 1 0,-1-1 0,1 0 0,0 1 0,-1-1 0,1 1 0,0-1 0,0 1 0,-1-1 1,1 1-1,0-1 0,0 1 0,0-1 0,0 1 0,0-1 0,0 1 0,0 0 0,-1 0-182,0-1 0,0 1 0,1-1 0,-1 1-1,0-1 1,1 1 0,-1 0 0,0-1 0,1 1 0,-1 0 0,1-1 0,-1 1 0,1 0 0,0 0 0,-1 0-1,1-1 1,0 1 0,-1 0 0,1 0 0,0 0 0,0 0 0,0 0 0,0 1 0,-6-2-1278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9T22:47:53.3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6 544,'17'-20'325,"31"-40"1090,-46 59-1314,-1-1 1,1 1 0,0 0 0,-1-1-1,1 1 1,0 0 0,0 0 0,0 0 0,0 0-1,0 0 1,0 0 0,0 1 0,0-1-1,0 1 1,0 0 0,0-1 0,1 1-1,-1 0 1,0 0 0,0 0 0,0 1-1,0-1 1,1 0 0,-1 1 0,0-1-1,3 2 1,0 0 139,1-1 0,-1 1 0,0 0 0,1 0 0,-1 1 0,0 0 0,-1 0 0,1 0 0,5 4 0,-3 2 259,0 0-1,0 1 1,0 0 0,-1 0 0,-1 0 0,0 1-1,0 0 1,3 13 0,21 96 2643,-20-78-2607,2 13 142,-4 0 1,3 88 0,-16 110-144,6-248-529,-3 56-34,-13 76 0,14-120-94,0-1 0,2 1 0,1 17 0,-1-6-1039,0-26-175,-4-3-2166,3 1 3191,0-1 0,0 1 0,0 0 1,1-1-1,-1 1 0,0-1 0,0 0 0,1 1 0,-1-1 1,0 0-1,1 1 0,-1-1 0,0-1 0,-12-21-2212,-4-25 142,6 18 1298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F96C3A-F9B0-495D-B0A5-B50802825229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1DE259-32F2-40EF-9AE8-17915672712D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2209464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8530193B-564F-4854-8A52-728F3FB19C85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18379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1BD2BF7-9CC6-4105-A755-872432368FB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4101FC6D-1F59-422B-B67E-0FFA2FEC39F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98F2AA41-CF78-4A93-9F91-69FC65D287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716845A-E860-4B8D-8DE4-177D553DF2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5628A33-83D7-4B2C-8F26-FF141EFD5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638350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6E22235-C013-4E03-B74E-4E0FEEBB3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E5249572-CADD-4DFD-95CD-094FDAF789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52BA50F-C163-4336-A3FB-E7E3C0ABC7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B977E8B-82A9-403A-ACF4-A3D3C4FF07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9B82606-A362-4C8A-8152-28926C5926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108546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21E5745E-756E-43D2-A2F8-C656BDC4D91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DB56CA43-3934-4F9A-BB67-D40E57D2DE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0A7DAB5-6679-4D3B-A7AF-62443A303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B86C6D6-D414-4248-9601-9EE3E92C17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F2ACB8B-6E05-40DE-8622-D1C86A4DC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975599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a divisoria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706E6D59-AED3-4F27-80B9-CFDCD8D01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6600" y="0"/>
            <a:ext cx="5105400" cy="6858000"/>
          </a:xfrm>
          <a:solidFill>
            <a:schemeClr val="bg1">
              <a:lumMod val="95000"/>
              <a:alpha val="50000"/>
            </a:schemeClr>
          </a:solidFill>
        </p:spPr>
        <p:txBody>
          <a:bodyPr vert="horz" lIns="720000" tIns="0" rIns="108000" bIns="2160000" rtlCol="0" anchor="b">
            <a:noAutofit/>
          </a:bodyPr>
          <a:lstStyle>
            <a:lvl1pPr>
              <a:defRPr lang="en-ZA" sz="5000" b="0">
                <a:ea typeface="+mn-ea"/>
                <a:cs typeface="+mn-cs"/>
              </a:defRPr>
            </a:lvl1pPr>
          </a:lstStyle>
          <a:p>
            <a:pPr marL="0" lvl="0" indent="0" rtl="0"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</a:pPr>
            <a:r>
              <a:rPr lang="es-ES" noProof="0"/>
              <a:t>Haga clic para modificar el estilo de título del patrón</a:t>
            </a:r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5CE5A980-FABB-4492-BC75-FA1774A367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 rtlCol="0"/>
          <a:lstStyle/>
          <a:p>
            <a:pPr rtl="0"/>
            <a:r>
              <a:rPr lang="es-ES" noProof="0"/>
              <a:t>Agregar un pie de página</a:t>
            </a:r>
          </a:p>
        </p:txBody>
      </p:sp>
      <p:sp>
        <p:nvSpPr>
          <p:cNvPr id="4" name="Marcador de posición de número de diapositiva 3">
            <a:extLst>
              <a:ext uri="{FF2B5EF4-FFF2-40B4-BE49-F238E27FC236}">
                <a16:creationId xmlns:a16="http://schemas.microsoft.com/office/drawing/2014/main" id="{B1D58676-E85F-4F30-B1F4-2521D40973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noProof="0" smtClean="0"/>
              <a:pPr rtl="0"/>
              <a:t>‹Nº›</a:t>
            </a:fld>
            <a:endParaRPr lang="es-ES" noProof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9980B88-3F4A-4688-9ED0-17EF37E62D9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836402" y="4834783"/>
            <a:ext cx="3638852" cy="999487"/>
          </a:xfrm>
        </p:spPr>
        <p:txBody>
          <a:bodyPr rtlCol="0"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es-ES" noProof="0"/>
              <a:t>Haga clic para edit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988605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E243080-EB4E-4EE0-A6A4-3A2137FAE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3F8EE8E-EDCC-454D-B1A2-9BCFF462E6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19C5467B-5EA5-4786-9F8D-1AC65EF5AB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AA12022-4813-426F-8165-022A4DDC85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7D42536A-BF22-463D-8BBD-C426A8709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8674234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EECEF9-33BB-45B5-929C-2BA0489BA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342735FB-0001-49F4-BA15-6B1A632293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6185BAF-8B7A-4F06-9B78-B668D01BEF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416FB355-A081-456B-A83F-0F41E4D471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753DAF5-9CE1-4FF8-B785-8C66D3DFB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644988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4233CB-9AA0-430C-83F6-58C80C4F9B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9FF1312-B685-4210-87D4-24F0167FC85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FBA3F0BB-79D8-4B56-97DC-08106A7004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07EBBDA9-3509-4F9C-880D-A9CB84D5DE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D06FE02E-C7AB-4833-A915-C39B20AF6B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184185DC-5DB5-4668-930B-EAA31369A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8573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2B70819-D5D8-408F-93F4-84C9534CB3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BA20936E-65CA-4CC3-8C84-61637E4C9C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D4447ECD-8218-4FEE-88F2-211887BCE31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50318929-2851-4D3D-90D0-B0020AE8198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2A5C05C3-ABF0-4849-AC83-757E02F17F9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E3BB0BB8-0123-471E-ADA1-56ED7B1DAF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D92DA711-6931-4247-9469-A1627D187F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3B990CCB-F754-4A7F-9ECD-C39FAF6047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819684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AB93B59-AE9E-4EE3-9BC8-94C995A54B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DAAF668-0783-4138-B247-3A15431D13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19E614EA-6807-4E14-A171-449C39638A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C13D4D2E-17E3-4977-A816-EB9018EA6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905175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E5CB0456-CBC8-407E-B008-261F141E72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466EA804-92FA-47D5-BCF9-ED3835D07C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B3430A10-4EC3-4600-B68F-E567D19D9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409294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4AB1698-208F-43D9-BC20-69169759F9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8801164-6BBD-401D-A551-31EF1986FF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9DBE7584-3D08-4347-8A06-41D6490D6E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CD6ED378-AB03-4BBC-B9A7-18CF96E9C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6FBA0D74-C6FF-4765-B9E8-D5B2EE330C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E49DBDBB-FB25-4170-8942-B5D0EBC9D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855249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E77F39A-C001-4EE3-B554-4EB2E4AF64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DF85EE8B-ABB2-45AB-8C62-4B7FB5A4DFB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B08F5CE4-95F1-4352-9588-714F130B3D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5F678FF5-65EE-4182-A3FB-3344ABCC8D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B53EB2AB-D102-4721-B2FF-0EDF3147E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9C3370BD-07D3-4FE3-9D2B-F8FAE92C4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59780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109778E3-D16F-434C-81D6-984368860E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A108CC61-22E6-4678-87B4-F87219D38C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E47E2F7-3E36-4C18-A70A-28A3AB1962A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906508-F6B1-4A6A-907A-D2A3C753E624}" type="datetimeFigureOut">
              <a:rPr lang="es-CO" smtClean="0"/>
              <a:t>19/03/2021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41EFB34-CCBE-453C-9B49-819F4A4DB79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8D88335-0B67-44E5-9864-D6D85DAD6D1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5995C6-3748-4895-87A6-C0F425E92ADE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9648895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.png"/><Relationship Id="rId18" Type="http://schemas.openxmlformats.org/officeDocument/2006/relationships/customXml" Target="../ink/ink9.xml"/><Relationship Id="rId26" Type="http://schemas.openxmlformats.org/officeDocument/2006/relationships/customXml" Target="../ink/ink13.xml"/><Relationship Id="rId39" Type="http://schemas.openxmlformats.org/officeDocument/2006/relationships/image" Target="../media/image19.png"/><Relationship Id="rId21" Type="http://schemas.openxmlformats.org/officeDocument/2006/relationships/image" Target="../media/image10.png"/><Relationship Id="rId34" Type="http://schemas.openxmlformats.org/officeDocument/2006/relationships/customXml" Target="../ink/ink17.xml"/><Relationship Id="rId42" Type="http://schemas.openxmlformats.org/officeDocument/2006/relationships/customXml" Target="../ink/ink21.xml"/><Relationship Id="rId47" Type="http://schemas.openxmlformats.org/officeDocument/2006/relationships/image" Target="../media/image23.png"/><Relationship Id="rId7" Type="http://schemas.openxmlformats.org/officeDocument/2006/relationships/image" Target="../media/image3.png"/><Relationship Id="rId2" Type="http://schemas.openxmlformats.org/officeDocument/2006/relationships/customXml" Target="../ink/ink1.xml"/><Relationship Id="rId16" Type="http://schemas.openxmlformats.org/officeDocument/2006/relationships/customXml" Target="../ink/ink8.xml"/><Relationship Id="rId29" Type="http://schemas.openxmlformats.org/officeDocument/2006/relationships/image" Target="../media/image14.png"/><Relationship Id="rId11" Type="http://schemas.openxmlformats.org/officeDocument/2006/relationships/image" Target="../media/image5.png"/><Relationship Id="rId24" Type="http://schemas.openxmlformats.org/officeDocument/2006/relationships/customXml" Target="../ink/ink12.xml"/><Relationship Id="rId32" Type="http://schemas.openxmlformats.org/officeDocument/2006/relationships/customXml" Target="../ink/ink16.xml"/><Relationship Id="rId37" Type="http://schemas.openxmlformats.org/officeDocument/2006/relationships/image" Target="../media/image18.png"/><Relationship Id="rId40" Type="http://schemas.openxmlformats.org/officeDocument/2006/relationships/customXml" Target="../ink/ink20.xml"/><Relationship Id="rId45" Type="http://schemas.openxmlformats.org/officeDocument/2006/relationships/image" Target="../media/image22.png"/><Relationship Id="rId5" Type="http://schemas.openxmlformats.org/officeDocument/2006/relationships/image" Target="../media/image2.png"/><Relationship Id="rId15" Type="http://schemas.openxmlformats.org/officeDocument/2006/relationships/image" Target="../media/image7.png"/><Relationship Id="rId23" Type="http://schemas.openxmlformats.org/officeDocument/2006/relationships/image" Target="../media/image11.png"/><Relationship Id="rId28" Type="http://schemas.openxmlformats.org/officeDocument/2006/relationships/customXml" Target="../ink/ink14.xml"/><Relationship Id="rId36" Type="http://schemas.openxmlformats.org/officeDocument/2006/relationships/customXml" Target="../ink/ink18.xml"/><Relationship Id="rId49" Type="http://schemas.openxmlformats.org/officeDocument/2006/relationships/image" Target="../media/image24.png"/><Relationship Id="rId10" Type="http://schemas.openxmlformats.org/officeDocument/2006/relationships/customXml" Target="../ink/ink5.xml"/><Relationship Id="rId19" Type="http://schemas.openxmlformats.org/officeDocument/2006/relationships/image" Target="../media/image9.png"/><Relationship Id="rId31" Type="http://schemas.openxmlformats.org/officeDocument/2006/relationships/image" Target="../media/image15.png"/><Relationship Id="rId44" Type="http://schemas.openxmlformats.org/officeDocument/2006/relationships/customXml" Target="../ink/ink22.xml"/><Relationship Id="rId4" Type="http://schemas.openxmlformats.org/officeDocument/2006/relationships/customXml" Target="../ink/ink2.xml"/><Relationship Id="rId9" Type="http://schemas.openxmlformats.org/officeDocument/2006/relationships/image" Target="../media/image4.png"/><Relationship Id="rId14" Type="http://schemas.openxmlformats.org/officeDocument/2006/relationships/customXml" Target="../ink/ink7.xml"/><Relationship Id="rId22" Type="http://schemas.openxmlformats.org/officeDocument/2006/relationships/customXml" Target="../ink/ink11.xml"/><Relationship Id="rId27" Type="http://schemas.openxmlformats.org/officeDocument/2006/relationships/image" Target="../media/image13.png"/><Relationship Id="rId30" Type="http://schemas.openxmlformats.org/officeDocument/2006/relationships/customXml" Target="../ink/ink15.xml"/><Relationship Id="rId35" Type="http://schemas.openxmlformats.org/officeDocument/2006/relationships/image" Target="../media/image17.png"/><Relationship Id="rId43" Type="http://schemas.openxmlformats.org/officeDocument/2006/relationships/image" Target="../media/image21.png"/><Relationship Id="rId48" Type="http://schemas.openxmlformats.org/officeDocument/2006/relationships/customXml" Target="../ink/ink24.xml"/><Relationship Id="rId8" Type="http://schemas.openxmlformats.org/officeDocument/2006/relationships/customXml" Target="../ink/ink4.xml"/><Relationship Id="rId3" Type="http://schemas.openxmlformats.org/officeDocument/2006/relationships/image" Target="../media/image1.png"/><Relationship Id="rId12" Type="http://schemas.openxmlformats.org/officeDocument/2006/relationships/customXml" Target="../ink/ink6.xml"/><Relationship Id="rId17" Type="http://schemas.openxmlformats.org/officeDocument/2006/relationships/image" Target="../media/image8.png"/><Relationship Id="rId25" Type="http://schemas.openxmlformats.org/officeDocument/2006/relationships/image" Target="../media/image12.png"/><Relationship Id="rId33" Type="http://schemas.openxmlformats.org/officeDocument/2006/relationships/image" Target="../media/image16.png"/><Relationship Id="rId38" Type="http://schemas.openxmlformats.org/officeDocument/2006/relationships/customXml" Target="../ink/ink19.xml"/><Relationship Id="rId46" Type="http://schemas.openxmlformats.org/officeDocument/2006/relationships/customXml" Target="../ink/ink23.xml"/><Relationship Id="rId20" Type="http://schemas.openxmlformats.org/officeDocument/2006/relationships/customXml" Target="../ink/ink10.xml"/><Relationship Id="rId41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6" Type="http://schemas.openxmlformats.org/officeDocument/2006/relationships/customXml" Target="../ink/ink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jpg"/><Relationship Id="rId2" Type="http://schemas.openxmlformats.org/officeDocument/2006/relationships/image" Target="../media/image206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9.png"/><Relationship Id="rId5" Type="http://schemas.openxmlformats.org/officeDocument/2006/relationships/customXml" Target="../ink/ink201.xml"/><Relationship Id="rId4" Type="http://schemas.openxmlformats.org/officeDocument/2006/relationships/image" Target="../media/image208.jp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17.png"/><Relationship Id="rId18" Type="http://schemas.openxmlformats.org/officeDocument/2006/relationships/customXml" Target="../ink/ink209.xml"/><Relationship Id="rId26" Type="http://schemas.openxmlformats.org/officeDocument/2006/relationships/customXml" Target="../ink/ink213.xml"/><Relationship Id="rId21" Type="http://schemas.openxmlformats.org/officeDocument/2006/relationships/image" Target="../media/image221.png"/><Relationship Id="rId34" Type="http://schemas.openxmlformats.org/officeDocument/2006/relationships/customXml" Target="../ink/ink217.xml"/><Relationship Id="rId7" Type="http://schemas.openxmlformats.org/officeDocument/2006/relationships/image" Target="../media/image214.png"/><Relationship Id="rId12" Type="http://schemas.openxmlformats.org/officeDocument/2006/relationships/customXml" Target="../ink/ink206.xml"/><Relationship Id="rId17" Type="http://schemas.openxmlformats.org/officeDocument/2006/relationships/image" Target="../media/image219.png"/><Relationship Id="rId25" Type="http://schemas.openxmlformats.org/officeDocument/2006/relationships/image" Target="../media/image223.png"/><Relationship Id="rId33" Type="http://schemas.openxmlformats.org/officeDocument/2006/relationships/image" Target="../media/image227.png"/><Relationship Id="rId2" Type="http://schemas.openxmlformats.org/officeDocument/2006/relationships/image" Target="../media/image211.jpg"/><Relationship Id="rId16" Type="http://schemas.openxmlformats.org/officeDocument/2006/relationships/customXml" Target="../ink/ink208.xml"/><Relationship Id="rId20" Type="http://schemas.openxmlformats.org/officeDocument/2006/relationships/customXml" Target="../ink/ink210.xml"/><Relationship Id="rId29" Type="http://schemas.openxmlformats.org/officeDocument/2006/relationships/image" Target="../media/image225.png"/><Relationship Id="rId1" Type="http://schemas.openxmlformats.org/officeDocument/2006/relationships/slideLayout" Target="../slideLayouts/slideLayout12.xml"/><Relationship Id="rId6" Type="http://schemas.openxmlformats.org/officeDocument/2006/relationships/customXml" Target="../ink/ink203.xml"/><Relationship Id="rId11" Type="http://schemas.openxmlformats.org/officeDocument/2006/relationships/image" Target="../media/image216.png"/><Relationship Id="rId24" Type="http://schemas.openxmlformats.org/officeDocument/2006/relationships/customXml" Target="../ink/ink212.xml"/><Relationship Id="rId32" Type="http://schemas.openxmlformats.org/officeDocument/2006/relationships/customXml" Target="../ink/ink216.xml"/><Relationship Id="rId37" Type="http://schemas.openxmlformats.org/officeDocument/2006/relationships/image" Target="../media/image229.png"/><Relationship Id="rId5" Type="http://schemas.openxmlformats.org/officeDocument/2006/relationships/image" Target="../media/image213.png"/><Relationship Id="rId15" Type="http://schemas.openxmlformats.org/officeDocument/2006/relationships/image" Target="../media/image218.png"/><Relationship Id="rId23" Type="http://schemas.openxmlformats.org/officeDocument/2006/relationships/image" Target="../media/image222.png"/><Relationship Id="rId28" Type="http://schemas.openxmlformats.org/officeDocument/2006/relationships/customXml" Target="../ink/ink214.xml"/><Relationship Id="rId36" Type="http://schemas.openxmlformats.org/officeDocument/2006/relationships/customXml" Target="../ink/ink218.xml"/><Relationship Id="rId10" Type="http://schemas.openxmlformats.org/officeDocument/2006/relationships/customXml" Target="../ink/ink205.xml"/><Relationship Id="rId19" Type="http://schemas.openxmlformats.org/officeDocument/2006/relationships/image" Target="../media/image220.png"/><Relationship Id="rId31" Type="http://schemas.openxmlformats.org/officeDocument/2006/relationships/image" Target="../media/image226.png"/><Relationship Id="rId4" Type="http://schemas.openxmlformats.org/officeDocument/2006/relationships/customXml" Target="../ink/ink202.xml"/><Relationship Id="rId9" Type="http://schemas.openxmlformats.org/officeDocument/2006/relationships/image" Target="../media/image215.png"/><Relationship Id="rId14" Type="http://schemas.openxmlformats.org/officeDocument/2006/relationships/customXml" Target="../ink/ink207.xml"/><Relationship Id="rId22" Type="http://schemas.openxmlformats.org/officeDocument/2006/relationships/customXml" Target="../ink/ink211.xml"/><Relationship Id="rId27" Type="http://schemas.openxmlformats.org/officeDocument/2006/relationships/image" Target="../media/image224.png"/><Relationship Id="rId30" Type="http://schemas.openxmlformats.org/officeDocument/2006/relationships/customXml" Target="../ink/ink215.xml"/><Relationship Id="rId35" Type="http://schemas.openxmlformats.org/officeDocument/2006/relationships/image" Target="../media/image228.png"/><Relationship Id="rId8" Type="http://schemas.openxmlformats.org/officeDocument/2006/relationships/customXml" Target="../ink/ink204.xml"/><Relationship Id="rId3" Type="http://schemas.openxmlformats.org/officeDocument/2006/relationships/image" Target="../media/image212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jpg"/><Relationship Id="rId2" Type="http://schemas.openxmlformats.org/officeDocument/2006/relationships/image" Target="../media/image230.jp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2.jp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2.jp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png"/><Relationship Id="rId2" Type="http://schemas.openxmlformats.org/officeDocument/2006/relationships/image" Target="../media/image233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36.png"/><Relationship Id="rId4" Type="http://schemas.openxmlformats.org/officeDocument/2006/relationships/image" Target="../media/image23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jpeg"/><Relationship Id="rId2" Type="http://schemas.openxmlformats.org/officeDocument/2006/relationships/image" Target="../media/image23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9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png"/><Relationship Id="rId2" Type="http://schemas.openxmlformats.org/officeDocument/2006/relationships/image" Target="../media/image24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jpg"/><Relationship Id="rId2" Type="http://schemas.openxmlformats.org/officeDocument/2006/relationships/image" Target="../media/image24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8.png"/><Relationship Id="rId3" Type="http://schemas.openxmlformats.org/officeDocument/2006/relationships/customXml" Target="../ink/ink219.xml"/><Relationship Id="rId7" Type="http://schemas.openxmlformats.org/officeDocument/2006/relationships/customXml" Target="../ink/ink221.xml"/><Relationship Id="rId2" Type="http://schemas.openxmlformats.org/officeDocument/2006/relationships/image" Target="../media/image24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7.png"/><Relationship Id="rId5" Type="http://schemas.openxmlformats.org/officeDocument/2006/relationships/customXml" Target="../ink/ink220.xml"/><Relationship Id="rId4" Type="http://schemas.openxmlformats.org/officeDocument/2006/relationships/image" Target="../media/image246.png"/></Relationships>
</file>

<file path=ppt/slides/_rels/slide28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27.xml"/><Relationship Id="rId18" Type="http://schemas.openxmlformats.org/officeDocument/2006/relationships/image" Target="../media/image257.png"/><Relationship Id="rId26" Type="http://schemas.openxmlformats.org/officeDocument/2006/relationships/image" Target="../media/image261.png"/><Relationship Id="rId39" Type="http://schemas.openxmlformats.org/officeDocument/2006/relationships/customXml" Target="../ink/ink240.xml"/><Relationship Id="rId21" Type="http://schemas.openxmlformats.org/officeDocument/2006/relationships/customXml" Target="../ink/ink231.xml"/><Relationship Id="rId34" Type="http://schemas.openxmlformats.org/officeDocument/2006/relationships/image" Target="../media/image265.png"/><Relationship Id="rId42" Type="http://schemas.openxmlformats.org/officeDocument/2006/relationships/image" Target="../media/image269.png"/><Relationship Id="rId47" Type="http://schemas.openxmlformats.org/officeDocument/2006/relationships/customXml" Target="../ink/ink244.xml"/><Relationship Id="rId50" Type="http://schemas.openxmlformats.org/officeDocument/2006/relationships/image" Target="../media/image273.png"/><Relationship Id="rId55" Type="http://schemas.openxmlformats.org/officeDocument/2006/relationships/customXml" Target="../ink/ink248.xml"/><Relationship Id="rId7" Type="http://schemas.openxmlformats.org/officeDocument/2006/relationships/customXml" Target="../ink/ink224.xml"/><Relationship Id="rId2" Type="http://schemas.openxmlformats.org/officeDocument/2006/relationships/image" Target="../media/image249.jpeg"/><Relationship Id="rId16" Type="http://schemas.openxmlformats.org/officeDocument/2006/relationships/image" Target="../media/image256.png"/><Relationship Id="rId29" Type="http://schemas.openxmlformats.org/officeDocument/2006/relationships/customXml" Target="../ink/ink235.xml"/><Relationship Id="rId11" Type="http://schemas.openxmlformats.org/officeDocument/2006/relationships/customXml" Target="../ink/ink226.xml"/><Relationship Id="rId24" Type="http://schemas.openxmlformats.org/officeDocument/2006/relationships/image" Target="../media/image260.png"/><Relationship Id="rId32" Type="http://schemas.openxmlformats.org/officeDocument/2006/relationships/image" Target="../media/image264.png"/><Relationship Id="rId37" Type="http://schemas.openxmlformats.org/officeDocument/2006/relationships/customXml" Target="../ink/ink239.xml"/><Relationship Id="rId40" Type="http://schemas.openxmlformats.org/officeDocument/2006/relationships/image" Target="../media/image268.png"/><Relationship Id="rId45" Type="http://schemas.openxmlformats.org/officeDocument/2006/relationships/customXml" Target="../ink/ink243.xml"/><Relationship Id="rId53" Type="http://schemas.openxmlformats.org/officeDocument/2006/relationships/customXml" Target="../ink/ink247.xml"/><Relationship Id="rId5" Type="http://schemas.openxmlformats.org/officeDocument/2006/relationships/customXml" Target="../ink/ink223.xml"/><Relationship Id="rId10" Type="http://schemas.openxmlformats.org/officeDocument/2006/relationships/image" Target="../media/image253.png"/><Relationship Id="rId19" Type="http://schemas.openxmlformats.org/officeDocument/2006/relationships/customXml" Target="../ink/ink230.xml"/><Relationship Id="rId31" Type="http://schemas.openxmlformats.org/officeDocument/2006/relationships/customXml" Target="../ink/ink236.xml"/><Relationship Id="rId44" Type="http://schemas.openxmlformats.org/officeDocument/2006/relationships/image" Target="../media/image270.png"/><Relationship Id="rId52" Type="http://schemas.openxmlformats.org/officeDocument/2006/relationships/image" Target="../media/image274.png"/><Relationship Id="rId4" Type="http://schemas.openxmlformats.org/officeDocument/2006/relationships/image" Target="../media/image250.png"/><Relationship Id="rId9" Type="http://schemas.openxmlformats.org/officeDocument/2006/relationships/customXml" Target="../ink/ink225.xml"/><Relationship Id="rId14" Type="http://schemas.openxmlformats.org/officeDocument/2006/relationships/image" Target="../media/image255.png"/><Relationship Id="rId22" Type="http://schemas.openxmlformats.org/officeDocument/2006/relationships/image" Target="../media/image259.png"/><Relationship Id="rId27" Type="http://schemas.openxmlformats.org/officeDocument/2006/relationships/customXml" Target="../ink/ink234.xml"/><Relationship Id="rId30" Type="http://schemas.openxmlformats.org/officeDocument/2006/relationships/image" Target="../media/image263.png"/><Relationship Id="rId35" Type="http://schemas.openxmlformats.org/officeDocument/2006/relationships/customXml" Target="../ink/ink238.xml"/><Relationship Id="rId43" Type="http://schemas.openxmlformats.org/officeDocument/2006/relationships/customXml" Target="../ink/ink242.xml"/><Relationship Id="rId48" Type="http://schemas.openxmlformats.org/officeDocument/2006/relationships/image" Target="../media/image272.png"/><Relationship Id="rId56" Type="http://schemas.openxmlformats.org/officeDocument/2006/relationships/image" Target="../media/image276.png"/><Relationship Id="rId8" Type="http://schemas.openxmlformats.org/officeDocument/2006/relationships/image" Target="../media/image252.png"/><Relationship Id="rId51" Type="http://schemas.openxmlformats.org/officeDocument/2006/relationships/customXml" Target="../ink/ink246.xml"/><Relationship Id="rId3" Type="http://schemas.openxmlformats.org/officeDocument/2006/relationships/customXml" Target="../ink/ink222.xml"/><Relationship Id="rId12" Type="http://schemas.openxmlformats.org/officeDocument/2006/relationships/image" Target="../media/image254.png"/><Relationship Id="rId17" Type="http://schemas.openxmlformats.org/officeDocument/2006/relationships/customXml" Target="../ink/ink229.xml"/><Relationship Id="rId25" Type="http://schemas.openxmlformats.org/officeDocument/2006/relationships/customXml" Target="../ink/ink233.xml"/><Relationship Id="rId33" Type="http://schemas.openxmlformats.org/officeDocument/2006/relationships/customXml" Target="../ink/ink237.xml"/><Relationship Id="rId38" Type="http://schemas.openxmlformats.org/officeDocument/2006/relationships/image" Target="../media/image267.png"/><Relationship Id="rId46" Type="http://schemas.openxmlformats.org/officeDocument/2006/relationships/image" Target="../media/image271.png"/><Relationship Id="rId20" Type="http://schemas.openxmlformats.org/officeDocument/2006/relationships/image" Target="../media/image258.png"/><Relationship Id="rId41" Type="http://schemas.openxmlformats.org/officeDocument/2006/relationships/customXml" Target="../ink/ink241.xml"/><Relationship Id="rId54" Type="http://schemas.openxmlformats.org/officeDocument/2006/relationships/image" Target="../media/image2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1.png"/><Relationship Id="rId15" Type="http://schemas.openxmlformats.org/officeDocument/2006/relationships/customXml" Target="../ink/ink228.xml"/><Relationship Id="rId23" Type="http://schemas.openxmlformats.org/officeDocument/2006/relationships/customXml" Target="../ink/ink232.xml"/><Relationship Id="rId28" Type="http://schemas.openxmlformats.org/officeDocument/2006/relationships/image" Target="../media/image262.png"/><Relationship Id="rId36" Type="http://schemas.openxmlformats.org/officeDocument/2006/relationships/image" Target="../media/image266.png"/><Relationship Id="rId49" Type="http://schemas.openxmlformats.org/officeDocument/2006/relationships/customXml" Target="../ink/ink24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6" Type="http://schemas.openxmlformats.org/officeDocument/2006/relationships/image" Target="../media/image36.png"/><Relationship Id="rId21" Type="http://schemas.openxmlformats.org/officeDocument/2006/relationships/customXml" Target="../ink/ink34.xml"/><Relationship Id="rId42" Type="http://schemas.openxmlformats.org/officeDocument/2006/relationships/image" Target="../media/image44.png"/><Relationship Id="rId47" Type="http://schemas.openxmlformats.org/officeDocument/2006/relationships/customXml" Target="../ink/ink47.xml"/><Relationship Id="rId63" Type="http://schemas.openxmlformats.org/officeDocument/2006/relationships/customXml" Target="../ink/ink55.xml"/><Relationship Id="rId68" Type="http://schemas.openxmlformats.org/officeDocument/2006/relationships/image" Target="../media/image57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31.png"/><Relationship Id="rId29" Type="http://schemas.openxmlformats.org/officeDocument/2006/relationships/customXml" Target="../ink/ink38.xml"/><Relationship Id="rId11" Type="http://schemas.openxmlformats.org/officeDocument/2006/relationships/customXml" Target="../ink/ink29.xml"/><Relationship Id="rId24" Type="http://schemas.openxmlformats.org/officeDocument/2006/relationships/image" Target="../media/image35.png"/><Relationship Id="rId32" Type="http://schemas.openxmlformats.org/officeDocument/2006/relationships/image" Target="../media/image39.png"/><Relationship Id="rId37" Type="http://schemas.openxmlformats.org/officeDocument/2006/relationships/customXml" Target="../ink/ink42.xml"/><Relationship Id="rId40" Type="http://schemas.openxmlformats.org/officeDocument/2006/relationships/image" Target="../media/image43.png"/><Relationship Id="rId45" Type="http://schemas.openxmlformats.org/officeDocument/2006/relationships/customXml" Target="../ink/ink46.xml"/><Relationship Id="rId53" Type="http://schemas.openxmlformats.org/officeDocument/2006/relationships/customXml" Target="../ink/ink50.xml"/><Relationship Id="rId58" Type="http://schemas.openxmlformats.org/officeDocument/2006/relationships/image" Target="../media/image52.png"/><Relationship Id="rId66" Type="http://schemas.openxmlformats.org/officeDocument/2006/relationships/image" Target="../media/image56.png"/><Relationship Id="rId74" Type="http://schemas.openxmlformats.org/officeDocument/2006/relationships/image" Target="../media/image60.png"/><Relationship Id="rId5" Type="http://schemas.openxmlformats.org/officeDocument/2006/relationships/customXml" Target="../ink/ink26.xml"/><Relationship Id="rId61" Type="http://schemas.openxmlformats.org/officeDocument/2006/relationships/customXml" Target="../ink/ink54.xml"/><Relationship Id="rId19" Type="http://schemas.openxmlformats.org/officeDocument/2006/relationships/customXml" Target="../ink/ink33.xml"/><Relationship Id="rId14" Type="http://schemas.openxmlformats.org/officeDocument/2006/relationships/image" Target="../media/image30.png"/><Relationship Id="rId22" Type="http://schemas.openxmlformats.org/officeDocument/2006/relationships/image" Target="../media/image34.png"/><Relationship Id="rId27" Type="http://schemas.openxmlformats.org/officeDocument/2006/relationships/customXml" Target="../ink/ink37.xml"/><Relationship Id="rId30" Type="http://schemas.openxmlformats.org/officeDocument/2006/relationships/image" Target="../media/image38.png"/><Relationship Id="rId35" Type="http://schemas.openxmlformats.org/officeDocument/2006/relationships/customXml" Target="../ink/ink41.xml"/><Relationship Id="rId43" Type="http://schemas.openxmlformats.org/officeDocument/2006/relationships/customXml" Target="../ink/ink45.xml"/><Relationship Id="rId48" Type="http://schemas.openxmlformats.org/officeDocument/2006/relationships/image" Target="../media/image47.png"/><Relationship Id="rId56" Type="http://schemas.openxmlformats.org/officeDocument/2006/relationships/image" Target="../media/image51.png"/><Relationship Id="rId64" Type="http://schemas.openxmlformats.org/officeDocument/2006/relationships/image" Target="../media/image55.png"/><Relationship Id="rId69" Type="http://schemas.openxmlformats.org/officeDocument/2006/relationships/customXml" Target="../ink/ink58.xml"/><Relationship Id="rId8" Type="http://schemas.openxmlformats.org/officeDocument/2006/relationships/image" Target="../media/image27.png"/><Relationship Id="rId51" Type="http://schemas.openxmlformats.org/officeDocument/2006/relationships/customXml" Target="../ink/ink49.xml"/><Relationship Id="rId72" Type="http://schemas.openxmlformats.org/officeDocument/2006/relationships/image" Target="../media/image59.png"/><Relationship Id="rId3" Type="http://schemas.openxmlformats.org/officeDocument/2006/relationships/customXml" Target="../ink/ink25.xml"/><Relationship Id="rId12" Type="http://schemas.openxmlformats.org/officeDocument/2006/relationships/image" Target="../media/image29.png"/><Relationship Id="rId17" Type="http://schemas.openxmlformats.org/officeDocument/2006/relationships/customXml" Target="../ink/ink32.xml"/><Relationship Id="rId25" Type="http://schemas.openxmlformats.org/officeDocument/2006/relationships/customXml" Target="../ink/ink36.xml"/><Relationship Id="rId33" Type="http://schemas.openxmlformats.org/officeDocument/2006/relationships/customXml" Target="../ink/ink40.xml"/><Relationship Id="rId38" Type="http://schemas.openxmlformats.org/officeDocument/2006/relationships/image" Target="../media/image42.png"/><Relationship Id="rId46" Type="http://schemas.openxmlformats.org/officeDocument/2006/relationships/image" Target="../media/image46.png"/><Relationship Id="rId59" Type="http://schemas.openxmlformats.org/officeDocument/2006/relationships/customXml" Target="../ink/ink53.xml"/><Relationship Id="rId67" Type="http://schemas.openxmlformats.org/officeDocument/2006/relationships/customXml" Target="../ink/ink57.xml"/><Relationship Id="rId20" Type="http://schemas.openxmlformats.org/officeDocument/2006/relationships/image" Target="../media/image33.png"/><Relationship Id="rId41" Type="http://schemas.openxmlformats.org/officeDocument/2006/relationships/customXml" Target="../ink/ink44.xml"/><Relationship Id="rId54" Type="http://schemas.openxmlformats.org/officeDocument/2006/relationships/image" Target="../media/image50.png"/><Relationship Id="rId62" Type="http://schemas.openxmlformats.org/officeDocument/2006/relationships/image" Target="../media/image54.png"/><Relationship Id="rId70" Type="http://schemas.openxmlformats.org/officeDocument/2006/relationships/image" Target="../media/image58.png"/><Relationship Id="rId75" Type="http://schemas.openxmlformats.org/officeDocument/2006/relationships/customXml" Target="../ink/ink6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6.png"/><Relationship Id="rId15" Type="http://schemas.openxmlformats.org/officeDocument/2006/relationships/customXml" Target="../ink/ink31.xml"/><Relationship Id="rId23" Type="http://schemas.openxmlformats.org/officeDocument/2006/relationships/customXml" Target="../ink/ink35.xml"/><Relationship Id="rId28" Type="http://schemas.openxmlformats.org/officeDocument/2006/relationships/image" Target="../media/image37.png"/><Relationship Id="rId36" Type="http://schemas.openxmlformats.org/officeDocument/2006/relationships/image" Target="../media/image41.png"/><Relationship Id="rId49" Type="http://schemas.openxmlformats.org/officeDocument/2006/relationships/customXml" Target="../ink/ink48.xml"/><Relationship Id="rId57" Type="http://schemas.openxmlformats.org/officeDocument/2006/relationships/customXml" Target="../ink/ink52.xml"/><Relationship Id="rId10" Type="http://schemas.openxmlformats.org/officeDocument/2006/relationships/image" Target="../media/image28.png"/><Relationship Id="rId31" Type="http://schemas.openxmlformats.org/officeDocument/2006/relationships/customXml" Target="../ink/ink39.xml"/><Relationship Id="rId44" Type="http://schemas.openxmlformats.org/officeDocument/2006/relationships/image" Target="../media/image45.png"/><Relationship Id="rId52" Type="http://schemas.openxmlformats.org/officeDocument/2006/relationships/image" Target="../media/image49.png"/><Relationship Id="rId60" Type="http://schemas.openxmlformats.org/officeDocument/2006/relationships/image" Target="../media/image53.png"/><Relationship Id="rId65" Type="http://schemas.openxmlformats.org/officeDocument/2006/relationships/customXml" Target="../ink/ink56.xml"/><Relationship Id="rId73" Type="http://schemas.openxmlformats.org/officeDocument/2006/relationships/customXml" Target="../ink/ink60.xml"/><Relationship Id="rId4" Type="http://schemas.openxmlformats.org/officeDocument/2006/relationships/image" Target="../media/image25.png"/><Relationship Id="rId9" Type="http://schemas.openxmlformats.org/officeDocument/2006/relationships/customXml" Target="../ink/ink28.xml"/><Relationship Id="rId13" Type="http://schemas.openxmlformats.org/officeDocument/2006/relationships/customXml" Target="../ink/ink30.xml"/><Relationship Id="rId18" Type="http://schemas.openxmlformats.org/officeDocument/2006/relationships/image" Target="../media/image32.png"/><Relationship Id="rId39" Type="http://schemas.openxmlformats.org/officeDocument/2006/relationships/customXml" Target="../ink/ink43.xml"/><Relationship Id="rId34" Type="http://schemas.openxmlformats.org/officeDocument/2006/relationships/image" Target="../media/image40.png"/><Relationship Id="rId50" Type="http://schemas.openxmlformats.org/officeDocument/2006/relationships/image" Target="../media/image48.png"/><Relationship Id="rId55" Type="http://schemas.openxmlformats.org/officeDocument/2006/relationships/customXml" Target="../ink/ink51.xml"/><Relationship Id="rId76" Type="http://schemas.openxmlformats.org/officeDocument/2006/relationships/image" Target="../media/image61.png"/><Relationship Id="rId7" Type="http://schemas.openxmlformats.org/officeDocument/2006/relationships/customXml" Target="../ink/ink27.xml"/><Relationship Id="rId71" Type="http://schemas.openxmlformats.org/officeDocument/2006/relationships/customXml" Target="../ink/ink5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jpeg"/><Relationship Id="rId2" Type="http://schemas.openxmlformats.org/officeDocument/2006/relationships/image" Target="../media/image27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0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306.xml"/><Relationship Id="rId21" Type="http://schemas.openxmlformats.org/officeDocument/2006/relationships/customXml" Target="../ink/ink258.xml"/><Relationship Id="rId42" Type="http://schemas.openxmlformats.org/officeDocument/2006/relationships/image" Target="../media/image302.png"/><Relationship Id="rId63" Type="http://schemas.openxmlformats.org/officeDocument/2006/relationships/customXml" Target="../ink/ink279.xml"/><Relationship Id="rId84" Type="http://schemas.openxmlformats.org/officeDocument/2006/relationships/image" Target="../media/image323.png"/><Relationship Id="rId138" Type="http://schemas.openxmlformats.org/officeDocument/2006/relationships/image" Target="../media/image350.png"/><Relationship Id="rId16" Type="http://schemas.openxmlformats.org/officeDocument/2006/relationships/image" Target="../media/image289.png"/><Relationship Id="rId107" Type="http://schemas.openxmlformats.org/officeDocument/2006/relationships/customXml" Target="../ink/ink301.xml"/><Relationship Id="rId11" Type="http://schemas.openxmlformats.org/officeDocument/2006/relationships/customXml" Target="../ink/ink253.xml"/><Relationship Id="rId32" Type="http://schemas.openxmlformats.org/officeDocument/2006/relationships/image" Target="../media/image297.png"/><Relationship Id="rId37" Type="http://schemas.openxmlformats.org/officeDocument/2006/relationships/customXml" Target="../ink/ink266.xml"/><Relationship Id="rId53" Type="http://schemas.openxmlformats.org/officeDocument/2006/relationships/customXml" Target="../ink/ink274.xml"/><Relationship Id="rId58" Type="http://schemas.openxmlformats.org/officeDocument/2006/relationships/image" Target="../media/image310.png"/><Relationship Id="rId74" Type="http://schemas.openxmlformats.org/officeDocument/2006/relationships/image" Target="../media/image318.png"/><Relationship Id="rId79" Type="http://schemas.openxmlformats.org/officeDocument/2006/relationships/customXml" Target="../ink/ink287.xml"/><Relationship Id="rId102" Type="http://schemas.openxmlformats.org/officeDocument/2006/relationships/image" Target="../media/image332.png"/><Relationship Id="rId123" Type="http://schemas.openxmlformats.org/officeDocument/2006/relationships/customXml" Target="../ink/ink309.xml"/><Relationship Id="rId128" Type="http://schemas.openxmlformats.org/officeDocument/2006/relationships/image" Target="../media/image345.png"/><Relationship Id="rId5" Type="http://schemas.openxmlformats.org/officeDocument/2006/relationships/customXml" Target="../ink/ink250.xml"/><Relationship Id="rId90" Type="http://schemas.openxmlformats.org/officeDocument/2006/relationships/image" Target="../media/image326.png"/><Relationship Id="rId95" Type="http://schemas.openxmlformats.org/officeDocument/2006/relationships/customXml" Target="../ink/ink295.xml"/><Relationship Id="rId22" Type="http://schemas.openxmlformats.org/officeDocument/2006/relationships/image" Target="../media/image292.png"/><Relationship Id="rId27" Type="http://schemas.openxmlformats.org/officeDocument/2006/relationships/customXml" Target="../ink/ink261.xml"/><Relationship Id="rId43" Type="http://schemas.openxmlformats.org/officeDocument/2006/relationships/customXml" Target="../ink/ink269.xml"/><Relationship Id="rId48" Type="http://schemas.openxmlformats.org/officeDocument/2006/relationships/image" Target="../media/image305.png"/><Relationship Id="rId64" Type="http://schemas.openxmlformats.org/officeDocument/2006/relationships/image" Target="../media/image313.png"/><Relationship Id="rId69" Type="http://schemas.openxmlformats.org/officeDocument/2006/relationships/customXml" Target="../ink/ink282.xml"/><Relationship Id="rId113" Type="http://schemas.openxmlformats.org/officeDocument/2006/relationships/customXml" Target="../ink/ink304.xml"/><Relationship Id="rId118" Type="http://schemas.openxmlformats.org/officeDocument/2006/relationships/image" Target="../media/image340.png"/><Relationship Id="rId134" Type="http://schemas.openxmlformats.org/officeDocument/2006/relationships/image" Target="../media/image348.png"/><Relationship Id="rId80" Type="http://schemas.openxmlformats.org/officeDocument/2006/relationships/image" Target="../media/image321.png"/><Relationship Id="rId85" Type="http://schemas.openxmlformats.org/officeDocument/2006/relationships/customXml" Target="../ink/ink290.xml"/><Relationship Id="rId12" Type="http://schemas.openxmlformats.org/officeDocument/2006/relationships/image" Target="../media/image287.png"/><Relationship Id="rId17" Type="http://schemas.openxmlformats.org/officeDocument/2006/relationships/customXml" Target="../ink/ink256.xml"/><Relationship Id="rId33" Type="http://schemas.openxmlformats.org/officeDocument/2006/relationships/customXml" Target="../ink/ink264.xml"/><Relationship Id="rId38" Type="http://schemas.openxmlformats.org/officeDocument/2006/relationships/image" Target="../media/image300.png"/><Relationship Id="rId59" Type="http://schemas.openxmlformats.org/officeDocument/2006/relationships/customXml" Target="../ink/ink277.xml"/><Relationship Id="rId103" Type="http://schemas.openxmlformats.org/officeDocument/2006/relationships/customXml" Target="../ink/ink299.xml"/><Relationship Id="rId108" Type="http://schemas.openxmlformats.org/officeDocument/2006/relationships/image" Target="../media/image335.png"/><Relationship Id="rId124" Type="http://schemas.openxmlformats.org/officeDocument/2006/relationships/image" Target="../media/image343.png"/><Relationship Id="rId129" Type="http://schemas.openxmlformats.org/officeDocument/2006/relationships/customXml" Target="../ink/ink312.xml"/><Relationship Id="rId54" Type="http://schemas.openxmlformats.org/officeDocument/2006/relationships/image" Target="../media/image308.png"/><Relationship Id="rId70" Type="http://schemas.openxmlformats.org/officeDocument/2006/relationships/image" Target="../media/image316.png"/><Relationship Id="rId75" Type="http://schemas.openxmlformats.org/officeDocument/2006/relationships/customXml" Target="../ink/ink285.xml"/><Relationship Id="rId91" Type="http://schemas.openxmlformats.org/officeDocument/2006/relationships/customXml" Target="../ink/ink293.xml"/><Relationship Id="rId96" Type="http://schemas.openxmlformats.org/officeDocument/2006/relationships/image" Target="../media/image3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4.png"/><Relationship Id="rId23" Type="http://schemas.openxmlformats.org/officeDocument/2006/relationships/customXml" Target="../ink/ink259.xml"/><Relationship Id="rId28" Type="http://schemas.openxmlformats.org/officeDocument/2006/relationships/image" Target="../media/image295.png"/><Relationship Id="rId49" Type="http://schemas.openxmlformats.org/officeDocument/2006/relationships/customXml" Target="../ink/ink272.xml"/><Relationship Id="rId114" Type="http://schemas.openxmlformats.org/officeDocument/2006/relationships/image" Target="../media/image338.png"/><Relationship Id="rId119" Type="http://schemas.openxmlformats.org/officeDocument/2006/relationships/customXml" Target="../ink/ink307.xml"/><Relationship Id="rId44" Type="http://schemas.openxmlformats.org/officeDocument/2006/relationships/image" Target="../media/image303.png"/><Relationship Id="rId60" Type="http://schemas.openxmlformats.org/officeDocument/2006/relationships/image" Target="../media/image311.png"/><Relationship Id="rId65" Type="http://schemas.openxmlformats.org/officeDocument/2006/relationships/customXml" Target="../ink/ink280.xml"/><Relationship Id="rId81" Type="http://schemas.openxmlformats.org/officeDocument/2006/relationships/customXml" Target="../ink/ink288.xml"/><Relationship Id="rId86" Type="http://schemas.openxmlformats.org/officeDocument/2006/relationships/image" Target="../media/image324.png"/><Relationship Id="rId130" Type="http://schemas.openxmlformats.org/officeDocument/2006/relationships/image" Target="../media/image346.png"/><Relationship Id="rId135" Type="http://schemas.openxmlformats.org/officeDocument/2006/relationships/customXml" Target="../ink/ink315.xml"/><Relationship Id="rId13" Type="http://schemas.openxmlformats.org/officeDocument/2006/relationships/customXml" Target="../ink/ink254.xml"/><Relationship Id="rId18" Type="http://schemas.openxmlformats.org/officeDocument/2006/relationships/image" Target="../media/image290.png"/><Relationship Id="rId39" Type="http://schemas.openxmlformats.org/officeDocument/2006/relationships/customXml" Target="../ink/ink267.xml"/><Relationship Id="rId109" Type="http://schemas.openxmlformats.org/officeDocument/2006/relationships/customXml" Target="../ink/ink302.xml"/><Relationship Id="rId34" Type="http://schemas.openxmlformats.org/officeDocument/2006/relationships/image" Target="../media/image298.png"/><Relationship Id="rId50" Type="http://schemas.openxmlformats.org/officeDocument/2006/relationships/image" Target="../media/image306.png"/><Relationship Id="rId55" Type="http://schemas.openxmlformats.org/officeDocument/2006/relationships/customXml" Target="../ink/ink275.xml"/><Relationship Id="rId76" Type="http://schemas.openxmlformats.org/officeDocument/2006/relationships/image" Target="../media/image319.png"/><Relationship Id="rId97" Type="http://schemas.openxmlformats.org/officeDocument/2006/relationships/customXml" Target="../ink/ink296.xml"/><Relationship Id="rId104" Type="http://schemas.openxmlformats.org/officeDocument/2006/relationships/image" Target="../media/image333.png"/><Relationship Id="rId120" Type="http://schemas.openxmlformats.org/officeDocument/2006/relationships/image" Target="../media/image341.png"/><Relationship Id="rId125" Type="http://schemas.openxmlformats.org/officeDocument/2006/relationships/customXml" Target="../ink/ink310.xml"/><Relationship Id="rId7" Type="http://schemas.openxmlformats.org/officeDocument/2006/relationships/customXml" Target="../ink/ink251.xml"/><Relationship Id="rId71" Type="http://schemas.openxmlformats.org/officeDocument/2006/relationships/customXml" Target="../ink/ink283.xml"/><Relationship Id="rId92" Type="http://schemas.openxmlformats.org/officeDocument/2006/relationships/image" Target="../media/image327.png"/><Relationship Id="rId2" Type="http://schemas.openxmlformats.org/officeDocument/2006/relationships/image" Target="../media/image282.jpg"/><Relationship Id="rId29" Type="http://schemas.openxmlformats.org/officeDocument/2006/relationships/customXml" Target="../ink/ink262.xml"/><Relationship Id="rId24" Type="http://schemas.openxmlformats.org/officeDocument/2006/relationships/image" Target="../media/image293.png"/><Relationship Id="rId40" Type="http://schemas.openxmlformats.org/officeDocument/2006/relationships/image" Target="../media/image301.png"/><Relationship Id="rId45" Type="http://schemas.openxmlformats.org/officeDocument/2006/relationships/customXml" Target="../ink/ink270.xml"/><Relationship Id="rId66" Type="http://schemas.openxmlformats.org/officeDocument/2006/relationships/image" Target="../media/image314.png"/><Relationship Id="rId87" Type="http://schemas.openxmlformats.org/officeDocument/2006/relationships/customXml" Target="../ink/ink291.xml"/><Relationship Id="rId110" Type="http://schemas.openxmlformats.org/officeDocument/2006/relationships/image" Target="../media/image336.png"/><Relationship Id="rId115" Type="http://schemas.openxmlformats.org/officeDocument/2006/relationships/customXml" Target="../ink/ink305.xml"/><Relationship Id="rId131" Type="http://schemas.openxmlformats.org/officeDocument/2006/relationships/customXml" Target="../ink/ink313.xml"/><Relationship Id="rId136" Type="http://schemas.openxmlformats.org/officeDocument/2006/relationships/image" Target="../media/image349.png"/><Relationship Id="rId61" Type="http://schemas.openxmlformats.org/officeDocument/2006/relationships/customXml" Target="../ink/ink278.xml"/><Relationship Id="rId82" Type="http://schemas.openxmlformats.org/officeDocument/2006/relationships/image" Target="../media/image322.png"/><Relationship Id="rId19" Type="http://schemas.openxmlformats.org/officeDocument/2006/relationships/customXml" Target="../ink/ink257.xml"/><Relationship Id="rId14" Type="http://schemas.openxmlformats.org/officeDocument/2006/relationships/image" Target="../media/image288.png"/><Relationship Id="rId30" Type="http://schemas.openxmlformats.org/officeDocument/2006/relationships/image" Target="../media/image296.png"/><Relationship Id="rId35" Type="http://schemas.openxmlformats.org/officeDocument/2006/relationships/customXml" Target="../ink/ink265.xml"/><Relationship Id="rId56" Type="http://schemas.openxmlformats.org/officeDocument/2006/relationships/image" Target="../media/image309.png"/><Relationship Id="rId77" Type="http://schemas.openxmlformats.org/officeDocument/2006/relationships/customXml" Target="../ink/ink286.xml"/><Relationship Id="rId100" Type="http://schemas.openxmlformats.org/officeDocument/2006/relationships/image" Target="../media/image331.png"/><Relationship Id="rId105" Type="http://schemas.openxmlformats.org/officeDocument/2006/relationships/customXml" Target="../ink/ink300.xml"/><Relationship Id="rId126" Type="http://schemas.openxmlformats.org/officeDocument/2006/relationships/image" Target="../media/image344.png"/><Relationship Id="rId8" Type="http://schemas.openxmlformats.org/officeDocument/2006/relationships/image" Target="../media/image285.png"/><Relationship Id="rId51" Type="http://schemas.openxmlformats.org/officeDocument/2006/relationships/customXml" Target="../ink/ink273.xml"/><Relationship Id="rId72" Type="http://schemas.openxmlformats.org/officeDocument/2006/relationships/image" Target="../media/image317.png"/><Relationship Id="rId93" Type="http://schemas.openxmlformats.org/officeDocument/2006/relationships/customXml" Target="../ink/ink294.xml"/><Relationship Id="rId98" Type="http://schemas.openxmlformats.org/officeDocument/2006/relationships/image" Target="../media/image330.png"/><Relationship Id="rId121" Type="http://schemas.openxmlformats.org/officeDocument/2006/relationships/customXml" Target="../ink/ink308.xml"/><Relationship Id="rId3" Type="http://schemas.openxmlformats.org/officeDocument/2006/relationships/customXml" Target="../ink/ink249.xml"/><Relationship Id="rId25" Type="http://schemas.openxmlformats.org/officeDocument/2006/relationships/customXml" Target="../ink/ink260.xml"/><Relationship Id="rId46" Type="http://schemas.openxmlformats.org/officeDocument/2006/relationships/image" Target="../media/image304.png"/><Relationship Id="rId67" Type="http://schemas.openxmlformats.org/officeDocument/2006/relationships/customXml" Target="../ink/ink281.xml"/><Relationship Id="rId116" Type="http://schemas.openxmlformats.org/officeDocument/2006/relationships/image" Target="../media/image339.png"/><Relationship Id="rId137" Type="http://schemas.openxmlformats.org/officeDocument/2006/relationships/customXml" Target="../ink/ink316.xml"/><Relationship Id="rId20" Type="http://schemas.openxmlformats.org/officeDocument/2006/relationships/image" Target="../media/image291.png"/><Relationship Id="rId41" Type="http://schemas.openxmlformats.org/officeDocument/2006/relationships/customXml" Target="../ink/ink268.xml"/><Relationship Id="rId62" Type="http://schemas.openxmlformats.org/officeDocument/2006/relationships/image" Target="../media/image312.png"/><Relationship Id="rId83" Type="http://schemas.openxmlformats.org/officeDocument/2006/relationships/customXml" Target="../ink/ink289.xml"/><Relationship Id="rId88" Type="http://schemas.openxmlformats.org/officeDocument/2006/relationships/image" Target="../media/image325.png"/><Relationship Id="rId111" Type="http://schemas.openxmlformats.org/officeDocument/2006/relationships/customXml" Target="../ink/ink303.xml"/><Relationship Id="rId132" Type="http://schemas.openxmlformats.org/officeDocument/2006/relationships/image" Target="../media/image347.png"/><Relationship Id="rId15" Type="http://schemas.openxmlformats.org/officeDocument/2006/relationships/customXml" Target="../ink/ink255.xml"/><Relationship Id="rId36" Type="http://schemas.openxmlformats.org/officeDocument/2006/relationships/image" Target="../media/image299.png"/><Relationship Id="rId57" Type="http://schemas.openxmlformats.org/officeDocument/2006/relationships/customXml" Target="../ink/ink276.xml"/><Relationship Id="rId106" Type="http://schemas.openxmlformats.org/officeDocument/2006/relationships/image" Target="../media/image334.png"/><Relationship Id="rId127" Type="http://schemas.openxmlformats.org/officeDocument/2006/relationships/customXml" Target="../ink/ink311.xml"/><Relationship Id="rId10" Type="http://schemas.openxmlformats.org/officeDocument/2006/relationships/image" Target="../media/image286.png"/><Relationship Id="rId31" Type="http://schemas.openxmlformats.org/officeDocument/2006/relationships/customXml" Target="../ink/ink263.xml"/><Relationship Id="rId52" Type="http://schemas.openxmlformats.org/officeDocument/2006/relationships/image" Target="../media/image307.png"/><Relationship Id="rId73" Type="http://schemas.openxmlformats.org/officeDocument/2006/relationships/customXml" Target="../ink/ink284.xml"/><Relationship Id="rId78" Type="http://schemas.openxmlformats.org/officeDocument/2006/relationships/image" Target="../media/image320.png"/><Relationship Id="rId94" Type="http://schemas.openxmlformats.org/officeDocument/2006/relationships/image" Target="../media/image328.png"/><Relationship Id="rId99" Type="http://schemas.openxmlformats.org/officeDocument/2006/relationships/customXml" Target="../ink/ink297.xml"/><Relationship Id="rId101" Type="http://schemas.openxmlformats.org/officeDocument/2006/relationships/customXml" Target="../ink/ink298.xml"/><Relationship Id="rId122" Type="http://schemas.openxmlformats.org/officeDocument/2006/relationships/image" Target="../media/image342.png"/><Relationship Id="rId4" Type="http://schemas.openxmlformats.org/officeDocument/2006/relationships/image" Target="../media/image283.png"/><Relationship Id="rId9" Type="http://schemas.openxmlformats.org/officeDocument/2006/relationships/customXml" Target="../ink/ink252.xml"/><Relationship Id="rId26" Type="http://schemas.openxmlformats.org/officeDocument/2006/relationships/image" Target="../media/image294.png"/><Relationship Id="rId47" Type="http://schemas.openxmlformats.org/officeDocument/2006/relationships/customXml" Target="../ink/ink271.xml"/><Relationship Id="rId68" Type="http://schemas.openxmlformats.org/officeDocument/2006/relationships/image" Target="../media/image315.png"/><Relationship Id="rId89" Type="http://schemas.openxmlformats.org/officeDocument/2006/relationships/customXml" Target="../ink/ink292.xml"/><Relationship Id="rId112" Type="http://schemas.openxmlformats.org/officeDocument/2006/relationships/image" Target="../media/image337.png"/><Relationship Id="rId133" Type="http://schemas.openxmlformats.org/officeDocument/2006/relationships/customXml" Target="../ink/ink314.xml"/></Relationships>
</file>

<file path=ppt/slides/_rels/slide3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408.png"/><Relationship Id="rId21" Type="http://schemas.openxmlformats.org/officeDocument/2006/relationships/image" Target="../media/image360.png"/><Relationship Id="rId42" Type="http://schemas.openxmlformats.org/officeDocument/2006/relationships/customXml" Target="../ink/ink337.xml"/><Relationship Id="rId63" Type="http://schemas.openxmlformats.org/officeDocument/2006/relationships/image" Target="../media/image381.png"/><Relationship Id="rId84" Type="http://schemas.openxmlformats.org/officeDocument/2006/relationships/customXml" Target="../ink/ink358.xml"/><Relationship Id="rId138" Type="http://schemas.openxmlformats.org/officeDocument/2006/relationships/customXml" Target="../ink/ink385.xml"/><Relationship Id="rId159" Type="http://schemas.openxmlformats.org/officeDocument/2006/relationships/image" Target="../media/image429.png"/><Relationship Id="rId170" Type="http://schemas.openxmlformats.org/officeDocument/2006/relationships/customXml" Target="../ink/ink401.xml"/><Relationship Id="rId191" Type="http://schemas.openxmlformats.org/officeDocument/2006/relationships/image" Target="../media/image445.png"/><Relationship Id="rId205" Type="http://schemas.openxmlformats.org/officeDocument/2006/relationships/image" Target="../media/image452.png"/><Relationship Id="rId226" Type="http://schemas.openxmlformats.org/officeDocument/2006/relationships/customXml" Target="../ink/ink429.xml"/><Relationship Id="rId107" Type="http://schemas.openxmlformats.org/officeDocument/2006/relationships/image" Target="../media/image403.png"/><Relationship Id="rId11" Type="http://schemas.openxmlformats.org/officeDocument/2006/relationships/image" Target="../media/image355.png"/><Relationship Id="rId32" Type="http://schemas.openxmlformats.org/officeDocument/2006/relationships/customXml" Target="../ink/ink332.xml"/><Relationship Id="rId53" Type="http://schemas.openxmlformats.org/officeDocument/2006/relationships/image" Target="../media/image376.png"/><Relationship Id="rId74" Type="http://schemas.openxmlformats.org/officeDocument/2006/relationships/customXml" Target="../ink/ink353.xml"/><Relationship Id="rId128" Type="http://schemas.openxmlformats.org/officeDocument/2006/relationships/customXml" Target="../ink/ink380.xml"/><Relationship Id="rId149" Type="http://schemas.openxmlformats.org/officeDocument/2006/relationships/image" Target="../media/image424.png"/><Relationship Id="rId5" Type="http://schemas.openxmlformats.org/officeDocument/2006/relationships/image" Target="../media/image352.png"/><Relationship Id="rId95" Type="http://schemas.openxmlformats.org/officeDocument/2006/relationships/image" Target="../media/image397.png"/><Relationship Id="rId160" Type="http://schemas.openxmlformats.org/officeDocument/2006/relationships/customXml" Target="../ink/ink396.xml"/><Relationship Id="rId181" Type="http://schemas.openxmlformats.org/officeDocument/2006/relationships/image" Target="../media/image440.png"/><Relationship Id="rId216" Type="http://schemas.openxmlformats.org/officeDocument/2006/relationships/customXml" Target="../ink/ink424.xml"/><Relationship Id="rId22" Type="http://schemas.openxmlformats.org/officeDocument/2006/relationships/customXml" Target="../ink/ink327.xml"/><Relationship Id="rId43" Type="http://schemas.openxmlformats.org/officeDocument/2006/relationships/image" Target="../media/image371.png"/><Relationship Id="rId64" Type="http://schemas.openxmlformats.org/officeDocument/2006/relationships/customXml" Target="../ink/ink348.xml"/><Relationship Id="rId118" Type="http://schemas.openxmlformats.org/officeDocument/2006/relationships/customXml" Target="../ink/ink375.xml"/><Relationship Id="rId139" Type="http://schemas.openxmlformats.org/officeDocument/2006/relationships/image" Target="../media/image419.png"/><Relationship Id="rId85" Type="http://schemas.openxmlformats.org/officeDocument/2006/relationships/image" Target="../media/image392.png"/><Relationship Id="rId150" Type="http://schemas.openxmlformats.org/officeDocument/2006/relationships/customXml" Target="../ink/ink391.xml"/><Relationship Id="rId171" Type="http://schemas.openxmlformats.org/officeDocument/2006/relationships/image" Target="../media/image435.png"/><Relationship Id="rId192" Type="http://schemas.openxmlformats.org/officeDocument/2006/relationships/customXml" Target="../ink/ink412.xml"/><Relationship Id="rId206" Type="http://schemas.openxmlformats.org/officeDocument/2006/relationships/customXml" Target="../ink/ink419.xml"/><Relationship Id="rId227" Type="http://schemas.openxmlformats.org/officeDocument/2006/relationships/image" Target="../media/image463.png"/><Relationship Id="rId12" Type="http://schemas.openxmlformats.org/officeDocument/2006/relationships/customXml" Target="../ink/ink322.xml"/><Relationship Id="rId33" Type="http://schemas.openxmlformats.org/officeDocument/2006/relationships/image" Target="../media/image366.png"/><Relationship Id="rId108" Type="http://schemas.openxmlformats.org/officeDocument/2006/relationships/customXml" Target="../ink/ink370.xml"/><Relationship Id="rId129" Type="http://schemas.openxmlformats.org/officeDocument/2006/relationships/image" Target="../media/image414.png"/><Relationship Id="rId54" Type="http://schemas.openxmlformats.org/officeDocument/2006/relationships/customXml" Target="../ink/ink343.xml"/><Relationship Id="rId75" Type="http://schemas.openxmlformats.org/officeDocument/2006/relationships/image" Target="../media/image387.png"/><Relationship Id="rId96" Type="http://schemas.openxmlformats.org/officeDocument/2006/relationships/customXml" Target="../ink/ink364.xml"/><Relationship Id="rId140" Type="http://schemas.openxmlformats.org/officeDocument/2006/relationships/customXml" Target="../ink/ink386.xml"/><Relationship Id="rId161" Type="http://schemas.openxmlformats.org/officeDocument/2006/relationships/image" Target="../media/image430.png"/><Relationship Id="rId182" Type="http://schemas.openxmlformats.org/officeDocument/2006/relationships/customXml" Target="../ink/ink407.xml"/><Relationship Id="rId217" Type="http://schemas.openxmlformats.org/officeDocument/2006/relationships/image" Target="../media/image458.png"/><Relationship Id="rId6" Type="http://schemas.openxmlformats.org/officeDocument/2006/relationships/customXml" Target="../ink/ink319.xml"/><Relationship Id="rId23" Type="http://schemas.openxmlformats.org/officeDocument/2006/relationships/image" Target="../media/image361.png"/><Relationship Id="rId119" Type="http://schemas.openxmlformats.org/officeDocument/2006/relationships/image" Target="../media/image409.png"/><Relationship Id="rId44" Type="http://schemas.openxmlformats.org/officeDocument/2006/relationships/customXml" Target="../ink/ink338.xml"/><Relationship Id="rId65" Type="http://schemas.openxmlformats.org/officeDocument/2006/relationships/image" Target="../media/image382.png"/><Relationship Id="rId86" Type="http://schemas.openxmlformats.org/officeDocument/2006/relationships/customXml" Target="../ink/ink359.xml"/><Relationship Id="rId130" Type="http://schemas.openxmlformats.org/officeDocument/2006/relationships/customXml" Target="../ink/ink381.xml"/><Relationship Id="rId151" Type="http://schemas.openxmlformats.org/officeDocument/2006/relationships/image" Target="../media/image425.png"/><Relationship Id="rId172" Type="http://schemas.openxmlformats.org/officeDocument/2006/relationships/customXml" Target="../ink/ink402.xml"/><Relationship Id="rId193" Type="http://schemas.openxmlformats.org/officeDocument/2006/relationships/image" Target="../media/image446.png"/><Relationship Id="rId207" Type="http://schemas.openxmlformats.org/officeDocument/2006/relationships/image" Target="../media/image453.png"/><Relationship Id="rId228" Type="http://schemas.openxmlformats.org/officeDocument/2006/relationships/customXml" Target="../ink/ink430.xml"/><Relationship Id="rId13" Type="http://schemas.openxmlformats.org/officeDocument/2006/relationships/image" Target="../media/image356.png"/><Relationship Id="rId109" Type="http://schemas.openxmlformats.org/officeDocument/2006/relationships/image" Target="../media/image404.png"/><Relationship Id="rId34" Type="http://schemas.openxmlformats.org/officeDocument/2006/relationships/customXml" Target="../ink/ink333.xml"/><Relationship Id="rId55" Type="http://schemas.openxmlformats.org/officeDocument/2006/relationships/image" Target="../media/image377.png"/><Relationship Id="rId76" Type="http://schemas.openxmlformats.org/officeDocument/2006/relationships/customXml" Target="../ink/ink354.xml"/><Relationship Id="rId97" Type="http://schemas.openxmlformats.org/officeDocument/2006/relationships/image" Target="../media/image398.png"/><Relationship Id="rId120" Type="http://schemas.openxmlformats.org/officeDocument/2006/relationships/customXml" Target="../ink/ink376.xml"/><Relationship Id="rId141" Type="http://schemas.openxmlformats.org/officeDocument/2006/relationships/image" Target="../media/image420.png"/><Relationship Id="rId7" Type="http://schemas.openxmlformats.org/officeDocument/2006/relationships/image" Target="../media/image353.png"/><Relationship Id="rId162" Type="http://schemas.openxmlformats.org/officeDocument/2006/relationships/customXml" Target="../ink/ink397.xml"/><Relationship Id="rId183" Type="http://schemas.openxmlformats.org/officeDocument/2006/relationships/image" Target="../media/image441.png"/><Relationship Id="rId218" Type="http://schemas.openxmlformats.org/officeDocument/2006/relationships/customXml" Target="../ink/ink425.xml"/><Relationship Id="rId24" Type="http://schemas.openxmlformats.org/officeDocument/2006/relationships/customXml" Target="../ink/ink328.xml"/><Relationship Id="rId45" Type="http://schemas.openxmlformats.org/officeDocument/2006/relationships/image" Target="../media/image372.png"/><Relationship Id="rId66" Type="http://schemas.openxmlformats.org/officeDocument/2006/relationships/customXml" Target="../ink/ink349.xml"/><Relationship Id="rId87" Type="http://schemas.openxmlformats.org/officeDocument/2006/relationships/image" Target="../media/image393.png"/><Relationship Id="rId110" Type="http://schemas.openxmlformats.org/officeDocument/2006/relationships/customXml" Target="../ink/ink371.xml"/><Relationship Id="rId131" Type="http://schemas.openxmlformats.org/officeDocument/2006/relationships/image" Target="../media/image415.png"/><Relationship Id="rId152" Type="http://schemas.openxmlformats.org/officeDocument/2006/relationships/customXml" Target="../ink/ink392.xml"/><Relationship Id="rId173" Type="http://schemas.openxmlformats.org/officeDocument/2006/relationships/image" Target="../media/image436.png"/><Relationship Id="rId194" Type="http://schemas.openxmlformats.org/officeDocument/2006/relationships/customXml" Target="../ink/ink413.xml"/><Relationship Id="rId208" Type="http://schemas.openxmlformats.org/officeDocument/2006/relationships/customXml" Target="../ink/ink420.xml"/><Relationship Id="rId229" Type="http://schemas.openxmlformats.org/officeDocument/2006/relationships/image" Target="../media/image464.png"/><Relationship Id="rId14" Type="http://schemas.openxmlformats.org/officeDocument/2006/relationships/customXml" Target="../ink/ink323.xml"/><Relationship Id="rId35" Type="http://schemas.openxmlformats.org/officeDocument/2006/relationships/image" Target="../media/image367.png"/><Relationship Id="rId56" Type="http://schemas.openxmlformats.org/officeDocument/2006/relationships/customXml" Target="../ink/ink344.xml"/><Relationship Id="rId77" Type="http://schemas.openxmlformats.org/officeDocument/2006/relationships/image" Target="../media/image388.png"/><Relationship Id="rId100" Type="http://schemas.openxmlformats.org/officeDocument/2006/relationships/customXml" Target="../ink/ink366.xml"/><Relationship Id="rId8" Type="http://schemas.openxmlformats.org/officeDocument/2006/relationships/customXml" Target="../ink/ink320.xml"/><Relationship Id="rId98" Type="http://schemas.openxmlformats.org/officeDocument/2006/relationships/customXml" Target="../ink/ink365.xml"/><Relationship Id="rId121" Type="http://schemas.openxmlformats.org/officeDocument/2006/relationships/image" Target="../media/image410.png"/><Relationship Id="rId142" Type="http://schemas.openxmlformats.org/officeDocument/2006/relationships/customXml" Target="../ink/ink387.xml"/><Relationship Id="rId163" Type="http://schemas.openxmlformats.org/officeDocument/2006/relationships/image" Target="../media/image431.png"/><Relationship Id="rId184" Type="http://schemas.openxmlformats.org/officeDocument/2006/relationships/customXml" Target="../ink/ink408.xml"/><Relationship Id="rId219" Type="http://schemas.openxmlformats.org/officeDocument/2006/relationships/image" Target="../media/image459.png"/><Relationship Id="rId230" Type="http://schemas.openxmlformats.org/officeDocument/2006/relationships/customXml" Target="../ink/ink431.xml"/><Relationship Id="rId25" Type="http://schemas.openxmlformats.org/officeDocument/2006/relationships/image" Target="../media/image362.png"/><Relationship Id="rId46" Type="http://schemas.openxmlformats.org/officeDocument/2006/relationships/customXml" Target="../ink/ink339.xml"/><Relationship Id="rId67" Type="http://schemas.openxmlformats.org/officeDocument/2006/relationships/image" Target="../media/image383.png"/><Relationship Id="rId20" Type="http://schemas.openxmlformats.org/officeDocument/2006/relationships/customXml" Target="../ink/ink326.xml"/><Relationship Id="rId41" Type="http://schemas.openxmlformats.org/officeDocument/2006/relationships/image" Target="../media/image370.png"/><Relationship Id="rId62" Type="http://schemas.openxmlformats.org/officeDocument/2006/relationships/customXml" Target="../ink/ink347.xml"/><Relationship Id="rId83" Type="http://schemas.openxmlformats.org/officeDocument/2006/relationships/image" Target="../media/image391.png"/><Relationship Id="rId88" Type="http://schemas.openxmlformats.org/officeDocument/2006/relationships/customXml" Target="../ink/ink360.xml"/><Relationship Id="rId111" Type="http://schemas.openxmlformats.org/officeDocument/2006/relationships/image" Target="../media/image405.png"/><Relationship Id="rId132" Type="http://schemas.openxmlformats.org/officeDocument/2006/relationships/customXml" Target="../ink/ink382.xml"/><Relationship Id="rId153" Type="http://schemas.openxmlformats.org/officeDocument/2006/relationships/image" Target="../media/image426.png"/><Relationship Id="rId174" Type="http://schemas.openxmlformats.org/officeDocument/2006/relationships/customXml" Target="../ink/ink403.xml"/><Relationship Id="rId179" Type="http://schemas.openxmlformats.org/officeDocument/2006/relationships/image" Target="../media/image439.png"/><Relationship Id="rId195" Type="http://schemas.openxmlformats.org/officeDocument/2006/relationships/image" Target="../media/image447.png"/><Relationship Id="rId209" Type="http://schemas.openxmlformats.org/officeDocument/2006/relationships/image" Target="../media/image454.png"/><Relationship Id="rId190" Type="http://schemas.openxmlformats.org/officeDocument/2006/relationships/customXml" Target="../ink/ink411.xml"/><Relationship Id="rId204" Type="http://schemas.openxmlformats.org/officeDocument/2006/relationships/customXml" Target="../ink/ink418.xml"/><Relationship Id="rId220" Type="http://schemas.openxmlformats.org/officeDocument/2006/relationships/customXml" Target="../ink/ink426.xml"/><Relationship Id="rId225" Type="http://schemas.openxmlformats.org/officeDocument/2006/relationships/image" Target="../media/image462.png"/><Relationship Id="rId15" Type="http://schemas.openxmlformats.org/officeDocument/2006/relationships/image" Target="../media/image357.png"/><Relationship Id="rId36" Type="http://schemas.openxmlformats.org/officeDocument/2006/relationships/customXml" Target="../ink/ink334.xml"/><Relationship Id="rId57" Type="http://schemas.openxmlformats.org/officeDocument/2006/relationships/image" Target="../media/image378.png"/><Relationship Id="rId106" Type="http://schemas.openxmlformats.org/officeDocument/2006/relationships/customXml" Target="../ink/ink369.xml"/><Relationship Id="rId127" Type="http://schemas.openxmlformats.org/officeDocument/2006/relationships/image" Target="../media/image413.png"/><Relationship Id="rId10" Type="http://schemas.openxmlformats.org/officeDocument/2006/relationships/customXml" Target="../ink/ink321.xml"/><Relationship Id="rId31" Type="http://schemas.openxmlformats.org/officeDocument/2006/relationships/image" Target="../media/image365.png"/><Relationship Id="rId52" Type="http://schemas.openxmlformats.org/officeDocument/2006/relationships/customXml" Target="../ink/ink342.xml"/><Relationship Id="rId73" Type="http://schemas.openxmlformats.org/officeDocument/2006/relationships/image" Target="../media/image386.png"/><Relationship Id="rId78" Type="http://schemas.openxmlformats.org/officeDocument/2006/relationships/customXml" Target="../ink/ink355.xml"/><Relationship Id="rId94" Type="http://schemas.openxmlformats.org/officeDocument/2006/relationships/customXml" Target="../ink/ink363.xml"/><Relationship Id="rId99" Type="http://schemas.openxmlformats.org/officeDocument/2006/relationships/image" Target="../media/image399.png"/><Relationship Id="rId101" Type="http://schemas.openxmlformats.org/officeDocument/2006/relationships/image" Target="../media/image400.png"/><Relationship Id="rId122" Type="http://schemas.openxmlformats.org/officeDocument/2006/relationships/customXml" Target="../ink/ink377.xml"/><Relationship Id="rId143" Type="http://schemas.openxmlformats.org/officeDocument/2006/relationships/image" Target="../media/image421.png"/><Relationship Id="rId148" Type="http://schemas.openxmlformats.org/officeDocument/2006/relationships/customXml" Target="../ink/ink390.xml"/><Relationship Id="rId164" Type="http://schemas.openxmlformats.org/officeDocument/2006/relationships/customXml" Target="../ink/ink398.xml"/><Relationship Id="rId169" Type="http://schemas.openxmlformats.org/officeDocument/2006/relationships/image" Target="../media/image434.png"/><Relationship Id="rId185" Type="http://schemas.openxmlformats.org/officeDocument/2006/relationships/image" Target="../media/image442.png"/><Relationship Id="rId4" Type="http://schemas.openxmlformats.org/officeDocument/2006/relationships/customXml" Target="../ink/ink318.xml"/><Relationship Id="rId9" Type="http://schemas.openxmlformats.org/officeDocument/2006/relationships/image" Target="../media/image354.png"/><Relationship Id="rId180" Type="http://schemas.openxmlformats.org/officeDocument/2006/relationships/customXml" Target="../ink/ink406.xml"/><Relationship Id="rId210" Type="http://schemas.openxmlformats.org/officeDocument/2006/relationships/customXml" Target="../ink/ink421.xml"/><Relationship Id="rId215" Type="http://schemas.openxmlformats.org/officeDocument/2006/relationships/image" Target="../media/image457.png"/><Relationship Id="rId26" Type="http://schemas.openxmlformats.org/officeDocument/2006/relationships/customXml" Target="../ink/ink329.xml"/><Relationship Id="rId231" Type="http://schemas.openxmlformats.org/officeDocument/2006/relationships/image" Target="../media/image465.png"/><Relationship Id="rId47" Type="http://schemas.openxmlformats.org/officeDocument/2006/relationships/image" Target="../media/image373.png"/><Relationship Id="rId68" Type="http://schemas.openxmlformats.org/officeDocument/2006/relationships/customXml" Target="../ink/ink350.xml"/><Relationship Id="rId89" Type="http://schemas.openxmlformats.org/officeDocument/2006/relationships/image" Target="../media/image394.png"/><Relationship Id="rId112" Type="http://schemas.openxmlformats.org/officeDocument/2006/relationships/customXml" Target="../ink/ink372.xml"/><Relationship Id="rId133" Type="http://schemas.openxmlformats.org/officeDocument/2006/relationships/image" Target="../media/image416.png"/><Relationship Id="rId154" Type="http://schemas.openxmlformats.org/officeDocument/2006/relationships/customXml" Target="../ink/ink393.xml"/><Relationship Id="rId175" Type="http://schemas.openxmlformats.org/officeDocument/2006/relationships/image" Target="../media/image437.png"/><Relationship Id="rId196" Type="http://schemas.openxmlformats.org/officeDocument/2006/relationships/customXml" Target="../ink/ink414.xml"/><Relationship Id="rId200" Type="http://schemas.openxmlformats.org/officeDocument/2006/relationships/customXml" Target="../ink/ink416.xml"/><Relationship Id="rId16" Type="http://schemas.openxmlformats.org/officeDocument/2006/relationships/customXml" Target="../ink/ink324.xml"/><Relationship Id="rId221" Type="http://schemas.openxmlformats.org/officeDocument/2006/relationships/image" Target="../media/image460.png"/><Relationship Id="rId37" Type="http://schemas.openxmlformats.org/officeDocument/2006/relationships/image" Target="../media/image368.png"/><Relationship Id="rId58" Type="http://schemas.openxmlformats.org/officeDocument/2006/relationships/customXml" Target="../ink/ink345.xml"/><Relationship Id="rId79" Type="http://schemas.openxmlformats.org/officeDocument/2006/relationships/image" Target="../media/image389.png"/><Relationship Id="rId102" Type="http://schemas.openxmlformats.org/officeDocument/2006/relationships/customXml" Target="../ink/ink367.xml"/><Relationship Id="rId123" Type="http://schemas.openxmlformats.org/officeDocument/2006/relationships/image" Target="../media/image411.png"/><Relationship Id="rId144" Type="http://schemas.openxmlformats.org/officeDocument/2006/relationships/customXml" Target="../ink/ink388.xml"/><Relationship Id="rId90" Type="http://schemas.openxmlformats.org/officeDocument/2006/relationships/customXml" Target="../ink/ink361.xml"/><Relationship Id="rId165" Type="http://schemas.openxmlformats.org/officeDocument/2006/relationships/image" Target="../media/image432.png"/><Relationship Id="rId186" Type="http://schemas.openxmlformats.org/officeDocument/2006/relationships/customXml" Target="../ink/ink409.xml"/><Relationship Id="rId211" Type="http://schemas.openxmlformats.org/officeDocument/2006/relationships/image" Target="../media/image455.png"/><Relationship Id="rId232" Type="http://schemas.openxmlformats.org/officeDocument/2006/relationships/customXml" Target="../ink/ink432.xml"/><Relationship Id="rId27" Type="http://schemas.openxmlformats.org/officeDocument/2006/relationships/image" Target="../media/image363.png"/><Relationship Id="rId48" Type="http://schemas.openxmlformats.org/officeDocument/2006/relationships/customXml" Target="../ink/ink340.xml"/><Relationship Id="rId69" Type="http://schemas.openxmlformats.org/officeDocument/2006/relationships/image" Target="../media/image384.png"/><Relationship Id="rId113" Type="http://schemas.openxmlformats.org/officeDocument/2006/relationships/image" Target="../media/image406.png"/><Relationship Id="rId134" Type="http://schemas.openxmlformats.org/officeDocument/2006/relationships/customXml" Target="../ink/ink383.xml"/><Relationship Id="rId80" Type="http://schemas.openxmlformats.org/officeDocument/2006/relationships/customXml" Target="../ink/ink356.xml"/><Relationship Id="rId155" Type="http://schemas.openxmlformats.org/officeDocument/2006/relationships/image" Target="../media/image427.png"/><Relationship Id="rId176" Type="http://schemas.openxmlformats.org/officeDocument/2006/relationships/customXml" Target="../ink/ink404.xml"/><Relationship Id="rId197" Type="http://schemas.openxmlformats.org/officeDocument/2006/relationships/image" Target="../media/image448.png"/><Relationship Id="rId201" Type="http://schemas.openxmlformats.org/officeDocument/2006/relationships/image" Target="../media/image450.png"/><Relationship Id="rId222" Type="http://schemas.openxmlformats.org/officeDocument/2006/relationships/customXml" Target="../ink/ink427.xml"/><Relationship Id="rId17" Type="http://schemas.openxmlformats.org/officeDocument/2006/relationships/image" Target="../media/image358.png"/><Relationship Id="rId38" Type="http://schemas.openxmlformats.org/officeDocument/2006/relationships/customXml" Target="../ink/ink335.xml"/><Relationship Id="rId59" Type="http://schemas.openxmlformats.org/officeDocument/2006/relationships/image" Target="../media/image379.png"/><Relationship Id="rId103" Type="http://schemas.openxmlformats.org/officeDocument/2006/relationships/image" Target="../media/image401.png"/><Relationship Id="rId124" Type="http://schemas.openxmlformats.org/officeDocument/2006/relationships/customXml" Target="../ink/ink378.xml"/><Relationship Id="rId70" Type="http://schemas.openxmlformats.org/officeDocument/2006/relationships/customXml" Target="../ink/ink351.xml"/><Relationship Id="rId91" Type="http://schemas.openxmlformats.org/officeDocument/2006/relationships/image" Target="../media/image395.png"/><Relationship Id="rId145" Type="http://schemas.openxmlformats.org/officeDocument/2006/relationships/image" Target="../media/image422.png"/><Relationship Id="rId166" Type="http://schemas.openxmlformats.org/officeDocument/2006/relationships/customXml" Target="../ink/ink399.xml"/><Relationship Id="rId187" Type="http://schemas.openxmlformats.org/officeDocument/2006/relationships/image" Target="../media/image443.png"/><Relationship Id="rId1" Type="http://schemas.openxmlformats.org/officeDocument/2006/relationships/slideLayout" Target="../slideLayouts/slideLayout7.xml"/><Relationship Id="rId212" Type="http://schemas.openxmlformats.org/officeDocument/2006/relationships/customXml" Target="../ink/ink422.xml"/><Relationship Id="rId233" Type="http://schemas.openxmlformats.org/officeDocument/2006/relationships/image" Target="../media/image466.png"/><Relationship Id="rId28" Type="http://schemas.openxmlformats.org/officeDocument/2006/relationships/customXml" Target="../ink/ink330.xml"/><Relationship Id="rId49" Type="http://schemas.openxmlformats.org/officeDocument/2006/relationships/image" Target="../media/image374.png"/><Relationship Id="rId114" Type="http://schemas.openxmlformats.org/officeDocument/2006/relationships/customXml" Target="../ink/ink373.xml"/><Relationship Id="rId60" Type="http://schemas.openxmlformats.org/officeDocument/2006/relationships/customXml" Target="../ink/ink346.xml"/><Relationship Id="rId81" Type="http://schemas.openxmlformats.org/officeDocument/2006/relationships/image" Target="../media/image390.png"/><Relationship Id="rId135" Type="http://schemas.openxmlformats.org/officeDocument/2006/relationships/image" Target="../media/image417.png"/><Relationship Id="rId156" Type="http://schemas.openxmlformats.org/officeDocument/2006/relationships/customXml" Target="../ink/ink394.xml"/><Relationship Id="rId177" Type="http://schemas.openxmlformats.org/officeDocument/2006/relationships/image" Target="../media/image438.png"/><Relationship Id="rId198" Type="http://schemas.openxmlformats.org/officeDocument/2006/relationships/customXml" Target="../ink/ink415.xml"/><Relationship Id="rId202" Type="http://schemas.openxmlformats.org/officeDocument/2006/relationships/customXml" Target="../ink/ink417.xml"/><Relationship Id="rId223" Type="http://schemas.openxmlformats.org/officeDocument/2006/relationships/image" Target="../media/image461.png"/><Relationship Id="rId18" Type="http://schemas.openxmlformats.org/officeDocument/2006/relationships/customXml" Target="../ink/ink325.xml"/><Relationship Id="rId39" Type="http://schemas.openxmlformats.org/officeDocument/2006/relationships/image" Target="../media/image369.png"/><Relationship Id="rId50" Type="http://schemas.openxmlformats.org/officeDocument/2006/relationships/customXml" Target="../ink/ink341.xml"/><Relationship Id="rId104" Type="http://schemas.openxmlformats.org/officeDocument/2006/relationships/customXml" Target="../ink/ink368.xml"/><Relationship Id="rId125" Type="http://schemas.openxmlformats.org/officeDocument/2006/relationships/image" Target="../media/image412.png"/><Relationship Id="rId146" Type="http://schemas.openxmlformats.org/officeDocument/2006/relationships/customXml" Target="../ink/ink389.xml"/><Relationship Id="rId167" Type="http://schemas.openxmlformats.org/officeDocument/2006/relationships/image" Target="../media/image433.png"/><Relationship Id="rId188" Type="http://schemas.openxmlformats.org/officeDocument/2006/relationships/customXml" Target="../ink/ink410.xml"/><Relationship Id="rId71" Type="http://schemas.openxmlformats.org/officeDocument/2006/relationships/image" Target="../media/image385.png"/><Relationship Id="rId92" Type="http://schemas.openxmlformats.org/officeDocument/2006/relationships/customXml" Target="../ink/ink362.xml"/><Relationship Id="rId213" Type="http://schemas.openxmlformats.org/officeDocument/2006/relationships/image" Target="../media/image456.png"/><Relationship Id="rId234" Type="http://schemas.openxmlformats.org/officeDocument/2006/relationships/customXml" Target="../ink/ink433.xml"/><Relationship Id="rId2" Type="http://schemas.openxmlformats.org/officeDocument/2006/relationships/customXml" Target="../ink/ink317.xml"/><Relationship Id="rId29" Type="http://schemas.openxmlformats.org/officeDocument/2006/relationships/image" Target="../media/image364.png"/><Relationship Id="rId40" Type="http://schemas.openxmlformats.org/officeDocument/2006/relationships/customXml" Target="../ink/ink336.xml"/><Relationship Id="rId115" Type="http://schemas.openxmlformats.org/officeDocument/2006/relationships/image" Target="../media/image407.png"/><Relationship Id="rId136" Type="http://schemas.openxmlformats.org/officeDocument/2006/relationships/customXml" Target="../ink/ink384.xml"/><Relationship Id="rId157" Type="http://schemas.openxmlformats.org/officeDocument/2006/relationships/image" Target="../media/image428.png"/><Relationship Id="rId178" Type="http://schemas.openxmlformats.org/officeDocument/2006/relationships/customXml" Target="../ink/ink405.xml"/><Relationship Id="rId61" Type="http://schemas.openxmlformats.org/officeDocument/2006/relationships/image" Target="../media/image380.png"/><Relationship Id="rId82" Type="http://schemas.openxmlformats.org/officeDocument/2006/relationships/customXml" Target="../ink/ink357.xml"/><Relationship Id="rId199" Type="http://schemas.openxmlformats.org/officeDocument/2006/relationships/image" Target="../media/image449.png"/><Relationship Id="rId203" Type="http://schemas.openxmlformats.org/officeDocument/2006/relationships/image" Target="../media/image451.png"/><Relationship Id="rId19" Type="http://schemas.openxmlformats.org/officeDocument/2006/relationships/image" Target="../media/image359.png"/><Relationship Id="rId224" Type="http://schemas.openxmlformats.org/officeDocument/2006/relationships/customXml" Target="../ink/ink428.xml"/><Relationship Id="rId30" Type="http://schemas.openxmlformats.org/officeDocument/2006/relationships/customXml" Target="../ink/ink331.xml"/><Relationship Id="rId105" Type="http://schemas.openxmlformats.org/officeDocument/2006/relationships/image" Target="../media/image402.png"/><Relationship Id="rId126" Type="http://schemas.openxmlformats.org/officeDocument/2006/relationships/customXml" Target="../ink/ink379.xml"/><Relationship Id="rId147" Type="http://schemas.openxmlformats.org/officeDocument/2006/relationships/image" Target="../media/image423.png"/><Relationship Id="rId168" Type="http://schemas.openxmlformats.org/officeDocument/2006/relationships/customXml" Target="../ink/ink400.xml"/><Relationship Id="rId51" Type="http://schemas.openxmlformats.org/officeDocument/2006/relationships/image" Target="../media/image375.png"/><Relationship Id="rId72" Type="http://schemas.openxmlformats.org/officeDocument/2006/relationships/customXml" Target="../ink/ink352.xml"/><Relationship Id="rId93" Type="http://schemas.openxmlformats.org/officeDocument/2006/relationships/image" Target="../media/image396.png"/><Relationship Id="rId189" Type="http://schemas.openxmlformats.org/officeDocument/2006/relationships/image" Target="../media/image444.png"/><Relationship Id="rId3" Type="http://schemas.openxmlformats.org/officeDocument/2006/relationships/image" Target="../media/image351.png"/><Relationship Id="rId214" Type="http://schemas.openxmlformats.org/officeDocument/2006/relationships/customXml" Target="../ink/ink423.xml"/><Relationship Id="rId235" Type="http://schemas.openxmlformats.org/officeDocument/2006/relationships/image" Target="../media/image467.png"/><Relationship Id="rId116" Type="http://schemas.openxmlformats.org/officeDocument/2006/relationships/customXml" Target="../ink/ink374.xml"/><Relationship Id="rId137" Type="http://schemas.openxmlformats.org/officeDocument/2006/relationships/image" Target="../media/image418.png"/><Relationship Id="rId158" Type="http://schemas.openxmlformats.org/officeDocument/2006/relationships/customXml" Target="../ink/ink39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9.png"/><Relationship Id="rId2" Type="http://schemas.openxmlformats.org/officeDocument/2006/relationships/image" Target="../media/image46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6" Type="http://schemas.openxmlformats.org/officeDocument/2006/relationships/customXml" Target="../ink/ink446.xml"/><Relationship Id="rId21" Type="http://schemas.openxmlformats.org/officeDocument/2006/relationships/image" Target="../media/image479.png"/><Relationship Id="rId42" Type="http://schemas.openxmlformats.org/officeDocument/2006/relationships/customXml" Target="../ink/ink454.xml"/><Relationship Id="rId47" Type="http://schemas.openxmlformats.org/officeDocument/2006/relationships/image" Target="../media/image492.png"/><Relationship Id="rId63" Type="http://schemas.openxmlformats.org/officeDocument/2006/relationships/image" Target="../media/image500.png"/><Relationship Id="rId68" Type="http://schemas.openxmlformats.org/officeDocument/2006/relationships/customXml" Target="../ink/ink467.xml"/><Relationship Id="rId84" Type="http://schemas.openxmlformats.org/officeDocument/2006/relationships/customXml" Target="../ink/ink475.xml"/><Relationship Id="rId89" Type="http://schemas.openxmlformats.org/officeDocument/2006/relationships/image" Target="../media/image513.png"/><Relationship Id="rId16" Type="http://schemas.openxmlformats.org/officeDocument/2006/relationships/customXml" Target="../ink/ink441.xml"/><Relationship Id="rId11" Type="http://schemas.openxmlformats.org/officeDocument/2006/relationships/image" Target="../media/image474.png"/><Relationship Id="rId32" Type="http://schemas.openxmlformats.org/officeDocument/2006/relationships/customXml" Target="../ink/ink449.xml"/><Relationship Id="rId37" Type="http://schemas.openxmlformats.org/officeDocument/2006/relationships/image" Target="../media/image487.png"/><Relationship Id="rId53" Type="http://schemas.openxmlformats.org/officeDocument/2006/relationships/image" Target="../media/image495.png"/><Relationship Id="rId58" Type="http://schemas.openxmlformats.org/officeDocument/2006/relationships/customXml" Target="../ink/ink462.xml"/><Relationship Id="rId74" Type="http://schemas.openxmlformats.org/officeDocument/2006/relationships/customXml" Target="../ink/ink470.xml"/><Relationship Id="rId79" Type="http://schemas.openxmlformats.org/officeDocument/2006/relationships/image" Target="../media/image508.png"/><Relationship Id="rId5" Type="http://schemas.openxmlformats.org/officeDocument/2006/relationships/image" Target="../media/image471.png"/><Relationship Id="rId90" Type="http://schemas.openxmlformats.org/officeDocument/2006/relationships/customXml" Target="../ink/ink478.xml"/><Relationship Id="rId14" Type="http://schemas.openxmlformats.org/officeDocument/2006/relationships/customXml" Target="../ink/ink440.xml"/><Relationship Id="rId22" Type="http://schemas.openxmlformats.org/officeDocument/2006/relationships/customXml" Target="../ink/ink444.xml"/><Relationship Id="rId27" Type="http://schemas.openxmlformats.org/officeDocument/2006/relationships/image" Target="../media/image482.png"/><Relationship Id="rId30" Type="http://schemas.openxmlformats.org/officeDocument/2006/relationships/customXml" Target="../ink/ink448.xml"/><Relationship Id="rId35" Type="http://schemas.openxmlformats.org/officeDocument/2006/relationships/image" Target="../media/image486.png"/><Relationship Id="rId43" Type="http://schemas.openxmlformats.org/officeDocument/2006/relationships/image" Target="../media/image490.png"/><Relationship Id="rId48" Type="http://schemas.openxmlformats.org/officeDocument/2006/relationships/customXml" Target="../ink/ink457.xml"/><Relationship Id="rId56" Type="http://schemas.openxmlformats.org/officeDocument/2006/relationships/customXml" Target="../ink/ink461.xml"/><Relationship Id="rId64" Type="http://schemas.openxmlformats.org/officeDocument/2006/relationships/customXml" Target="../ink/ink465.xml"/><Relationship Id="rId69" Type="http://schemas.openxmlformats.org/officeDocument/2006/relationships/image" Target="../media/image503.png"/><Relationship Id="rId77" Type="http://schemas.openxmlformats.org/officeDocument/2006/relationships/image" Target="../media/image507.png"/><Relationship Id="rId8" Type="http://schemas.openxmlformats.org/officeDocument/2006/relationships/customXml" Target="../ink/ink437.xml"/><Relationship Id="rId51" Type="http://schemas.openxmlformats.org/officeDocument/2006/relationships/image" Target="../media/image494.png"/><Relationship Id="rId72" Type="http://schemas.openxmlformats.org/officeDocument/2006/relationships/customXml" Target="../ink/ink469.xml"/><Relationship Id="rId80" Type="http://schemas.openxmlformats.org/officeDocument/2006/relationships/customXml" Target="../ink/ink473.xml"/><Relationship Id="rId85" Type="http://schemas.openxmlformats.org/officeDocument/2006/relationships/image" Target="../media/image511.png"/><Relationship Id="rId3" Type="http://schemas.openxmlformats.org/officeDocument/2006/relationships/image" Target="../media/image470.png"/><Relationship Id="rId12" Type="http://schemas.openxmlformats.org/officeDocument/2006/relationships/customXml" Target="../ink/ink439.xml"/><Relationship Id="rId17" Type="http://schemas.openxmlformats.org/officeDocument/2006/relationships/image" Target="../media/image477.png"/><Relationship Id="rId25" Type="http://schemas.openxmlformats.org/officeDocument/2006/relationships/image" Target="../media/image481.png"/><Relationship Id="rId33" Type="http://schemas.openxmlformats.org/officeDocument/2006/relationships/image" Target="../media/image485.png"/><Relationship Id="rId38" Type="http://schemas.openxmlformats.org/officeDocument/2006/relationships/customXml" Target="../ink/ink452.xml"/><Relationship Id="rId46" Type="http://schemas.openxmlformats.org/officeDocument/2006/relationships/customXml" Target="../ink/ink456.xml"/><Relationship Id="rId59" Type="http://schemas.openxmlformats.org/officeDocument/2006/relationships/image" Target="../media/image498.png"/><Relationship Id="rId67" Type="http://schemas.openxmlformats.org/officeDocument/2006/relationships/image" Target="../media/image502.png"/><Relationship Id="rId20" Type="http://schemas.openxmlformats.org/officeDocument/2006/relationships/customXml" Target="../ink/ink443.xml"/><Relationship Id="rId41" Type="http://schemas.openxmlformats.org/officeDocument/2006/relationships/image" Target="../media/image489.png"/><Relationship Id="rId54" Type="http://schemas.openxmlformats.org/officeDocument/2006/relationships/customXml" Target="../ink/ink460.xml"/><Relationship Id="rId62" Type="http://schemas.openxmlformats.org/officeDocument/2006/relationships/customXml" Target="../ink/ink464.xml"/><Relationship Id="rId70" Type="http://schemas.openxmlformats.org/officeDocument/2006/relationships/customXml" Target="../ink/ink468.xml"/><Relationship Id="rId75" Type="http://schemas.openxmlformats.org/officeDocument/2006/relationships/image" Target="../media/image506.png"/><Relationship Id="rId83" Type="http://schemas.openxmlformats.org/officeDocument/2006/relationships/image" Target="../media/image510.png"/><Relationship Id="rId88" Type="http://schemas.openxmlformats.org/officeDocument/2006/relationships/customXml" Target="../ink/ink477.xml"/><Relationship Id="rId91" Type="http://schemas.openxmlformats.org/officeDocument/2006/relationships/image" Target="../media/image51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36.xml"/><Relationship Id="rId15" Type="http://schemas.openxmlformats.org/officeDocument/2006/relationships/image" Target="../media/image476.png"/><Relationship Id="rId23" Type="http://schemas.openxmlformats.org/officeDocument/2006/relationships/image" Target="../media/image480.png"/><Relationship Id="rId28" Type="http://schemas.openxmlformats.org/officeDocument/2006/relationships/customXml" Target="../ink/ink447.xml"/><Relationship Id="rId36" Type="http://schemas.openxmlformats.org/officeDocument/2006/relationships/customXml" Target="../ink/ink451.xml"/><Relationship Id="rId49" Type="http://schemas.openxmlformats.org/officeDocument/2006/relationships/image" Target="../media/image493.png"/><Relationship Id="rId57" Type="http://schemas.openxmlformats.org/officeDocument/2006/relationships/image" Target="../media/image497.png"/><Relationship Id="rId10" Type="http://schemas.openxmlformats.org/officeDocument/2006/relationships/customXml" Target="../ink/ink438.xml"/><Relationship Id="rId31" Type="http://schemas.openxmlformats.org/officeDocument/2006/relationships/image" Target="../media/image484.png"/><Relationship Id="rId44" Type="http://schemas.openxmlformats.org/officeDocument/2006/relationships/customXml" Target="../ink/ink455.xml"/><Relationship Id="rId52" Type="http://schemas.openxmlformats.org/officeDocument/2006/relationships/customXml" Target="../ink/ink459.xml"/><Relationship Id="rId60" Type="http://schemas.openxmlformats.org/officeDocument/2006/relationships/customXml" Target="../ink/ink463.xml"/><Relationship Id="rId65" Type="http://schemas.openxmlformats.org/officeDocument/2006/relationships/image" Target="../media/image501.png"/><Relationship Id="rId73" Type="http://schemas.openxmlformats.org/officeDocument/2006/relationships/image" Target="../media/image505.png"/><Relationship Id="rId78" Type="http://schemas.openxmlformats.org/officeDocument/2006/relationships/customXml" Target="../ink/ink472.xml"/><Relationship Id="rId81" Type="http://schemas.openxmlformats.org/officeDocument/2006/relationships/image" Target="../media/image509.png"/><Relationship Id="rId86" Type="http://schemas.openxmlformats.org/officeDocument/2006/relationships/customXml" Target="../ink/ink476.xml"/><Relationship Id="rId4" Type="http://schemas.openxmlformats.org/officeDocument/2006/relationships/customXml" Target="../ink/ink435.xml"/><Relationship Id="rId9" Type="http://schemas.openxmlformats.org/officeDocument/2006/relationships/image" Target="../media/image473.png"/><Relationship Id="rId13" Type="http://schemas.openxmlformats.org/officeDocument/2006/relationships/image" Target="../media/image475.png"/><Relationship Id="rId18" Type="http://schemas.openxmlformats.org/officeDocument/2006/relationships/customXml" Target="../ink/ink442.xml"/><Relationship Id="rId39" Type="http://schemas.openxmlformats.org/officeDocument/2006/relationships/image" Target="../media/image488.png"/><Relationship Id="rId34" Type="http://schemas.openxmlformats.org/officeDocument/2006/relationships/customXml" Target="../ink/ink450.xml"/><Relationship Id="rId50" Type="http://schemas.openxmlformats.org/officeDocument/2006/relationships/customXml" Target="../ink/ink458.xml"/><Relationship Id="rId55" Type="http://schemas.openxmlformats.org/officeDocument/2006/relationships/image" Target="../media/image496.png"/><Relationship Id="rId76" Type="http://schemas.openxmlformats.org/officeDocument/2006/relationships/customXml" Target="../ink/ink471.xml"/><Relationship Id="rId7" Type="http://schemas.openxmlformats.org/officeDocument/2006/relationships/image" Target="../media/image472.png"/><Relationship Id="rId71" Type="http://schemas.openxmlformats.org/officeDocument/2006/relationships/image" Target="../media/image504.png"/><Relationship Id="rId2" Type="http://schemas.openxmlformats.org/officeDocument/2006/relationships/customXml" Target="../ink/ink434.xml"/><Relationship Id="rId29" Type="http://schemas.openxmlformats.org/officeDocument/2006/relationships/image" Target="../media/image483.png"/><Relationship Id="rId24" Type="http://schemas.openxmlformats.org/officeDocument/2006/relationships/customXml" Target="../ink/ink445.xml"/><Relationship Id="rId40" Type="http://schemas.openxmlformats.org/officeDocument/2006/relationships/customXml" Target="../ink/ink453.xml"/><Relationship Id="rId45" Type="http://schemas.openxmlformats.org/officeDocument/2006/relationships/image" Target="../media/image491.png"/><Relationship Id="rId66" Type="http://schemas.openxmlformats.org/officeDocument/2006/relationships/customXml" Target="../ink/ink466.xml"/><Relationship Id="rId87" Type="http://schemas.openxmlformats.org/officeDocument/2006/relationships/image" Target="../media/image512.png"/><Relationship Id="rId61" Type="http://schemas.openxmlformats.org/officeDocument/2006/relationships/image" Target="../media/image499.png"/><Relationship Id="rId82" Type="http://schemas.openxmlformats.org/officeDocument/2006/relationships/customXml" Target="../ink/ink474.xml"/><Relationship Id="rId19" Type="http://schemas.openxmlformats.org/officeDocument/2006/relationships/image" Target="../media/image478.png"/></Relationships>
</file>

<file path=ppt/slides/_rels/slide36.xml.rels><?xml version="1.0" encoding="UTF-8" standalone="yes"?>
<Relationships xmlns="http://schemas.openxmlformats.org/package/2006/relationships"><Relationship Id="rId13" Type="http://schemas.openxmlformats.org/officeDocument/2006/relationships/customXml" Target="../ink/ink484.xml"/><Relationship Id="rId18" Type="http://schemas.openxmlformats.org/officeDocument/2006/relationships/image" Target="../media/image523.png"/><Relationship Id="rId26" Type="http://schemas.openxmlformats.org/officeDocument/2006/relationships/image" Target="../media/image527.png"/><Relationship Id="rId39" Type="http://schemas.openxmlformats.org/officeDocument/2006/relationships/customXml" Target="../ink/ink497.xml"/><Relationship Id="rId21" Type="http://schemas.openxmlformats.org/officeDocument/2006/relationships/customXml" Target="../ink/ink488.xml"/><Relationship Id="rId34" Type="http://schemas.openxmlformats.org/officeDocument/2006/relationships/image" Target="../media/image531.png"/><Relationship Id="rId42" Type="http://schemas.openxmlformats.org/officeDocument/2006/relationships/image" Target="../media/image535.png"/><Relationship Id="rId7" Type="http://schemas.openxmlformats.org/officeDocument/2006/relationships/customXml" Target="../ink/ink481.xml"/><Relationship Id="rId2" Type="http://schemas.openxmlformats.org/officeDocument/2006/relationships/image" Target="../media/image515.png"/><Relationship Id="rId16" Type="http://schemas.openxmlformats.org/officeDocument/2006/relationships/image" Target="../media/image522.png"/><Relationship Id="rId20" Type="http://schemas.openxmlformats.org/officeDocument/2006/relationships/image" Target="../media/image524.png"/><Relationship Id="rId29" Type="http://schemas.openxmlformats.org/officeDocument/2006/relationships/customXml" Target="../ink/ink492.xml"/><Relationship Id="rId41" Type="http://schemas.openxmlformats.org/officeDocument/2006/relationships/customXml" Target="../ink/ink49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7.png"/><Relationship Id="rId11" Type="http://schemas.openxmlformats.org/officeDocument/2006/relationships/customXml" Target="../ink/ink483.xml"/><Relationship Id="rId24" Type="http://schemas.openxmlformats.org/officeDocument/2006/relationships/image" Target="../media/image526.png"/><Relationship Id="rId32" Type="http://schemas.openxmlformats.org/officeDocument/2006/relationships/image" Target="../media/image530.png"/><Relationship Id="rId37" Type="http://schemas.openxmlformats.org/officeDocument/2006/relationships/customXml" Target="../ink/ink496.xml"/><Relationship Id="rId40" Type="http://schemas.openxmlformats.org/officeDocument/2006/relationships/image" Target="../media/image534.png"/><Relationship Id="rId5" Type="http://schemas.openxmlformats.org/officeDocument/2006/relationships/customXml" Target="../ink/ink480.xml"/><Relationship Id="rId15" Type="http://schemas.openxmlformats.org/officeDocument/2006/relationships/customXml" Target="../ink/ink485.xml"/><Relationship Id="rId23" Type="http://schemas.openxmlformats.org/officeDocument/2006/relationships/customXml" Target="../ink/ink489.xml"/><Relationship Id="rId28" Type="http://schemas.openxmlformats.org/officeDocument/2006/relationships/image" Target="../media/image528.png"/><Relationship Id="rId36" Type="http://schemas.openxmlformats.org/officeDocument/2006/relationships/image" Target="../media/image532.png"/><Relationship Id="rId10" Type="http://schemas.openxmlformats.org/officeDocument/2006/relationships/image" Target="../media/image519.png"/><Relationship Id="rId19" Type="http://schemas.openxmlformats.org/officeDocument/2006/relationships/customXml" Target="../ink/ink487.xml"/><Relationship Id="rId31" Type="http://schemas.openxmlformats.org/officeDocument/2006/relationships/customXml" Target="../ink/ink493.xml"/><Relationship Id="rId4" Type="http://schemas.openxmlformats.org/officeDocument/2006/relationships/image" Target="../media/image516.png"/><Relationship Id="rId9" Type="http://schemas.openxmlformats.org/officeDocument/2006/relationships/customXml" Target="../ink/ink482.xml"/><Relationship Id="rId14" Type="http://schemas.openxmlformats.org/officeDocument/2006/relationships/image" Target="../media/image521.png"/><Relationship Id="rId22" Type="http://schemas.openxmlformats.org/officeDocument/2006/relationships/image" Target="../media/image525.png"/><Relationship Id="rId27" Type="http://schemas.openxmlformats.org/officeDocument/2006/relationships/customXml" Target="../ink/ink491.xml"/><Relationship Id="rId30" Type="http://schemas.openxmlformats.org/officeDocument/2006/relationships/image" Target="../media/image529.png"/><Relationship Id="rId35" Type="http://schemas.openxmlformats.org/officeDocument/2006/relationships/customXml" Target="../ink/ink495.xml"/><Relationship Id="rId8" Type="http://schemas.openxmlformats.org/officeDocument/2006/relationships/image" Target="../media/image518.png"/><Relationship Id="rId3" Type="http://schemas.openxmlformats.org/officeDocument/2006/relationships/customXml" Target="../ink/ink479.xml"/><Relationship Id="rId12" Type="http://schemas.openxmlformats.org/officeDocument/2006/relationships/image" Target="../media/image520.png"/><Relationship Id="rId17" Type="http://schemas.openxmlformats.org/officeDocument/2006/relationships/customXml" Target="../ink/ink486.xml"/><Relationship Id="rId25" Type="http://schemas.openxmlformats.org/officeDocument/2006/relationships/customXml" Target="../ink/ink490.xml"/><Relationship Id="rId33" Type="http://schemas.openxmlformats.org/officeDocument/2006/relationships/customXml" Target="../ink/ink494.xml"/><Relationship Id="rId38" Type="http://schemas.openxmlformats.org/officeDocument/2006/relationships/image" Target="../media/image533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9.png"/><Relationship Id="rId13" Type="http://schemas.openxmlformats.org/officeDocument/2006/relationships/customXml" Target="../ink/ink504.xml"/><Relationship Id="rId18" Type="http://schemas.openxmlformats.org/officeDocument/2006/relationships/image" Target="../media/image544.png"/><Relationship Id="rId26" Type="http://schemas.openxmlformats.org/officeDocument/2006/relationships/image" Target="../media/image548.png"/><Relationship Id="rId3" Type="http://schemas.openxmlformats.org/officeDocument/2006/relationships/customXml" Target="../ink/ink499.xml"/><Relationship Id="rId21" Type="http://schemas.openxmlformats.org/officeDocument/2006/relationships/customXml" Target="../ink/ink508.xml"/><Relationship Id="rId7" Type="http://schemas.openxmlformats.org/officeDocument/2006/relationships/customXml" Target="../ink/ink501.xml"/><Relationship Id="rId12" Type="http://schemas.openxmlformats.org/officeDocument/2006/relationships/image" Target="../media/image541.png"/><Relationship Id="rId17" Type="http://schemas.openxmlformats.org/officeDocument/2006/relationships/customXml" Target="../ink/ink506.xml"/><Relationship Id="rId25" Type="http://schemas.openxmlformats.org/officeDocument/2006/relationships/customXml" Target="../ink/ink510.xml"/><Relationship Id="rId2" Type="http://schemas.openxmlformats.org/officeDocument/2006/relationships/image" Target="../media/image536.png"/><Relationship Id="rId16" Type="http://schemas.openxmlformats.org/officeDocument/2006/relationships/image" Target="../media/image543.png"/><Relationship Id="rId20" Type="http://schemas.openxmlformats.org/officeDocument/2006/relationships/image" Target="../media/image545.png"/><Relationship Id="rId29" Type="http://schemas.openxmlformats.org/officeDocument/2006/relationships/customXml" Target="../ink/ink5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8.png"/><Relationship Id="rId11" Type="http://schemas.openxmlformats.org/officeDocument/2006/relationships/customXml" Target="../ink/ink503.xml"/><Relationship Id="rId24" Type="http://schemas.openxmlformats.org/officeDocument/2006/relationships/image" Target="../media/image547.png"/><Relationship Id="rId5" Type="http://schemas.openxmlformats.org/officeDocument/2006/relationships/customXml" Target="../ink/ink500.xml"/><Relationship Id="rId15" Type="http://schemas.openxmlformats.org/officeDocument/2006/relationships/customXml" Target="../ink/ink505.xml"/><Relationship Id="rId23" Type="http://schemas.openxmlformats.org/officeDocument/2006/relationships/customXml" Target="../ink/ink509.xml"/><Relationship Id="rId28" Type="http://schemas.openxmlformats.org/officeDocument/2006/relationships/image" Target="../media/image549.png"/><Relationship Id="rId10" Type="http://schemas.openxmlformats.org/officeDocument/2006/relationships/image" Target="../media/image540.png"/><Relationship Id="rId19" Type="http://schemas.openxmlformats.org/officeDocument/2006/relationships/customXml" Target="../ink/ink507.xml"/><Relationship Id="rId4" Type="http://schemas.openxmlformats.org/officeDocument/2006/relationships/image" Target="../media/image537.png"/><Relationship Id="rId9" Type="http://schemas.openxmlformats.org/officeDocument/2006/relationships/customXml" Target="../ink/ink502.xml"/><Relationship Id="rId14" Type="http://schemas.openxmlformats.org/officeDocument/2006/relationships/image" Target="../media/image542.png"/><Relationship Id="rId22" Type="http://schemas.openxmlformats.org/officeDocument/2006/relationships/image" Target="../media/image546.png"/><Relationship Id="rId27" Type="http://schemas.openxmlformats.org/officeDocument/2006/relationships/customXml" Target="../ink/ink511.xml"/><Relationship Id="rId30" Type="http://schemas.openxmlformats.org/officeDocument/2006/relationships/image" Target="../media/image550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customXml" Target="../ink/ink516.xml"/><Relationship Id="rId13" Type="http://schemas.openxmlformats.org/officeDocument/2006/relationships/image" Target="../media/image556.png"/><Relationship Id="rId18" Type="http://schemas.openxmlformats.org/officeDocument/2006/relationships/customXml" Target="../ink/ink521.xml"/><Relationship Id="rId26" Type="http://schemas.openxmlformats.org/officeDocument/2006/relationships/customXml" Target="../ink/ink525.xml"/><Relationship Id="rId3" Type="http://schemas.openxmlformats.org/officeDocument/2006/relationships/image" Target="../media/image551.png"/><Relationship Id="rId21" Type="http://schemas.openxmlformats.org/officeDocument/2006/relationships/image" Target="../media/image560.png"/><Relationship Id="rId7" Type="http://schemas.openxmlformats.org/officeDocument/2006/relationships/image" Target="../media/image553.png"/><Relationship Id="rId12" Type="http://schemas.openxmlformats.org/officeDocument/2006/relationships/customXml" Target="../ink/ink518.xml"/><Relationship Id="rId17" Type="http://schemas.openxmlformats.org/officeDocument/2006/relationships/image" Target="../media/image558.png"/><Relationship Id="rId25" Type="http://schemas.openxmlformats.org/officeDocument/2006/relationships/image" Target="../media/image562.png"/><Relationship Id="rId2" Type="http://schemas.openxmlformats.org/officeDocument/2006/relationships/customXml" Target="../ink/ink513.xml"/><Relationship Id="rId16" Type="http://schemas.openxmlformats.org/officeDocument/2006/relationships/customXml" Target="../ink/ink520.xml"/><Relationship Id="rId20" Type="http://schemas.openxmlformats.org/officeDocument/2006/relationships/customXml" Target="../ink/ink522.xml"/><Relationship Id="rId29" Type="http://schemas.openxmlformats.org/officeDocument/2006/relationships/image" Target="../media/image56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15.xml"/><Relationship Id="rId11" Type="http://schemas.openxmlformats.org/officeDocument/2006/relationships/image" Target="../media/image555.png"/><Relationship Id="rId24" Type="http://schemas.openxmlformats.org/officeDocument/2006/relationships/customXml" Target="../ink/ink524.xml"/><Relationship Id="rId5" Type="http://schemas.openxmlformats.org/officeDocument/2006/relationships/image" Target="../media/image552.png"/><Relationship Id="rId15" Type="http://schemas.openxmlformats.org/officeDocument/2006/relationships/image" Target="../media/image557.png"/><Relationship Id="rId23" Type="http://schemas.openxmlformats.org/officeDocument/2006/relationships/image" Target="../media/image561.png"/><Relationship Id="rId28" Type="http://schemas.openxmlformats.org/officeDocument/2006/relationships/customXml" Target="../ink/ink526.xml"/><Relationship Id="rId10" Type="http://schemas.openxmlformats.org/officeDocument/2006/relationships/customXml" Target="../ink/ink517.xml"/><Relationship Id="rId19" Type="http://schemas.openxmlformats.org/officeDocument/2006/relationships/image" Target="../media/image559.png"/><Relationship Id="rId4" Type="http://schemas.openxmlformats.org/officeDocument/2006/relationships/customXml" Target="../ink/ink514.xml"/><Relationship Id="rId9" Type="http://schemas.openxmlformats.org/officeDocument/2006/relationships/image" Target="../media/image554.png"/><Relationship Id="rId14" Type="http://schemas.openxmlformats.org/officeDocument/2006/relationships/customXml" Target="../ink/ink519.xml"/><Relationship Id="rId22" Type="http://schemas.openxmlformats.org/officeDocument/2006/relationships/customXml" Target="../ink/ink523.xml"/><Relationship Id="rId27" Type="http://schemas.openxmlformats.org/officeDocument/2006/relationships/image" Target="../media/image563.png"/></Relationships>
</file>

<file path=ppt/slides/_rels/slide39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622.png"/><Relationship Id="rId299" Type="http://schemas.openxmlformats.org/officeDocument/2006/relationships/customXml" Target="../ink/ink677.xml"/><Relationship Id="rId21" Type="http://schemas.openxmlformats.org/officeDocument/2006/relationships/image" Target="../media/image574.png"/><Relationship Id="rId63" Type="http://schemas.openxmlformats.org/officeDocument/2006/relationships/image" Target="../media/image595.png"/><Relationship Id="rId159" Type="http://schemas.openxmlformats.org/officeDocument/2006/relationships/image" Target="../media/image643.png"/><Relationship Id="rId324" Type="http://schemas.openxmlformats.org/officeDocument/2006/relationships/customXml" Target="../ink/ink690.xml"/><Relationship Id="rId366" Type="http://schemas.openxmlformats.org/officeDocument/2006/relationships/customXml" Target="../ink/ink711.xml"/><Relationship Id="rId170" Type="http://schemas.openxmlformats.org/officeDocument/2006/relationships/customXml" Target="../ink/ink610.xml"/><Relationship Id="rId226" Type="http://schemas.openxmlformats.org/officeDocument/2006/relationships/customXml" Target="../ink/ink639.xml"/><Relationship Id="rId268" Type="http://schemas.openxmlformats.org/officeDocument/2006/relationships/customXml" Target="../ink/ink660.xml"/><Relationship Id="rId32" Type="http://schemas.openxmlformats.org/officeDocument/2006/relationships/customXml" Target="../ink/ink541.xml"/><Relationship Id="rId74" Type="http://schemas.openxmlformats.org/officeDocument/2006/relationships/customXml" Target="../ink/ink562.xml"/><Relationship Id="rId128" Type="http://schemas.openxmlformats.org/officeDocument/2006/relationships/customXml" Target="../ink/ink589.xml"/><Relationship Id="rId335" Type="http://schemas.openxmlformats.org/officeDocument/2006/relationships/image" Target="../media/image727.png"/><Relationship Id="rId377" Type="http://schemas.openxmlformats.org/officeDocument/2006/relationships/customXml" Target="../ink/ink717.xml"/><Relationship Id="rId5" Type="http://schemas.openxmlformats.org/officeDocument/2006/relationships/image" Target="../media/image566.png"/><Relationship Id="rId181" Type="http://schemas.openxmlformats.org/officeDocument/2006/relationships/customXml" Target="../ink/ink616.xml"/><Relationship Id="rId237" Type="http://schemas.openxmlformats.org/officeDocument/2006/relationships/image" Target="../media/image681.png"/><Relationship Id="rId279" Type="http://schemas.openxmlformats.org/officeDocument/2006/relationships/image" Target="../media/image702.png"/><Relationship Id="rId43" Type="http://schemas.openxmlformats.org/officeDocument/2006/relationships/image" Target="../media/image585.png"/><Relationship Id="rId139" Type="http://schemas.openxmlformats.org/officeDocument/2006/relationships/image" Target="../media/image633.png"/><Relationship Id="rId290" Type="http://schemas.openxmlformats.org/officeDocument/2006/relationships/image" Target="../media/image706.png"/><Relationship Id="rId304" Type="http://schemas.openxmlformats.org/officeDocument/2006/relationships/image" Target="../media/image712.png"/><Relationship Id="rId346" Type="http://schemas.openxmlformats.org/officeDocument/2006/relationships/customXml" Target="../ink/ink701.xml"/><Relationship Id="rId85" Type="http://schemas.openxmlformats.org/officeDocument/2006/relationships/image" Target="../media/image606.png"/><Relationship Id="rId150" Type="http://schemas.openxmlformats.org/officeDocument/2006/relationships/customXml" Target="../ink/ink600.xml"/><Relationship Id="rId192" Type="http://schemas.openxmlformats.org/officeDocument/2006/relationships/customXml" Target="../ink/ink622.xml"/><Relationship Id="rId206" Type="http://schemas.openxmlformats.org/officeDocument/2006/relationships/customXml" Target="../ink/ink629.xml"/><Relationship Id="rId248" Type="http://schemas.openxmlformats.org/officeDocument/2006/relationships/customXml" Target="../ink/ink650.xml"/><Relationship Id="rId12" Type="http://schemas.openxmlformats.org/officeDocument/2006/relationships/customXml" Target="../ink/ink531.xml"/><Relationship Id="rId108" Type="http://schemas.openxmlformats.org/officeDocument/2006/relationships/customXml" Target="../ink/ink579.xml"/><Relationship Id="rId315" Type="http://schemas.openxmlformats.org/officeDocument/2006/relationships/image" Target="../media/image717.png"/><Relationship Id="rId357" Type="http://schemas.openxmlformats.org/officeDocument/2006/relationships/image" Target="../media/image738.png"/><Relationship Id="rId54" Type="http://schemas.openxmlformats.org/officeDocument/2006/relationships/customXml" Target="../ink/ink552.xml"/><Relationship Id="rId96" Type="http://schemas.openxmlformats.org/officeDocument/2006/relationships/customXml" Target="../ink/ink573.xml"/><Relationship Id="rId161" Type="http://schemas.openxmlformats.org/officeDocument/2006/relationships/image" Target="../media/image644.png"/><Relationship Id="rId217" Type="http://schemas.openxmlformats.org/officeDocument/2006/relationships/image" Target="../media/image671.png"/><Relationship Id="rId259" Type="http://schemas.openxmlformats.org/officeDocument/2006/relationships/image" Target="../media/image692.png"/><Relationship Id="rId23" Type="http://schemas.openxmlformats.org/officeDocument/2006/relationships/image" Target="../media/image575.png"/><Relationship Id="rId119" Type="http://schemas.openxmlformats.org/officeDocument/2006/relationships/image" Target="../media/image623.png"/><Relationship Id="rId270" Type="http://schemas.openxmlformats.org/officeDocument/2006/relationships/customXml" Target="../ink/ink661.xml"/><Relationship Id="rId326" Type="http://schemas.openxmlformats.org/officeDocument/2006/relationships/customXml" Target="../ink/ink691.xml"/><Relationship Id="rId65" Type="http://schemas.openxmlformats.org/officeDocument/2006/relationships/image" Target="../media/image596.png"/><Relationship Id="rId130" Type="http://schemas.openxmlformats.org/officeDocument/2006/relationships/customXml" Target="../ink/ink590.xml"/><Relationship Id="rId368" Type="http://schemas.openxmlformats.org/officeDocument/2006/relationships/image" Target="../media/image743.png"/><Relationship Id="rId172" Type="http://schemas.openxmlformats.org/officeDocument/2006/relationships/customXml" Target="../ink/ink611.xml"/><Relationship Id="rId228" Type="http://schemas.openxmlformats.org/officeDocument/2006/relationships/customXml" Target="../ink/ink640.xml"/><Relationship Id="rId281" Type="http://schemas.openxmlformats.org/officeDocument/2006/relationships/image" Target="../media/image703.png"/><Relationship Id="rId337" Type="http://schemas.openxmlformats.org/officeDocument/2006/relationships/image" Target="../media/image728.png"/><Relationship Id="rId34" Type="http://schemas.openxmlformats.org/officeDocument/2006/relationships/customXml" Target="../ink/ink542.xml"/><Relationship Id="rId76" Type="http://schemas.openxmlformats.org/officeDocument/2006/relationships/customXml" Target="../ink/ink563.xml"/><Relationship Id="rId141" Type="http://schemas.openxmlformats.org/officeDocument/2006/relationships/image" Target="../media/image634.png"/><Relationship Id="rId7" Type="http://schemas.openxmlformats.org/officeDocument/2006/relationships/image" Target="../media/image567.png"/><Relationship Id="rId183" Type="http://schemas.openxmlformats.org/officeDocument/2006/relationships/image" Target="../media/image654.png"/><Relationship Id="rId239" Type="http://schemas.openxmlformats.org/officeDocument/2006/relationships/image" Target="../media/image682.png"/><Relationship Id="rId250" Type="http://schemas.openxmlformats.org/officeDocument/2006/relationships/customXml" Target="../ink/ink651.xml"/><Relationship Id="rId292" Type="http://schemas.openxmlformats.org/officeDocument/2006/relationships/customXml" Target="../ink/ink673.xml"/><Relationship Id="rId306" Type="http://schemas.openxmlformats.org/officeDocument/2006/relationships/image" Target="../media/image713.png"/><Relationship Id="rId45" Type="http://schemas.openxmlformats.org/officeDocument/2006/relationships/image" Target="../media/image586.png"/><Relationship Id="rId87" Type="http://schemas.openxmlformats.org/officeDocument/2006/relationships/image" Target="../media/image607.png"/><Relationship Id="rId110" Type="http://schemas.openxmlformats.org/officeDocument/2006/relationships/customXml" Target="../ink/ink580.xml"/><Relationship Id="rId348" Type="http://schemas.openxmlformats.org/officeDocument/2006/relationships/customXml" Target="../ink/ink702.xml"/><Relationship Id="rId152" Type="http://schemas.openxmlformats.org/officeDocument/2006/relationships/customXml" Target="../ink/ink601.xml"/><Relationship Id="rId194" Type="http://schemas.openxmlformats.org/officeDocument/2006/relationships/customXml" Target="../ink/ink623.xml"/><Relationship Id="rId208" Type="http://schemas.openxmlformats.org/officeDocument/2006/relationships/customXml" Target="../ink/ink630.xml"/><Relationship Id="rId261" Type="http://schemas.openxmlformats.org/officeDocument/2006/relationships/image" Target="../media/image693.png"/><Relationship Id="rId14" Type="http://schemas.openxmlformats.org/officeDocument/2006/relationships/customXml" Target="../ink/ink532.xml"/><Relationship Id="rId56" Type="http://schemas.openxmlformats.org/officeDocument/2006/relationships/customXml" Target="../ink/ink553.xml"/><Relationship Id="rId317" Type="http://schemas.openxmlformats.org/officeDocument/2006/relationships/image" Target="../media/image718.png"/><Relationship Id="rId359" Type="http://schemas.openxmlformats.org/officeDocument/2006/relationships/image" Target="../media/image739.png"/><Relationship Id="rId98" Type="http://schemas.openxmlformats.org/officeDocument/2006/relationships/customXml" Target="../ink/ink574.xml"/><Relationship Id="rId121" Type="http://schemas.openxmlformats.org/officeDocument/2006/relationships/image" Target="../media/image624.png"/><Relationship Id="rId163" Type="http://schemas.openxmlformats.org/officeDocument/2006/relationships/image" Target="../media/image645.png"/><Relationship Id="rId219" Type="http://schemas.openxmlformats.org/officeDocument/2006/relationships/image" Target="../media/image672.png"/><Relationship Id="rId370" Type="http://schemas.openxmlformats.org/officeDocument/2006/relationships/image" Target="../media/image744.png"/><Relationship Id="rId230" Type="http://schemas.openxmlformats.org/officeDocument/2006/relationships/customXml" Target="../ink/ink641.xml"/><Relationship Id="rId25" Type="http://schemas.openxmlformats.org/officeDocument/2006/relationships/image" Target="../media/image576.png"/><Relationship Id="rId67" Type="http://schemas.openxmlformats.org/officeDocument/2006/relationships/image" Target="../media/image597.png"/><Relationship Id="rId272" Type="http://schemas.openxmlformats.org/officeDocument/2006/relationships/customXml" Target="../ink/ink662.xml"/><Relationship Id="rId328" Type="http://schemas.openxmlformats.org/officeDocument/2006/relationships/customXml" Target="../ink/ink692.xml"/><Relationship Id="rId132" Type="http://schemas.openxmlformats.org/officeDocument/2006/relationships/customXml" Target="../ink/ink591.xml"/><Relationship Id="rId174" Type="http://schemas.openxmlformats.org/officeDocument/2006/relationships/customXml" Target="../ink/ink612.xml"/><Relationship Id="rId241" Type="http://schemas.openxmlformats.org/officeDocument/2006/relationships/image" Target="../media/image683.png"/><Relationship Id="rId36" Type="http://schemas.openxmlformats.org/officeDocument/2006/relationships/customXml" Target="../ink/ink543.xml"/><Relationship Id="rId283" Type="http://schemas.openxmlformats.org/officeDocument/2006/relationships/customXml" Target="../ink/ink668.xml"/><Relationship Id="rId339" Type="http://schemas.openxmlformats.org/officeDocument/2006/relationships/image" Target="../media/image729.png"/><Relationship Id="rId78" Type="http://schemas.openxmlformats.org/officeDocument/2006/relationships/customXml" Target="../ink/ink564.xml"/><Relationship Id="rId101" Type="http://schemas.openxmlformats.org/officeDocument/2006/relationships/image" Target="../media/image614.png"/><Relationship Id="rId143" Type="http://schemas.openxmlformats.org/officeDocument/2006/relationships/image" Target="../media/image635.png"/><Relationship Id="rId185" Type="http://schemas.openxmlformats.org/officeDocument/2006/relationships/image" Target="../media/image655.png"/><Relationship Id="rId350" Type="http://schemas.openxmlformats.org/officeDocument/2006/relationships/customXml" Target="../ink/ink703.xml"/><Relationship Id="rId9" Type="http://schemas.openxmlformats.org/officeDocument/2006/relationships/image" Target="../media/image568.png"/><Relationship Id="rId210" Type="http://schemas.openxmlformats.org/officeDocument/2006/relationships/customXml" Target="../ink/ink631.xml"/><Relationship Id="rId26" Type="http://schemas.openxmlformats.org/officeDocument/2006/relationships/customXml" Target="../ink/ink538.xml"/><Relationship Id="rId231" Type="http://schemas.openxmlformats.org/officeDocument/2006/relationships/image" Target="../media/image678.png"/><Relationship Id="rId252" Type="http://schemas.openxmlformats.org/officeDocument/2006/relationships/customXml" Target="../ink/ink652.xml"/><Relationship Id="rId273" Type="http://schemas.openxmlformats.org/officeDocument/2006/relationships/image" Target="../media/image699.png"/><Relationship Id="rId294" Type="http://schemas.openxmlformats.org/officeDocument/2006/relationships/image" Target="../media/image707.png"/><Relationship Id="rId308" Type="http://schemas.openxmlformats.org/officeDocument/2006/relationships/customXml" Target="../ink/ink682.xml"/><Relationship Id="rId329" Type="http://schemas.openxmlformats.org/officeDocument/2006/relationships/image" Target="../media/image724.png"/><Relationship Id="rId47" Type="http://schemas.openxmlformats.org/officeDocument/2006/relationships/image" Target="../media/image587.png"/><Relationship Id="rId68" Type="http://schemas.openxmlformats.org/officeDocument/2006/relationships/customXml" Target="../ink/ink559.xml"/><Relationship Id="rId89" Type="http://schemas.openxmlformats.org/officeDocument/2006/relationships/image" Target="../media/image608.png"/><Relationship Id="rId112" Type="http://schemas.openxmlformats.org/officeDocument/2006/relationships/customXml" Target="../ink/ink581.xml"/><Relationship Id="rId133" Type="http://schemas.openxmlformats.org/officeDocument/2006/relationships/image" Target="../media/image630.png"/><Relationship Id="rId154" Type="http://schemas.openxmlformats.org/officeDocument/2006/relationships/customXml" Target="../ink/ink602.xml"/><Relationship Id="rId175" Type="http://schemas.openxmlformats.org/officeDocument/2006/relationships/image" Target="../media/image651.png"/><Relationship Id="rId340" Type="http://schemas.openxmlformats.org/officeDocument/2006/relationships/customXml" Target="../ink/ink698.xml"/><Relationship Id="rId361" Type="http://schemas.openxmlformats.org/officeDocument/2006/relationships/image" Target="../media/image740.png"/><Relationship Id="rId196" Type="http://schemas.openxmlformats.org/officeDocument/2006/relationships/customXml" Target="../ink/ink624.xml"/><Relationship Id="rId200" Type="http://schemas.openxmlformats.org/officeDocument/2006/relationships/customXml" Target="../ink/ink626.xml"/><Relationship Id="rId16" Type="http://schemas.openxmlformats.org/officeDocument/2006/relationships/customXml" Target="../ink/ink533.xml"/><Relationship Id="rId221" Type="http://schemas.openxmlformats.org/officeDocument/2006/relationships/image" Target="../media/image673.png"/><Relationship Id="rId242" Type="http://schemas.openxmlformats.org/officeDocument/2006/relationships/customXml" Target="../ink/ink647.xml"/><Relationship Id="rId263" Type="http://schemas.openxmlformats.org/officeDocument/2006/relationships/image" Target="../media/image694.png"/><Relationship Id="rId284" Type="http://schemas.openxmlformats.org/officeDocument/2006/relationships/image" Target="../media/image704.png"/><Relationship Id="rId319" Type="http://schemas.openxmlformats.org/officeDocument/2006/relationships/image" Target="../media/image719.png"/><Relationship Id="rId37" Type="http://schemas.openxmlformats.org/officeDocument/2006/relationships/image" Target="../media/image582.png"/><Relationship Id="rId58" Type="http://schemas.openxmlformats.org/officeDocument/2006/relationships/customXml" Target="../ink/ink554.xml"/><Relationship Id="rId79" Type="http://schemas.openxmlformats.org/officeDocument/2006/relationships/image" Target="../media/image603.png"/><Relationship Id="rId102" Type="http://schemas.openxmlformats.org/officeDocument/2006/relationships/customXml" Target="../ink/ink576.xml"/><Relationship Id="rId123" Type="http://schemas.openxmlformats.org/officeDocument/2006/relationships/image" Target="../media/image625.png"/><Relationship Id="rId144" Type="http://schemas.openxmlformats.org/officeDocument/2006/relationships/customXml" Target="../ink/ink597.xml"/><Relationship Id="rId330" Type="http://schemas.openxmlformats.org/officeDocument/2006/relationships/customXml" Target="../ink/ink693.xml"/><Relationship Id="rId90" Type="http://schemas.openxmlformats.org/officeDocument/2006/relationships/customXml" Target="../ink/ink570.xml"/><Relationship Id="rId165" Type="http://schemas.openxmlformats.org/officeDocument/2006/relationships/image" Target="../media/image646.png"/><Relationship Id="rId186" Type="http://schemas.openxmlformats.org/officeDocument/2006/relationships/customXml" Target="../ink/ink619.xml"/><Relationship Id="rId351" Type="http://schemas.openxmlformats.org/officeDocument/2006/relationships/image" Target="../media/image735.png"/><Relationship Id="rId372" Type="http://schemas.openxmlformats.org/officeDocument/2006/relationships/image" Target="../media/image745.png"/><Relationship Id="rId211" Type="http://schemas.openxmlformats.org/officeDocument/2006/relationships/image" Target="../media/image668.png"/><Relationship Id="rId232" Type="http://schemas.openxmlformats.org/officeDocument/2006/relationships/customXml" Target="../ink/ink642.xml"/><Relationship Id="rId253" Type="http://schemas.openxmlformats.org/officeDocument/2006/relationships/image" Target="../media/image689.png"/><Relationship Id="rId274" Type="http://schemas.openxmlformats.org/officeDocument/2006/relationships/customXml" Target="../ink/ink663.xml"/><Relationship Id="rId295" Type="http://schemas.openxmlformats.org/officeDocument/2006/relationships/customXml" Target="../ink/ink675.xml"/><Relationship Id="rId309" Type="http://schemas.openxmlformats.org/officeDocument/2006/relationships/image" Target="../media/image714.png"/><Relationship Id="rId27" Type="http://schemas.openxmlformats.org/officeDocument/2006/relationships/image" Target="../media/image577.png"/><Relationship Id="rId48" Type="http://schemas.openxmlformats.org/officeDocument/2006/relationships/customXml" Target="../ink/ink549.xml"/><Relationship Id="rId69" Type="http://schemas.openxmlformats.org/officeDocument/2006/relationships/image" Target="../media/image598.png"/><Relationship Id="rId113" Type="http://schemas.openxmlformats.org/officeDocument/2006/relationships/image" Target="../media/image620.png"/><Relationship Id="rId134" Type="http://schemas.openxmlformats.org/officeDocument/2006/relationships/customXml" Target="../ink/ink592.xml"/><Relationship Id="rId320" Type="http://schemas.openxmlformats.org/officeDocument/2006/relationships/customXml" Target="../ink/ink688.xml"/><Relationship Id="rId80" Type="http://schemas.openxmlformats.org/officeDocument/2006/relationships/customXml" Target="../ink/ink565.xml"/><Relationship Id="rId155" Type="http://schemas.openxmlformats.org/officeDocument/2006/relationships/image" Target="../media/image641.png"/><Relationship Id="rId176" Type="http://schemas.openxmlformats.org/officeDocument/2006/relationships/customXml" Target="../ink/ink613.xml"/><Relationship Id="rId197" Type="http://schemas.openxmlformats.org/officeDocument/2006/relationships/image" Target="../media/image661.png"/><Relationship Id="rId341" Type="http://schemas.openxmlformats.org/officeDocument/2006/relationships/image" Target="../media/image730.png"/><Relationship Id="rId362" Type="http://schemas.openxmlformats.org/officeDocument/2006/relationships/customXml" Target="../ink/ink709.xml"/><Relationship Id="rId201" Type="http://schemas.openxmlformats.org/officeDocument/2006/relationships/image" Target="../media/image663.png"/><Relationship Id="rId222" Type="http://schemas.openxmlformats.org/officeDocument/2006/relationships/customXml" Target="../ink/ink637.xml"/><Relationship Id="rId243" Type="http://schemas.openxmlformats.org/officeDocument/2006/relationships/image" Target="../media/image684.png"/><Relationship Id="rId264" Type="http://schemas.openxmlformats.org/officeDocument/2006/relationships/customXml" Target="../ink/ink658.xml"/><Relationship Id="rId285" Type="http://schemas.openxmlformats.org/officeDocument/2006/relationships/customXml" Target="../ink/ink669.xml"/><Relationship Id="rId17" Type="http://schemas.openxmlformats.org/officeDocument/2006/relationships/image" Target="../media/image572.png"/><Relationship Id="rId38" Type="http://schemas.openxmlformats.org/officeDocument/2006/relationships/customXml" Target="../ink/ink544.xml"/><Relationship Id="rId59" Type="http://schemas.openxmlformats.org/officeDocument/2006/relationships/image" Target="../media/image593.png"/><Relationship Id="rId103" Type="http://schemas.openxmlformats.org/officeDocument/2006/relationships/image" Target="../media/image615.png"/><Relationship Id="rId124" Type="http://schemas.openxmlformats.org/officeDocument/2006/relationships/customXml" Target="../ink/ink587.xml"/><Relationship Id="rId310" Type="http://schemas.openxmlformats.org/officeDocument/2006/relationships/customXml" Target="../ink/ink683.xml"/><Relationship Id="rId70" Type="http://schemas.openxmlformats.org/officeDocument/2006/relationships/customXml" Target="../ink/ink560.xml"/><Relationship Id="rId91" Type="http://schemas.openxmlformats.org/officeDocument/2006/relationships/image" Target="../media/image609.png"/><Relationship Id="rId145" Type="http://schemas.openxmlformats.org/officeDocument/2006/relationships/image" Target="../media/image636.png"/><Relationship Id="rId166" Type="http://schemas.openxmlformats.org/officeDocument/2006/relationships/customXml" Target="../ink/ink608.xml"/><Relationship Id="rId187" Type="http://schemas.openxmlformats.org/officeDocument/2006/relationships/image" Target="../media/image656.png"/><Relationship Id="rId331" Type="http://schemas.openxmlformats.org/officeDocument/2006/relationships/image" Target="../media/image725.png"/><Relationship Id="rId352" Type="http://schemas.openxmlformats.org/officeDocument/2006/relationships/customXml" Target="../ink/ink704.xml"/><Relationship Id="rId373" Type="http://schemas.openxmlformats.org/officeDocument/2006/relationships/customXml" Target="../ink/ink715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632.xml"/><Relationship Id="rId233" Type="http://schemas.openxmlformats.org/officeDocument/2006/relationships/image" Target="../media/image679.png"/><Relationship Id="rId254" Type="http://schemas.openxmlformats.org/officeDocument/2006/relationships/customXml" Target="../ink/ink653.xml"/><Relationship Id="rId28" Type="http://schemas.openxmlformats.org/officeDocument/2006/relationships/customXml" Target="../ink/ink539.xml"/><Relationship Id="rId49" Type="http://schemas.openxmlformats.org/officeDocument/2006/relationships/image" Target="../media/image588.png"/><Relationship Id="rId114" Type="http://schemas.openxmlformats.org/officeDocument/2006/relationships/customXml" Target="../ink/ink582.xml"/><Relationship Id="rId275" Type="http://schemas.openxmlformats.org/officeDocument/2006/relationships/image" Target="../media/image700.png"/><Relationship Id="rId296" Type="http://schemas.openxmlformats.org/officeDocument/2006/relationships/image" Target="../media/image708.png"/><Relationship Id="rId300" Type="http://schemas.openxmlformats.org/officeDocument/2006/relationships/image" Target="../media/image710.png"/><Relationship Id="rId60" Type="http://schemas.openxmlformats.org/officeDocument/2006/relationships/customXml" Target="../ink/ink555.xml"/><Relationship Id="rId81" Type="http://schemas.openxmlformats.org/officeDocument/2006/relationships/image" Target="../media/image604.png"/><Relationship Id="rId135" Type="http://schemas.openxmlformats.org/officeDocument/2006/relationships/image" Target="../media/image631.png"/><Relationship Id="rId156" Type="http://schemas.openxmlformats.org/officeDocument/2006/relationships/customXml" Target="../ink/ink603.xml"/><Relationship Id="rId177" Type="http://schemas.openxmlformats.org/officeDocument/2006/relationships/image" Target="../media/image652.png"/><Relationship Id="rId198" Type="http://schemas.openxmlformats.org/officeDocument/2006/relationships/customXml" Target="../ink/ink625.xml"/><Relationship Id="rId321" Type="http://schemas.openxmlformats.org/officeDocument/2006/relationships/image" Target="../media/image720.png"/><Relationship Id="rId342" Type="http://schemas.openxmlformats.org/officeDocument/2006/relationships/customXml" Target="../ink/ink699.xml"/><Relationship Id="rId363" Type="http://schemas.openxmlformats.org/officeDocument/2006/relationships/image" Target="../media/image741.png"/><Relationship Id="rId202" Type="http://schemas.openxmlformats.org/officeDocument/2006/relationships/customXml" Target="../ink/ink627.xml"/><Relationship Id="rId223" Type="http://schemas.openxmlformats.org/officeDocument/2006/relationships/image" Target="../media/image674.png"/><Relationship Id="rId244" Type="http://schemas.openxmlformats.org/officeDocument/2006/relationships/customXml" Target="../ink/ink648.xml"/><Relationship Id="rId18" Type="http://schemas.openxmlformats.org/officeDocument/2006/relationships/customXml" Target="../ink/ink534.xml"/><Relationship Id="rId39" Type="http://schemas.openxmlformats.org/officeDocument/2006/relationships/image" Target="../media/image583.png"/><Relationship Id="rId265" Type="http://schemas.openxmlformats.org/officeDocument/2006/relationships/image" Target="../media/image695.png"/><Relationship Id="rId286" Type="http://schemas.openxmlformats.org/officeDocument/2006/relationships/image" Target="../media/image251.png"/><Relationship Id="rId50" Type="http://schemas.openxmlformats.org/officeDocument/2006/relationships/customXml" Target="../ink/ink550.xml"/><Relationship Id="rId104" Type="http://schemas.openxmlformats.org/officeDocument/2006/relationships/customXml" Target="../ink/ink577.xml"/><Relationship Id="rId125" Type="http://schemas.openxmlformats.org/officeDocument/2006/relationships/image" Target="../media/image626.png"/><Relationship Id="rId146" Type="http://schemas.openxmlformats.org/officeDocument/2006/relationships/customXml" Target="../ink/ink598.xml"/><Relationship Id="rId167" Type="http://schemas.openxmlformats.org/officeDocument/2006/relationships/image" Target="../media/image647.png"/><Relationship Id="rId188" Type="http://schemas.openxmlformats.org/officeDocument/2006/relationships/customXml" Target="../ink/ink620.xml"/><Relationship Id="rId311" Type="http://schemas.openxmlformats.org/officeDocument/2006/relationships/image" Target="../media/image715.png"/><Relationship Id="rId332" Type="http://schemas.openxmlformats.org/officeDocument/2006/relationships/customXml" Target="../ink/ink694.xml"/><Relationship Id="rId353" Type="http://schemas.openxmlformats.org/officeDocument/2006/relationships/image" Target="../media/image736.png"/><Relationship Id="rId374" Type="http://schemas.openxmlformats.org/officeDocument/2006/relationships/image" Target="../media/image746.png"/><Relationship Id="rId71" Type="http://schemas.openxmlformats.org/officeDocument/2006/relationships/image" Target="../media/image599.png"/><Relationship Id="rId92" Type="http://schemas.openxmlformats.org/officeDocument/2006/relationships/customXml" Target="../ink/ink571.xml"/><Relationship Id="rId213" Type="http://schemas.openxmlformats.org/officeDocument/2006/relationships/image" Target="../media/image669.png"/><Relationship Id="rId234" Type="http://schemas.openxmlformats.org/officeDocument/2006/relationships/customXml" Target="../ink/ink643.xml"/><Relationship Id="rId2" Type="http://schemas.openxmlformats.org/officeDocument/2006/relationships/oleObject" Target="../embeddings/oleObject1.bin"/><Relationship Id="rId29" Type="http://schemas.openxmlformats.org/officeDocument/2006/relationships/image" Target="../media/image578.png"/><Relationship Id="rId255" Type="http://schemas.openxmlformats.org/officeDocument/2006/relationships/image" Target="../media/image690.png"/><Relationship Id="rId276" Type="http://schemas.openxmlformats.org/officeDocument/2006/relationships/customXml" Target="../ink/ink664.xml"/><Relationship Id="rId297" Type="http://schemas.openxmlformats.org/officeDocument/2006/relationships/customXml" Target="../ink/ink676.xml"/><Relationship Id="rId40" Type="http://schemas.openxmlformats.org/officeDocument/2006/relationships/customXml" Target="../ink/ink545.xml"/><Relationship Id="rId115" Type="http://schemas.openxmlformats.org/officeDocument/2006/relationships/image" Target="../media/image621.png"/><Relationship Id="rId136" Type="http://schemas.openxmlformats.org/officeDocument/2006/relationships/customXml" Target="../ink/ink593.xml"/><Relationship Id="rId157" Type="http://schemas.openxmlformats.org/officeDocument/2006/relationships/image" Target="../media/image642.png"/><Relationship Id="rId178" Type="http://schemas.openxmlformats.org/officeDocument/2006/relationships/customXml" Target="../ink/ink614.xml"/><Relationship Id="rId301" Type="http://schemas.openxmlformats.org/officeDocument/2006/relationships/customXml" Target="../ink/ink678.xml"/><Relationship Id="rId322" Type="http://schemas.openxmlformats.org/officeDocument/2006/relationships/customXml" Target="../ink/ink689.xml"/><Relationship Id="rId343" Type="http://schemas.openxmlformats.org/officeDocument/2006/relationships/image" Target="../media/image731.png"/><Relationship Id="rId364" Type="http://schemas.openxmlformats.org/officeDocument/2006/relationships/customXml" Target="../ink/ink710.xml"/><Relationship Id="rId61" Type="http://schemas.openxmlformats.org/officeDocument/2006/relationships/image" Target="../media/image594.png"/><Relationship Id="rId82" Type="http://schemas.openxmlformats.org/officeDocument/2006/relationships/customXml" Target="../ink/ink566.xml"/><Relationship Id="rId199" Type="http://schemas.openxmlformats.org/officeDocument/2006/relationships/image" Target="../media/image662.png"/><Relationship Id="rId203" Type="http://schemas.openxmlformats.org/officeDocument/2006/relationships/image" Target="../media/image664.png"/><Relationship Id="rId19" Type="http://schemas.openxmlformats.org/officeDocument/2006/relationships/image" Target="../media/image573.png"/><Relationship Id="rId224" Type="http://schemas.openxmlformats.org/officeDocument/2006/relationships/customXml" Target="../ink/ink638.xml"/><Relationship Id="rId245" Type="http://schemas.openxmlformats.org/officeDocument/2006/relationships/image" Target="../media/image685.png"/><Relationship Id="rId266" Type="http://schemas.openxmlformats.org/officeDocument/2006/relationships/customXml" Target="../ink/ink659.xml"/><Relationship Id="rId287" Type="http://schemas.openxmlformats.org/officeDocument/2006/relationships/customXml" Target="../ink/ink670.xml"/><Relationship Id="rId30" Type="http://schemas.openxmlformats.org/officeDocument/2006/relationships/customXml" Target="../ink/ink540.xml"/><Relationship Id="rId105" Type="http://schemas.openxmlformats.org/officeDocument/2006/relationships/image" Target="../media/image616.png"/><Relationship Id="rId126" Type="http://schemas.openxmlformats.org/officeDocument/2006/relationships/customXml" Target="../ink/ink588.xml"/><Relationship Id="rId147" Type="http://schemas.openxmlformats.org/officeDocument/2006/relationships/image" Target="../media/image637.png"/><Relationship Id="rId168" Type="http://schemas.openxmlformats.org/officeDocument/2006/relationships/customXml" Target="../ink/ink609.xml"/><Relationship Id="rId312" Type="http://schemas.openxmlformats.org/officeDocument/2006/relationships/customXml" Target="../ink/ink684.xml"/><Relationship Id="rId333" Type="http://schemas.openxmlformats.org/officeDocument/2006/relationships/image" Target="../media/image726.png"/><Relationship Id="rId354" Type="http://schemas.openxmlformats.org/officeDocument/2006/relationships/customXml" Target="../ink/ink705.xml"/><Relationship Id="rId51" Type="http://schemas.openxmlformats.org/officeDocument/2006/relationships/image" Target="../media/image589.png"/><Relationship Id="rId72" Type="http://schemas.openxmlformats.org/officeDocument/2006/relationships/customXml" Target="../ink/ink561.xml"/><Relationship Id="rId93" Type="http://schemas.openxmlformats.org/officeDocument/2006/relationships/image" Target="../media/image610.png"/><Relationship Id="rId189" Type="http://schemas.openxmlformats.org/officeDocument/2006/relationships/image" Target="../media/image657.png"/><Relationship Id="rId375" Type="http://schemas.openxmlformats.org/officeDocument/2006/relationships/customXml" Target="../ink/ink716.xml"/><Relationship Id="rId3" Type="http://schemas.openxmlformats.org/officeDocument/2006/relationships/image" Target="../media/image565.emf"/><Relationship Id="rId214" Type="http://schemas.openxmlformats.org/officeDocument/2006/relationships/customXml" Target="../ink/ink633.xml"/><Relationship Id="rId235" Type="http://schemas.openxmlformats.org/officeDocument/2006/relationships/image" Target="../media/image680.png"/><Relationship Id="rId256" Type="http://schemas.openxmlformats.org/officeDocument/2006/relationships/customXml" Target="../ink/ink654.xml"/><Relationship Id="rId277" Type="http://schemas.openxmlformats.org/officeDocument/2006/relationships/image" Target="../media/image701.png"/><Relationship Id="rId298" Type="http://schemas.openxmlformats.org/officeDocument/2006/relationships/image" Target="../media/image709.png"/><Relationship Id="rId116" Type="http://schemas.openxmlformats.org/officeDocument/2006/relationships/customXml" Target="../ink/ink583.xml"/><Relationship Id="rId137" Type="http://schemas.openxmlformats.org/officeDocument/2006/relationships/image" Target="../media/image632.png"/><Relationship Id="rId158" Type="http://schemas.openxmlformats.org/officeDocument/2006/relationships/customXml" Target="../ink/ink604.xml"/><Relationship Id="rId302" Type="http://schemas.openxmlformats.org/officeDocument/2006/relationships/image" Target="../media/image711.png"/><Relationship Id="rId323" Type="http://schemas.openxmlformats.org/officeDocument/2006/relationships/image" Target="../media/image721.png"/><Relationship Id="rId344" Type="http://schemas.openxmlformats.org/officeDocument/2006/relationships/customXml" Target="../ink/ink700.xml"/><Relationship Id="rId20" Type="http://schemas.openxmlformats.org/officeDocument/2006/relationships/customXml" Target="../ink/ink535.xml"/><Relationship Id="rId41" Type="http://schemas.openxmlformats.org/officeDocument/2006/relationships/image" Target="../media/image584.png"/><Relationship Id="rId62" Type="http://schemas.openxmlformats.org/officeDocument/2006/relationships/customXml" Target="../ink/ink556.xml"/><Relationship Id="rId83" Type="http://schemas.openxmlformats.org/officeDocument/2006/relationships/image" Target="../media/image605.png"/><Relationship Id="rId179" Type="http://schemas.openxmlformats.org/officeDocument/2006/relationships/customXml" Target="../ink/ink615.xml"/><Relationship Id="rId365" Type="http://schemas.openxmlformats.org/officeDocument/2006/relationships/image" Target="../media/image742.png"/><Relationship Id="rId190" Type="http://schemas.openxmlformats.org/officeDocument/2006/relationships/customXml" Target="../ink/ink621.xml"/><Relationship Id="rId204" Type="http://schemas.openxmlformats.org/officeDocument/2006/relationships/customXml" Target="../ink/ink628.xml"/><Relationship Id="rId225" Type="http://schemas.openxmlformats.org/officeDocument/2006/relationships/image" Target="../media/image675.png"/><Relationship Id="rId246" Type="http://schemas.openxmlformats.org/officeDocument/2006/relationships/customXml" Target="../ink/ink649.xml"/><Relationship Id="rId267" Type="http://schemas.openxmlformats.org/officeDocument/2006/relationships/image" Target="../media/image696.png"/><Relationship Id="rId288" Type="http://schemas.openxmlformats.org/officeDocument/2006/relationships/image" Target="../media/image705.png"/><Relationship Id="rId106" Type="http://schemas.openxmlformats.org/officeDocument/2006/relationships/customXml" Target="../ink/ink578.xml"/><Relationship Id="rId127" Type="http://schemas.openxmlformats.org/officeDocument/2006/relationships/image" Target="../media/image627.png"/><Relationship Id="rId313" Type="http://schemas.openxmlformats.org/officeDocument/2006/relationships/image" Target="../media/image716.png"/><Relationship Id="rId10" Type="http://schemas.openxmlformats.org/officeDocument/2006/relationships/customXml" Target="../ink/ink530.xml"/><Relationship Id="rId31" Type="http://schemas.openxmlformats.org/officeDocument/2006/relationships/image" Target="../media/image579.png"/><Relationship Id="rId52" Type="http://schemas.openxmlformats.org/officeDocument/2006/relationships/customXml" Target="../ink/ink551.xml"/><Relationship Id="rId73" Type="http://schemas.openxmlformats.org/officeDocument/2006/relationships/image" Target="../media/image600.png"/><Relationship Id="rId94" Type="http://schemas.openxmlformats.org/officeDocument/2006/relationships/customXml" Target="../ink/ink572.xml"/><Relationship Id="rId148" Type="http://schemas.openxmlformats.org/officeDocument/2006/relationships/customXml" Target="../ink/ink599.xml"/><Relationship Id="rId169" Type="http://schemas.openxmlformats.org/officeDocument/2006/relationships/image" Target="../media/image648.png"/><Relationship Id="rId334" Type="http://schemas.openxmlformats.org/officeDocument/2006/relationships/customXml" Target="../ink/ink695.xml"/><Relationship Id="rId355" Type="http://schemas.openxmlformats.org/officeDocument/2006/relationships/image" Target="../media/image737.png"/><Relationship Id="rId376" Type="http://schemas.openxmlformats.org/officeDocument/2006/relationships/image" Target="../media/image747.png"/><Relationship Id="rId4" Type="http://schemas.openxmlformats.org/officeDocument/2006/relationships/customXml" Target="../ink/ink527.xml"/><Relationship Id="rId180" Type="http://schemas.openxmlformats.org/officeDocument/2006/relationships/image" Target="../media/image653.png"/><Relationship Id="rId215" Type="http://schemas.openxmlformats.org/officeDocument/2006/relationships/image" Target="../media/image670.png"/><Relationship Id="rId236" Type="http://schemas.openxmlformats.org/officeDocument/2006/relationships/customXml" Target="../ink/ink644.xml"/><Relationship Id="rId257" Type="http://schemas.openxmlformats.org/officeDocument/2006/relationships/image" Target="../media/image691.png"/><Relationship Id="rId278" Type="http://schemas.openxmlformats.org/officeDocument/2006/relationships/customXml" Target="../ink/ink665.xml"/><Relationship Id="rId303" Type="http://schemas.openxmlformats.org/officeDocument/2006/relationships/customXml" Target="../ink/ink679.xml"/><Relationship Id="rId42" Type="http://schemas.openxmlformats.org/officeDocument/2006/relationships/customXml" Target="../ink/ink546.xml"/><Relationship Id="rId84" Type="http://schemas.openxmlformats.org/officeDocument/2006/relationships/customXml" Target="../ink/ink567.xml"/><Relationship Id="rId138" Type="http://schemas.openxmlformats.org/officeDocument/2006/relationships/customXml" Target="../ink/ink594.xml"/><Relationship Id="rId345" Type="http://schemas.openxmlformats.org/officeDocument/2006/relationships/image" Target="../media/image732.png"/><Relationship Id="rId191" Type="http://schemas.openxmlformats.org/officeDocument/2006/relationships/image" Target="../media/image658.png"/><Relationship Id="rId205" Type="http://schemas.openxmlformats.org/officeDocument/2006/relationships/image" Target="../media/image665.png"/><Relationship Id="rId247" Type="http://schemas.openxmlformats.org/officeDocument/2006/relationships/image" Target="../media/image686.png"/><Relationship Id="rId107" Type="http://schemas.openxmlformats.org/officeDocument/2006/relationships/image" Target="../media/image617.png"/><Relationship Id="rId289" Type="http://schemas.openxmlformats.org/officeDocument/2006/relationships/customXml" Target="../ink/ink671.xml"/><Relationship Id="rId11" Type="http://schemas.openxmlformats.org/officeDocument/2006/relationships/image" Target="../media/image569.png"/><Relationship Id="rId53" Type="http://schemas.openxmlformats.org/officeDocument/2006/relationships/image" Target="../media/image590.png"/><Relationship Id="rId149" Type="http://schemas.openxmlformats.org/officeDocument/2006/relationships/image" Target="../media/image638.png"/><Relationship Id="rId314" Type="http://schemas.openxmlformats.org/officeDocument/2006/relationships/customXml" Target="../ink/ink685.xml"/><Relationship Id="rId356" Type="http://schemas.openxmlformats.org/officeDocument/2006/relationships/customXml" Target="../ink/ink706.xml"/><Relationship Id="rId95" Type="http://schemas.openxmlformats.org/officeDocument/2006/relationships/image" Target="../media/image611.png"/><Relationship Id="rId160" Type="http://schemas.openxmlformats.org/officeDocument/2006/relationships/customXml" Target="../ink/ink605.xml"/><Relationship Id="rId216" Type="http://schemas.openxmlformats.org/officeDocument/2006/relationships/customXml" Target="../ink/ink634.xml"/><Relationship Id="rId258" Type="http://schemas.openxmlformats.org/officeDocument/2006/relationships/customXml" Target="../ink/ink655.xml"/><Relationship Id="rId22" Type="http://schemas.openxmlformats.org/officeDocument/2006/relationships/customXml" Target="../ink/ink536.xml"/><Relationship Id="rId64" Type="http://schemas.openxmlformats.org/officeDocument/2006/relationships/customXml" Target="../ink/ink557.xml"/><Relationship Id="rId118" Type="http://schemas.openxmlformats.org/officeDocument/2006/relationships/customXml" Target="../ink/ink584.xml"/><Relationship Id="rId325" Type="http://schemas.openxmlformats.org/officeDocument/2006/relationships/image" Target="../media/image722.png"/><Relationship Id="rId367" Type="http://schemas.openxmlformats.org/officeDocument/2006/relationships/customXml" Target="../ink/ink712.xml"/><Relationship Id="rId171" Type="http://schemas.openxmlformats.org/officeDocument/2006/relationships/image" Target="../media/image649.png"/><Relationship Id="rId227" Type="http://schemas.openxmlformats.org/officeDocument/2006/relationships/image" Target="../media/image676.png"/><Relationship Id="rId269" Type="http://schemas.openxmlformats.org/officeDocument/2006/relationships/image" Target="../media/image697.png"/><Relationship Id="rId33" Type="http://schemas.openxmlformats.org/officeDocument/2006/relationships/image" Target="../media/image580.png"/><Relationship Id="rId129" Type="http://schemas.openxmlformats.org/officeDocument/2006/relationships/image" Target="../media/image628.png"/><Relationship Id="rId280" Type="http://schemas.openxmlformats.org/officeDocument/2006/relationships/customXml" Target="../ink/ink666.xml"/><Relationship Id="rId336" Type="http://schemas.openxmlformats.org/officeDocument/2006/relationships/customXml" Target="../ink/ink696.xml"/><Relationship Id="rId75" Type="http://schemas.openxmlformats.org/officeDocument/2006/relationships/image" Target="../media/image601.png"/><Relationship Id="rId140" Type="http://schemas.openxmlformats.org/officeDocument/2006/relationships/customXml" Target="../ink/ink595.xml"/><Relationship Id="rId182" Type="http://schemas.openxmlformats.org/officeDocument/2006/relationships/customXml" Target="../ink/ink617.xml"/><Relationship Id="rId378" Type="http://schemas.openxmlformats.org/officeDocument/2006/relationships/image" Target="../media/image748.png"/><Relationship Id="rId6" Type="http://schemas.openxmlformats.org/officeDocument/2006/relationships/customXml" Target="../ink/ink528.xml"/><Relationship Id="rId238" Type="http://schemas.openxmlformats.org/officeDocument/2006/relationships/customXml" Target="../ink/ink645.xml"/><Relationship Id="rId291" Type="http://schemas.openxmlformats.org/officeDocument/2006/relationships/customXml" Target="../ink/ink672.xml"/><Relationship Id="rId305" Type="http://schemas.openxmlformats.org/officeDocument/2006/relationships/customXml" Target="../ink/ink680.xml"/><Relationship Id="rId347" Type="http://schemas.openxmlformats.org/officeDocument/2006/relationships/image" Target="../media/image733.png"/><Relationship Id="rId44" Type="http://schemas.openxmlformats.org/officeDocument/2006/relationships/customXml" Target="../ink/ink547.xml"/><Relationship Id="rId86" Type="http://schemas.openxmlformats.org/officeDocument/2006/relationships/customXml" Target="../ink/ink568.xml"/><Relationship Id="rId151" Type="http://schemas.openxmlformats.org/officeDocument/2006/relationships/image" Target="../media/image639.png"/><Relationship Id="rId193" Type="http://schemas.openxmlformats.org/officeDocument/2006/relationships/image" Target="../media/image659.png"/><Relationship Id="rId207" Type="http://schemas.openxmlformats.org/officeDocument/2006/relationships/image" Target="../media/image666.png"/><Relationship Id="rId249" Type="http://schemas.openxmlformats.org/officeDocument/2006/relationships/image" Target="../media/image687.png"/><Relationship Id="rId13" Type="http://schemas.openxmlformats.org/officeDocument/2006/relationships/image" Target="../media/image570.png"/><Relationship Id="rId109" Type="http://schemas.openxmlformats.org/officeDocument/2006/relationships/image" Target="../media/image618.png"/><Relationship Id="rId260" Type="http://schemas.openxmlformats.org/officeDocument/2006/relationships/customXml" Target="../ink/ink656.xml"/><Relationship Id="rId316" Type="http://schemas.openxmlformats.org/officeDocument/2006/relationships/customXml" Target="../ink/ink686.xml"/><Relationship Id="rId55" Type="http://schemas.openxmlformats.org/officeDocument/2006/relationships/image" Target="../media/image591.png"/><Relationship Id="rId97" Type="http://schemas.openxmlformats.org/officeDocument/2006/relationships/image" Target="../media/image612.png"/><Relationship Id="rId120" Type="http://schemas.openxmlformats.org/officeDocument/2006/relationships/customXml" Target="../ink/ink585.xml"/><Relationship Id="rId358" Type="http://schemas.openxmlformats.org/officeDocument/2006/relationships/customXml" Target="../ink/ink707.xml"/><Relationship Id="rId162" Type="http://schemas.openxmlformats.org/officeDocument/2006/relationships/customXml" Target="../ink/ink606.xml"/><Relationship Id="rId218" Type="http://schemas.openxmlformats.org/officeDocument/2006/relationships/customXml" Target="../ink/ink635.xml"/><Relationship Id="rId271" Type="http://schemas.openxmlformats.org/officeDocument/2006/relationships/image" Target="../media/image698.png"/><Relationship Id="rId24" Type="http://schemas.openxmlformats.org/officeDocument/2006/relationships/customXml" Target="../ink/ink537.xml"/><Relationship Id="rId66" Type="http://schemas.openxmlformats.org/officeDocument/2006/relationships/customXml" Target="../ink/ink558.xml"/><Relationship Id="rId131" Type="http://schemas.openxmlformats.org/officeDocument/2006/relationships/image" Target="../media/image629.png"/><Relationship Id="rId327" Type="http://schemas.openxmlformats.org/officeDocument/2006/relationships/image" Target="../media/image723.png"/><Relationship Id="rId369" Type="http://schemas.openxmlformats.org/officeDocument/2006/relationships/customXml" Target="../ink/ink713.xml"/><Relationship Id="rId173" Type="http://schemas.openxmlformats.org/officeDocument/2006/relationships/image" Target="../media/image650.png"/><Relationship Id="rId229" Type="http://schemas.openxmlformats.org/officeDocument/2006/relationships/image" Target="../media/image677.png"/><Relationship Id="rId240" Type="http://schemas.openxmlformats.org/officeDocument/2006/relationships/customXml" Target="../ink/ink646.xml"/><Relationship Id="rId35" Type="http://schemas.openxmlformats.org/officeDocument/2006/relationships/image" Target="../media/image581.png"/><Relationship Id="rId77" Type="http://schemas.openxmlformats.org/officeDocument/2006/relationships/image" Target="../media/image602.png"/><Relationship Id="rId100" Type="http://schemas.openxmlformats.org/officeDocument/2006/relationships/customXml" Target="../ink/ink575.xml"/><Relationship Id="rId282" Type="http://schemas.openxmlformats.org/officeDocument/2006/relationships/customXml" Target="../ink/ink667.xml"/><Relationship Id="rId338" Type="http://schemas.openxmlformats.org/officeDocument/2006/relationships/customXml" Target="../ink/ink697.xml"/><Relationship Id="rId8" Type="http://schemas.openxmlformats.org/officeDocument/2006/relationships/customXml" Target="../ink/ink529.xml"/><Relationship Id="rId142" Type="http://schemas.openxmlformats.org/officeDocument/2006/relationships/customXml" Target="../ink/ink596.xml"/><Relationship Id="rId184" Type="http://schemas.openxmlformats.org/officeDocument/2006/relationships/customXml" Target="../ink/ink618.xml"/><Relationship Id="rId251" Type="http://schemas.openxmlformats.org/officeDocument/2006/relationships/image" Target="../media/image688.png"/><Relationship Id="rId46" Type="http://schemas.openxmlformats.org/officeDocument/2006/relationships/customXml" Target="../ink/ink548.xml"/><Relationship Id="rId293" Type="http://schemas.openxmlformats.org/officeDocument/2006/relationships/customXml" Target="../ink/ink674.xml"/><Relationship Id="rId307" Type="http://schemas.openxmlformats.org/officeDocument/2006/relationships/customXml" Target="../ink/ink681.xml"/><Relationship Id="rId349" Type="http://schemas.openxmlformats.org/officeDocument/2006/relationships/image" Target="../media/image734.png"/><Relationship Id="rId88" Type="http://schemas.openxmlformats.org/officeDocument/2006/relationships/customXml" Target="../ink/ink569.xml"/><Relationship Id="rId111" Type="http://schemas.openxmlformats.org/officeDocument/2006/relationships/image" Target="../media/image619.png"/><Relationship Id="rId153" Type="http://schemas.openxmlformats.org/officeDocument/2006/relationships/image" Target="../media/image640.png"/><Relationship Id="rId195" Type="http://schemas.openxmlformats.org/officeDocument/2006/relationships/image" Target="../media/image660.png"/><Relationship Id="rId209" Type="http://schemas.openxmlformats.org/officeDocument/2006/relationships/image" Target="../media/image667.png"/><Relationship Id="rId360" Type="http://schemas.openxmlformats.org/officeDocument/2006/relationships/customXml" Target="../ink/ink708.xml"/><Relationship Id="rId220" Type="http://schemas.openxmlformats.org/officeDocument/2006/relationships/customXml" Target="../ink/ink636.xml"/><Relationship Id="rId15" Type="http://schemas.openxmlformats.org/officeDocument/2006/relationships/image" Target="../media/image571.png"/><Relationship Id="rId57" Type="http://schemas.openxmlformats.org/officeDocument/2006/relationships/image" Target="../media/image592.png"/><Relationship Id="rId262" Type="http://schemas.openxmlformats.org/officeDocument/2006/relationships/customXml" Target="../ink/ink657.xml"/><Relationship Id="rId318" Type="http://schemas.openxmlformats.org/officeDocument/2006/relationships/customXml" Target="../ink/ink687.xml"/><Relationship Id="rId99" Type="http://schemas.openxmlformats.org/officeDocument/2006/relationships/image" Target="../media/image613.png"/><Relationship Id="rId122" Type="http://schemas.openxmlformats.org/officeDocument/2006/relationships/customXml" Target="../ink/ink586.xml"/><Relationship Id="rId164" Type="http://schemas.openxmlformats.org/officeDocument/2006/relationships/customXml" Target="../ink/ink607.xml"/><Relationship Id="rId371" Type="http://schemas.openxmlformats.org/officeDocument/2006/relationships/customXml" Target="../ink/ink714.xml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customXml" Target="../ink/ink67.xml"/><Relationship Id="rId18" Type="http://schemas.openxmlformats.org/officeDocument/2006/relationships/image" Target="../media/image70.png"/><Relationship Id="rId26" Type="http://schemas.openxmlformats.org/officeDocument/2006/relationships/image" Target="../media/image74.png"/><Relationship Id="rId39" Type="http://schemas.openxmlformats.org/officeDocument/2006/relationships/customXml" Target="../ink/ink80.xml"/><Relationship Id="rId21" Type="http://schemas.openxmlformats.org/officeDocument/2006/relationships/customXml" Target="../ink/ink71.xml"/><Relationship Id="rId34" Type="http://schemas.openxmlformats.org/officeDocument/2006/relationships/image" Target="../media/image78.png"/><Relationship Id="rId42" Type="http://schemas.openxmlformats.org/officeDocument/2006/relationships/image" Target="../media/image82.png"/><Relationship Id="rId47" Type="http://schemas.openxmlformats.org/officeDocument/2006/relationships/customXml" Target="../ink/ink84.xml"/><Relationship Id="rId50" Type="http://schemas.openxmlformats.org/officeDocument/2006/relationships/image" Target="../media/image86.png"/><Relationship Id="rId55" Type="http://schemas.openxmlformats.org/officeDocument/2006/relationships/customXml" Target="../ink/ink88.xml"/><Relationship Id="rId7" Type="http://schemas.openxmlformats.org/officeDocument/2006/relationships/customXml" Target="../ink/ink64.xml"/><Relationship Id="rId2" Type="http://schemas.openxmlformats.org/officeDocument/2006/relationships/image" Target="../media/image62.png"/><Relationship Id="rId16" Type="http://schemas.openxmlformats.org/officeDocument/2006/relationships/image" Target="../media/image69.png"/><Relationship Id="rId29" Type="http://schemas.openxmlformats.org/officeDocument/2006/relationships/customXml" Target="../ink/ink75.xml"/><Relationship Id="rId11" Type="http://schemas.openxmlformats.org/officeDocument/2006/relationships/customXml" Target="../ink/ink66.xml"/><Relationship Id="rId24" Type="http://schemas.openxmlformats.org/officeDocument/2006/relationships/image" Target="../media/image73.png"/><Relationship Id="rId32" Type="http://schemas.openxmlformats.org/officeDocument/2006/relationships/image" Target="../media/image77.png"/><Relationship Id="rId37" Type="http://schemas.openxmlformats.org/officeDocument/2006/relationships/customXml" Target="../ink/ink79.xml"/><Relationship Id="rId40" Type="http://schemas.openxmlformats.org/officeDocument/2006/relationships/image" Target="../media/image81.png"/><Relationship Id="rId45" Type="http://schemas.openxmlformats.org/officeDocument/2006/relationships/customXml" Target="../ink/ink83.xml"/><Relationship Id="rId53" Type="http://schemas.openxmlformats.org/officeDocument/2006/relationships/customXml" Target="../ink/ink87.xml"/><Relationship Id="rId58" Type="http://schemas.openxmlformats.org/officeDocument/2006/relationships/image" Target="../media/image90.png"/><Relationship Id="rId5" Type="http://schemas.openxmlformats.org/officeDocument/2006/relationships/customXml" Target="../ink/ink63.xml"/><Relationship Id="rId61" Type="http://schemas.openxmlformats.org/officeDocument/2006/relationships/customXml" Target="../ink/ink91.xml"/><Relationship Id="rId19" Type="http://schemas.openxmlformats.org/officeDocument/2006/relationships/customXml" Target="../ink/ink70.xml"/><Relationship Id="rId14" Type="http://schemas.openxmlformats.org/officeDocument/2006/relationships/image" Target="../media/image68.png"/><Relationship Id="rId22" Type="http://schemas.openxmlformats.org/officeDocument/2006/relationships/image" Target="../media/image72.png"/><Relationship Id="rId27" Type="http://schemas.openxmlformats.org/officeDocument/2006/relationships/customXml" Target="../ink/ink74.xml"/><Relationship Id="rId30" Type="http://schemas.openxmlformats.org/officeDocument/2006/relationships/image" Target="../media/image76.png"/><Relationship Id="rId35" Type="http://schemas.openxmlformats.org/officeDocument/2006/relationships/customXml" Target="../ink/ink78.xml"/><Relationship Id="rId43" Type="http://schemas.openxmlformats.org/officeDocument/2006/relationships/customXml" Target="../ink/ink82.xml"/><Relationship Id="rId48" Type="http://schemas.openxmlformats.org/officeDocument/2006/relationships/image" Target="../media/image85.png"/><Relationship Id="rId56" Type="http://schemas.openxmlformats.org/officeDocument/2006/relationships/image" Target="../media/image89.png"/><Relationship Id="rId8" Type="http://schemas.openxmlformats.org/officeDocument/2006/relationships/image" Target="../media/image65.png"/><Relationship Id="rId51" Type="http://schemas.openxmlformats.org/officeDocument/2006/relationships/customXml" Target="../ink/ink86.xml"/><Relationship Id="rId3" Type="http://schemas.openxmlformats.org/officeDocument/2006/relationships/customXml" Target="../ink/ink62.xml"/><Relationship Id="rId12" Type="http://schemas.openxmlformats.org/officeDocument/2006/relationships/image" Target="../media/image67.png"/><Relationship Id="rId17" Type="http://schemas.openxmlformats.org/officeDocument/2006/relationships/customXml" Target="../ink/ink69.xml"/><Relationship Id="rId25" Type="http://schemas.openxmlformats.org/officeDocument/2006/relationships/customXml" Target="../ink/ink73.xml"/><Relationship Id="rId33" Type="http://schemas.openxmlformats.org/officeDocument/2006/relationships/customXml" Target="../ink/ink77.xml"/><Relationship Id="rId38" Type="http://schemas.openxmlformats.org/officeDocument/2006/relationships/image" Target="../media/image80.png"/><Relationship Id="rId46" Type="http://schemas.openxmlformats.org/officeDocument/2006/relationships/image" Target="../media/image84.png"/><Relationship Id="rId59" Type="http://schemas.openxmlformats.org/officeDocument/2006/relationships/customXml" Target="../ink/ink90.xml"/><Relationship Id="rId20" Type="http://schemas.openxmlformats.org/officeDocument/2006/relationships/image" Target="../media/image71.png"/><Relationship Id="rId41" Type="http://schemas.openxmlformats.org/officeDocument/2006/relationships/customXml" Target="../ink/ink81.xml"/><Relationship Id="rId54" Type="http://schemas.openxmlformats.org/officeDocument/2006/relationships/image" Target="../media/image88.png"/><Relationship Id="rId62" Type="http://schemas.openxmlformats.org/officeDocument/2006/relationships/image" Target="../media/image92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4.png"/><Relationship Id="rId15" Type="http://schemas.openxmlformats.org/officeDocument/2006/relationships/customXml" Target="../ink/ink68.xml"/><Relationship Id="rId23" Type="http://schemas.openxmlformats.org/officeDocument/2006/relationships/customXml" Target="../ink/ink72.xml"/><Relationship Id="rId28" Type="http://schemas.openxmlformats.org/officeDocument/2006/relationships/image" Target="../media/image75.png"/><Relationship Id="rId36" Type="http://schemas.openxmlformats.org/officeDocument/2006/relationships/image" Target="../media/image79.png"/><Relationship Id="rId49" Type="http://schemas.openxmlformats.org/officeDocument/2006/relationships/customXml" Target="../ink/ink85.xml"/><Relationship Id="rId57" Type="http://schemas.openxmlformats.org/officeDocument/2006/relationships/customXml" Target="../ink/ink89.xml"/><Relationship Id="rId10" Type="http://schemas.openxmlformats.org/officeDocument/2006/relationships/image" Target="../media/image66.png"/><Relationship Id="rId31" Type="http://schemas.openxmlformats.org/officeDocument/2006/relationships/customXml" Target="../ink/ink76.xml"/><Relationship Id="rId44" Type="http://schemas.openxmlformats.org/officeDocument/2006/relationships/image" Target="../media/image83.png"/><Relationship Id="rId52" Type="http://schemas.openxmlformats.org/officeDocument/2006/relationships/image" Target="../media/image87.png"/><Relationship Id="rId60" Type="http://schemas.openxmlformats.org/officeDocument/2006/relationships/image" Target="../media/image91.png"/><Relationship Id="rId4" Type="http://schemas.openxmlformats.org/officeDocument/2006/relationships/image" Target="../media/image63.png"/><Relationship Id="rId9" Type="http://schemas.openxmlformats.org/officeDocument/2006/relationships/customXml" Target="../ink/ink65.xml"/></Relationships>
</file>

<file path=ppt/slides/_rels/slide40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807.png"/><Relationship Id="rId21" Type="http://schemas.openxmlformats.org/officeDocument/2006/relationships/image" Target="../media/image760.png"/><Relationship Id="rId42" Type="http://schemas.openxmlformats.org/officeDocument/2006/relationships/customXml" Target="../ink/ink736.xml"/><Relationship Id="rId63" Type="http://schemas.openxmlformats.org/officeDocument/2006/relationships/image" Target="../media/image780.png"/><Relationship Id="rId84" Type="http://schemas.openxmlformats.org/officeDocument/2006/relationships/customXml" Target="../ink/ink757.xml"/><Relationship Id="rId138" Type="http://schemas.openxmlformats.org/officeDocument/2006/relationships/customXml" Target="../ink/ink784.xml"/><Relationship Id="rId159" Type="http://schemas.openxmlformats.org/officeDocument/2006/relationships/image" Target="../media/image828.png"/><Relationship Id="rId170" Type="http://schemas.openxmlformats.org/officeDocument/2006/relationships/customXml" Target="../ink/ink800.xml"/><Relationship Id="rId191" Type="http://schemas.openxmlformats.org/officeDocument/2006/relationships/image" Target="../media/image842.png"/><Relationship Id="rId205" Type="http://schemas.openxmlformats.org/officeDocument/2006/relationships/image" Target="../media/image849.png"/><Relationship Id="rId107" Type="http://schemas.openxmlformats.org/officeDocument/2006/relationships/image" Target="../media/image802.png"/><Relationship Id="rId11" Type="http://schemas.openxmlformats.org/officeDocument/2006/relationships/image" Target="../media/image755.png"/><Relationship Id="rId32" Type="http://schemas.openxmlformats.org/officeDocument/2006/relationships/customXml" Target="../ink/ink731.xml"/><Relationship Id="rId53" Type="http://schemas.openxmlformats.org/officeDocument/2006/relationships/image" Target="../media/image775.png"/><Relationship Id="rId74" Type="http://schemas.openxmlformats.org/officeDocument/2006/relationships/customXml" Target="../ink/ink752.xml"/><Relationship Id="rId128" Type="http://schemas.openxmlformats.org/officeDocument/2006/relationships/customXml" Target="../ink/ink779.xml"/><Relationship Id="rId149" Type="http://schemas.openxmlformats.org/officeDocument/2006/relationships/image" Target="../media/image823.png"/><Relationship Id="rId5" Type="http://schemas.openxmlformats.org/officeDocument/2006/relationships/image" Target="../media/image752.png"/><Relationship Id="rId95" Type="http://schemas.openxmlformats.org/officeDocument/2006/relationships/image" Target="../media/image796.png"/><Relationship Id="rId160" Type="http://schemas.openxmlformats.org/officeDocument/2006/relationships/customXml" Target="../ink/ink795.xml"/><Relationship Id="rId181" Type="http://schemas.openxmlformats.org/officeDocument/2006/relationships/image" Target="../media/image837.png"/><Relationship Id="rId216" Type="http://schemas.openxmlformats.org/officeDocument/2006/relationships/customXml" Target="../ink/ink823.xml"/><Relationship Id="rId22" Type="http://schemas.openxmlformats.org/officeDocument/2006/relationships/customXml" Target="../ink/ink726.xml"/><Relationship Id="rId43" Type="http://schemas.openxmlformats.org/officeDocument/2006/relationships/image" Target="../media/image770.png"/><Relationship Id="rId64" Type="http://schemas.openxmlformats.org/officeDocument/2006/relationships/customXml" Target="../ink/ink747.xml"/><Relationship Id="rId118" Type="http://schemas.openxmlformats.org/officeDocument/2006/relationships/customXml" Target="../ink/ink774.xml"/><Relationship Id="rId139" Type="http://schemas.openxmlformats.org/officeDocument/2006/relationships/image" Target="../media/image818.png"/><Relationship Id="rId85" Type="http://schemas.openxmlformats.org/officeDocument/2006/relationships/image" Target="../media/image791.png"/><Relationship Id="rId150" Type="http://schemas.openxmlformats.org/officeDocument/2006/relationships/customXml" Target="../ink/ink790.xml"/><Relationship Id="rId171" Type="http://schemas.openxmlformats.org/officeDocument/2006/relationships/image" Target="../media/image832.png"/><Relationship Id="rId192" Type="http://schemas.openxmlformats.org/officeDocument/2006/relationships/customXml" Target="../ink/ink811.xml"/><Relationship Id="rId206" Type="http://schemas.openxmlformats.org/officeDocument/2006/relationships/customXml" Target="../ink/ink818.xml"/><Relationship Id="rId12" Type="http://schemas.openxmlformats.org/officeDocument/2006/relationships/customXml" Target="../ink/ink721.xml"/><Relationship Id="rId33" Type="http://schemas.openxmlformats.org/officeDocument/2006/relationships/image" Target="../media/image765.png"/><Relationship Id="rId108" Type="http://schemas.openxmlformats.org/officeDocument/2006/relationships/customXml" Target="../ink/ink769.xml"/><Relationship Id="rId129" Type="http://schemas.openxmlformats.org/officeDocument/2006/relationships/image" Target="../media/image813.png"/><Relationship Id="rId54" Type="http://schemas.openxmlformats.org/officeDocument/2006/relationships/customXml" Target="../ink/ink742.xml"/><Relationship Id="rId75" Type="http://schemas.openxmlformats.org/officeDocument/2006/relationships/image" Target="../media/image786.png"/><Relationship Id="rId96" Type="http://schemas.openxmlformats.org/officeDocument/2006/relationships/customXml" Target="../ink/ink763.xml"/><Relationship Id="rId140" Type="http://schemas.openxmlformats.org/officeDocument/2006/relationships/customXml" Target="../ink/ink785.xml"/><Relationship Id="rId161" Type="http://schemas.openxmlformats.org/officeDocument/2006/relationships/image" Target="../media/image829.png"/><Relationship Id="rId182" Type="http://schemas.openxmlformats.org/officeDocument/2006/relationships/customXml" Target="../ink/ink806.xml"/><Relationship Id="rId217" Type="http://schemas.openxmlformats.org/officeDocument/2006/relationships/image" Target="../media/image855.png"/><Relationship Id="rId6" Type="http://schemas.openxmlformats.org/officeDocument/2006/relationships/customXml" Target="../ink/ink718.xml"/><Relationship Id="rId23" Type="http://schemas.openxmlformats.org/officeDocument/2006/relationships/image" Target="../media/image761.png"/><Relationship Id="rId119" Type="http://schemas.openxmlformats.org/officeDocument/2006/relationships/image" Target="../media/image808.png"/><Relationship Id="rId44" Type="http://schemas.openxmlformats.org/officeDocument/2006/relationships/customXml" Target="../ink/ink737.xml"/><Relationship Id="rId65" Type="http://schemas.openxmlformats.org/officeDocument/2006/relationships/image" Target="../media/image781.png"/><Relationship Id="rId86" Type="http://schemas.openxmlformats.org/officeDocument/2006/relationships/customXml" Target="../ink/ink758.xml"/><Relationship Id="rId130" Type="http://schemas.openxmlformats.org/officeDocument/2006/relationships/customXml" Target="../ink/ink780.xml"/><Relationship Id="rId151" Type="http://schemas.openxmlformats.org/officeDocument/2006/relationships/image" Target="../media/image824.png"/><Relationship Id="rId172" Type="http://schemas.openxmlformats.org/officeDocument/2006/relationships/customXml" Target="../ink/ink801.xml"/><Relationship Id="rId193" Type="http://schemas.openxmlformats.org/officeDocument/2006/relationships/image" Target="../media/image843.png"/><Relationship Id="rId207" Type="http://schemas.openxmlformats.org/officeDocument/2006/relationships/image" Target="../media/image850.png"/><Relationship Id="rId13" Type="http://schemas.openxmlformats.org/officeDocument/2006/relationships/image" Target="../media/image756.png"/><Relationship Id="rId109" Type="http://schemas.openxmlformats.org/officeDocument/2006/relationships/image" Target="../media/image803.png"/><Relationship Id="rId34" Type="http://schemas.openxmlformats.org/officeDocument/2006/relationships/customXml" Target="../ink/ink732.xml"/><Relationship Id="rId55" Type="http://schemas.openxmlformats.org/officeDocument/2006/relationships/image" Target="../media/image776.png"/><Relationship Id="rId76" Type="http://schemas.openxmlformats.org/officeDocument/2006/relationships/customXml" Target="../ink/ink753.xml"/><Relationship Id="rId97" Type="http://schemas.openxmlformats.org/officeDocument/2006/relationships/image" Target="../media/image797.png"/><Relationship Id="rId120" Type="http://schemas.openxmlformats.org/officeDocument/2006/relationships/customXml" Target="../ink/ink775.xml"/><Relationship Id="rId141" Type="http://schemas.openxmlformats.org/officeDocument/2006/relationships/image" Target="../media/image819.png"/><Relationship Id="rId7" Type="http://schemas.openxmlformats.org/officeDocument/2006/relationships/image" Target="../media/image753.png"/><Relationship Id="rId162" Type="http://schemas.openxmlformats.org/officeDocument/2006/relationships/customXml" Target="../ink/ink796.xml"/><Relationship Id="rId183" Type="http://schemas.openxmlformats.org/officeDocument/2006/relationships/image" Target="../media/image838.png"/><Relationship Id="rId24" Type="http://schemas.openxmlformats.org/officeDocument/2006/relationships/customXml" Target="../ink/ink727.xml"/><Relationship Id="rId45" Type="http://schemas.openxmlformats.org/officeDocument/2006/relationships/image" Target="../media/image771.png"/><Relationship Id="rId66" Type="http://schemas.openxmlformats.org/officeDocument/2006/relationships/customXml" Target="../ink/ink748.xml"/><Relationship Id="rId87" Type="http://schemas.openxmlformats.org/officeDocument/2006/relationships/image" Target="../media/image792.png"/><Relationship Id="rId110" Type="http://schemas.openxmlformats.org/officeDocument/2006/relationships/customXml" Target="../ink/ink770.xml"/><Relationship Id="rId131" Type="http://schemas.openxmlformats.org/officeDocument/2006/relationships/image" Target="../media/image814.png"/><Relationship Id="rId152" Type="http://schemas.openxmlformats.org/officeDocument/2006/relationships/customXml" Target="../ink/ink791.xml"/><Relationship Id="rId173" Type="http://schemas.openxmlformats.org/officeDocument/2006/relationships/image" Target="../media/image833.png"/><Relationship Id="rId194" Type="http://schemas.openxmlformats.org/officeDocument/2006/relationships/customXml" Target="../ink/ink812.xml"/><Relationship Id="rId208" Type="http://schemas.openxmlformats.org/officeDocument/2006/relationships/customXml" Target="../ink/ink819.xml"/><Relationship Id="rId14" Type="http://schemas.openxmlformats.org/officeDocument/2006/relationships/customXml" Target="../ink/ink722.xml"/><Relationship Id="rId30" Type="http://schemas.openxmlformats.org/officeDocument/2006/relationships/customXml" Target="../ink/ink730.xml"/><Relationship Id="rId35" Type="http://schemas.openxmlformats.org/officeDocument/2006/relationships/image" Target="../media/image766.png"/><Relationship Id="rId56" Type="http://schemas.openxmlformats.org/officeDocument/2006/relationships/customXml" Target="../ink/ink743.xml"/><Relationship Id="rId77" Type="http://schemas.openxmlformats.org/officeDocument/2006/relationships/image" Target="../media/image787.png"/><Relationship Id="rId100" Type="http://schemas.openxmlformats.org/officeDocument/2006/relationships/customXml" Target="../ink/ink765.xml"/><Relationship Id="rId105" Type="http://schemas.openxmlformats.org/officeDocument/2006/relationships/image" Target="../media/image801.png"/><Relationship Id="rId126" Type="http://schemas.openxmlformats.org/officeDocument/2006/relationships/customXml" Target="../ink/ink778.xml"/><Relationship Id="rId147" Type="http://schemas.openxmlformats.org/officeDocument/2006/relationships/image" Target="../media/image822.png"/><Relationship Id="rId168" Type="http://schemas.openxmlformats.org/officeDocument/2006/relationships/customXml" Target="../ink/ink799.xml"/><Relationship Id="rId8" Type="http://schemas.openxmlformats.org/officeDocument/2006/relationships/customXml" Target="../ink/ink719.xml"/><Relationship Id="rId51" Type="http://schemas.openxmlformats.org/officeDocument/2006/relationships/image" Target="../media/image774.png"/><Relationship Id="rId72" Type="http://schemas.openxmlformats.org/officeDocument/2006/relationships/customXml" Target="../ink/ink751.xml"/><Relationship Id="rId93" Type="http://schemas.openxmlformats.org/officeDocument/2006/relationships/image" Target="../media/image795.png"/><Relationship Id="rId98" Type="http://schemas.openxmlformats.org/officeDocument/2006/relationships/customXml" Target="../ink/ink764.xml"/><Relationship Id="rId121" Type="http://schemas.openxmlformats.org/officeDocument/2006/relationships/image" Target="../media/image809.png"/><Relationship Id="rId142" Type="http://schemas.openxmlformats.org/officeDocument/2006/relationships/customXml" Target="../ink/ink786.xml"/><Relationship Id="rId163" Type="http://schemas.openxmlformats.org/officeDocument/2006/relationships/image" Target="../media/image830.png"/><Relationship Id="rId184" Type="http://schemas.openxmlformats.org/officeDocument/2006/relationships/customXml" Target="../ink/ink807.xml"/><Relationship Id="rId189" Type="http://schemas.openxmlformats.org/officeDocument/2006/relationships/image" Target="../media/image841.png"/><Relationship Id="rId3" Type="http://schemas.openxmlformats.org/officeDocument/2006/relationships/image" Target="../media/image750.png"/><Relationship Id="rId214" Type="http://schemas.openxmlformats.org/officeDocument/2006/relationships/customXml" Target="../ink/ink822.xml"/><Relationship Id="rId25" Type="http://schemas.openxmlformats.org/officeDocument/2006/relationships/image" Target="../media/image631.png"/><Relationship Id="rId46" Type="http://schemas.openxmlformats.org/officeDocument/2006/relationships/customXml" Target="../ink/ink738.xml"/><Relationship Id="rId67" Type="http://schemas.openxmlformats.org/officeDocument/2006/relationships/image" Target="../media/image782.png"/><Relationship Id="rId116" Type="http://schemas.openxmlformats.org/officeDocument/2006/relationships/customXml" Target="../ink/ink773.xml"/><Relationship Id="rId137" Type="http://schemas.openxmlformats.org/officeDocument/2006/relationships/image" Target="../media/image817.png"/><Relationship Id="rId158" Type="http://schemas.openxmlformats.org/officeDocument/2006/relationships/customXml" Target="../ink/ink794.xml"/><Relationship Id="rId20" Type="http://schemas.openxmlformats.org/officeDocument/2006/relationships/customXml" Target="../ink/ink725.xml"/><Relationship Id="rId41" Type="http://schemas.openxmlformats.org/officeDocument/2006/relationships/image" Target="../media/image769.png"/><Relationship Id="rId62" Type="http://schemas.openxmlformats.org/officeDocument/2006/relationships/customXml" Target="../ink/ink746.xml"/><Relationship Id="rId83" Type="http://schemas.openxmlformats.org/officeDocument/2006/relationships/image" Target="../media/image790.png"/><Relationship Id="rId88" Type="http://schemas.openxmlformats.org/officeDocument/2006/relationships/customXml" Target="../ink/ink759.xml"/><Relationship Id="rId111" Type="http://schemas.openxmlformats.org/officeDocument/2006/relationships/image" Target="../media/image804.png"/><Relationship Id="rId132" Type="http://schemas.openxmlformats.org/officeDocument/2006/relationships/customXml" Target="../ink/ink781.xml"/><Relationship Id="rId153" Type="http://schemas.openxmlformats.org/officeDocument/2006/relationships/image" Target="../media/image825.png"/><Relationship Id="rId174" Type="http://schemas.openxmlformats.org/officeDocument/2006/relationships/customXml" Target="../ink/ink802.xml"/><Relationship Id="rId179" Type="http://schemas.openxmlformats.org/officeDocument/2006/relationships/image" Target="../media/image836.png"/><Relationship Id="rId195" Type="http://schemas.openxmlformats.org/officeDocument/2006/relationships/image" Target="../media/image844.png"/><Relationship Id="rId209" Type="http://schemas.openxmlformats.org/officeDocument/2006/relationships/image" Target="../media/image851.png"/><Relationship Id="rId190" Type="http://schemas.openxmlformats.org/officeDocument/2006/relationships/customXml" Target="../ink/ink810.xml"/><Relationship Id="rId204" Type="http://schemas.openxmlformats.org/officeDocument/2006/relationships/customXml" Target="../ink/ink817.xml"/><Relationship Id="rId15" Type="http://schemas.openxmlformats.org/officeDocument/2006/relationships/image" Target="../media/image757.png"/><Relationship Id="rId36" Type="http://schemas.openxmlformats.org/officeDocument/2006/relationships/customXml" Target="../ink/ink733.xml"/><Relationship Id="rId57" Type="http://schemas.openxmlformats.org/officeDocument/2006/relationships/image" Target="../media/image777.png"/><Relationship Id="rId106" Type="http://schemas.openxmlformats.org/officeDocument/2006/relationships/customXml" Target="../ink/ink768.xml"/><Relationship Id="rId127" Type="http://schemas.openxmlformats.org/officeDocument/2006/relationships/image" Target="../media/image812.png"/><Relationship Id="rId10" Type="http://schemas.openxmlformats.org/officeDocument/2006/relationships/customXml" Target="../ink/ink720.xml"/><Relationship Id="rId31" Type="http://schemas.openxmlformats.org/officeDocument/2006/relationships/image" Target="../media/image764.png"/><Relationship Id="rId52" Type="http://schemas.openxmlformats.org/officeDocument/2006/relationships/customXml" Target="../ink/ink741.xml"/><Relationship Id="rId73" Type="http://schemas.openxmlformats.org/officeDocument/2006/relationships/image" Target="../media/image785.png"/><Relationship Id="rId78" Type="http://schemas.openxmlformats.org/officeDocument/2006/relationships/customXml" Target="../ink/ink754.xml"/><Relationship Id="rId94" Type="http://schemas.openxmlformats.org/officeDocument/2006/relationships/customXml" Target="../ink/ink762.xml"/><Relationship Id="rId99" Type="http://schemas.openxmlformats.org/officeDocument/2006/relationships/image" Target="../media/image798.png"/><Relationship Id="rId101" Type="http://schemas.openxmlformats.org/officeDocument/2006/relationships/image" Target="../media/image799.png"/><Relationship Id="rId122" Type="http://schemas.openxmlformats.org/officeDocument/2006/relationships/customXml" Target="../ink/ink776.xml"/><Relationship Id="rId143" Type="http://schemas.openxmlformats.org/officeDocument/2006/relationships/image" Target="../media/image820.png"/><Relationship Id="rId148" Type="http://schemas.openxmlformats.org/officeDocument/2006/relationships/customXml" Target="../ink/ink789.xml"/><Relationship Id="rId164" Type="http://schemas.openxmlformats.org/officeDocument/2006/relationships/customXml" Target="../ink/ink797.xml"/><Relationship Id="rId169" Type="http://schemas.openxmlformats.org/officeDocument/2006/relationships/image" Target="../media/image653.png"/><Relationship Id="rId185" Type="http://schemas.openxmlformats.org/officeDocument/2006/relationships/image" Target="../media/image839.png"/><Relationship Id="rId4" Type="http://schemas.openxmlformats.org/officeDocument/2006/relationships/image" Target="../media/image751.png"/><Relationship Id="rId9" Type="http://schemas.openxmlformats.org/officeDocument/2006/relationships/image" Target="../media/image754.png"/><Relationship Id="rId180" Type="http://schemas.openxmlformats.org/officeDocument/2006/relationships/customXml" Target="../ink/ink805.xml"/><Relationship Id="rId210" Type="http://schemas.openxmlformats.org/officeDocument/2006/relationships/customXml" Target="../ink/ink820.xml"/><Relationship Id="rId215" Type="http://schemas.openxmlformats.org/officeDocument/2006/relationships/image" Target="../media/image854.png"/><Relationship Id="rId26" Type="http://schemas.openxmlformats.org/officeDocument/2006/relationships/customXml" Target="../ink/ink728.xml"/><Relationship Id="rId47" Type="http://schemas.openxmlformats.org/officeDocument/2006/relationships/image" Target="../media/image772.png"/><Relationship Id="rId68" Type="http://schemas.openxmlformats.org/officeDocument/2006/relationships/customXml" Target="../ink/ink749.xml"/><Relationship Id="rId89" Type="http://schemas.openxmlformats.org/officeDocument/2006/relationships/image" Target="../media/image793.png"/><Relationship Id="rId112" Type="http://schemas.openxmlformats.org/officeDocument/2006/relationships/customXml" Target="../ink/ink771.xml"/><Relationship Id="rId133" Type="http://schemas.openxmlformats.org/officeDocument/2006/relationships/image" Target="../media/image815.png"/><Relationship Id="rId154" Type="http://schemas.openxmlformats.org/officeDocument/2006/relationships/customXml" Target="../ink/ink792.xml"/><Relationship Id="rId175" Type="http://schemas.openxmlformats.org/officeDocument/2006/relationships/image" Target="../media/image834.png"/><Relationship Id="rId196" Type="http://schemas.openxmlformats.org/officeDocument/2006/relationships/customXml" Target="../ink/ink813.xml"/><Relationship Id="rId200" Type="http://schemas.openxmlformats.org/officeDocument/2006/relationships/customXml" Target="../ink/ink815.xml"/><Relationship Id="rId16" Type="http://schemas.openxmlformats.org/officeDocument/2006/relationships/customXml" Target="../ink/ink723.xml"/><Relationship Id="rId37" Type="http://schemas.openxmlformats.org/officeDocument/2006/relationships/image" Target="../media/image767.png"/><Relationship Id="rId58" Type="http://schemas.openxmlformats.org/officeDocument/2006/relationships/customXml" Target="../ink/ink744.xml"/><Relationship Id="rId79" Type="http://schemas.openxmlformats.org/officeDocument/2006/relationships/image" Target="../media/image788.png"/><Relationship Id="rId102" Type="http://schemas.openxmlformats.org/officeDocument/2006/relationships/customXml" Target="../ink/ink766.xml"/><Relationship Id="rId123" Type="http://schemas.openxmlformats.org/officeDocument/2006/relationships/image" Target="../media/image810.png"/><Relationship Id="rId144" Type="http://schemas.openxmlformats.org/officeDocument/2006/relationships/customXml" Target="../ink/ink787.xml"/><Relationship Id="rId90" Type="http://schemas.openxmlformats.org/officeDocument/2006/relationships/customXml" Target="../ink/ink760.xml"/><Relationship Id="rId165" Type="http://schemas.openxmlformats.org/officeDocument/2006/relationships/image" Target="../media/image651.png"/><Relationship Id="rId186" Type="http://schemas.openxmlformats.org/officeDocument/2006/relationships/customXml" Target="../ink/ink808.xml"/><Relationship Id="rId211" Type="http://schemas.openxmlformats.org/officeDocument/2006/relationships/image" Target="../media/image852.png"/><Relationship Id="rId27" Type="http://schemas.openxmlformats.org/officeDocument/2006/relationships/image" Target="../media/image762.png"/><Relationship Id="rId48" Type="http://schemas.openxmlformats.org/officeDocument/2006/relationships/customXml" Target="../ink/ink739.xml"/><Relationship Id="rId69" Type="http://schemas.openxmlformats.org/officeDocument/2006/relationships/image" Target="../media/image783.png"/><Relationship Id="rId113" Type="http://schemas.openxmlformats.org/officeDocument/2006/relationships/image" Target="../media/image805.png"/><Relationship Id="rId134" Type="http://schemas.openxmlformats.org/officeDocument/2006/relationships/customXml" Target="../ink/ink782.xml"/><Relationship Id="rId80" Type="http://schemas.openxmlformats.org/officeDocument/2006/relationships/customXml" Target="../ink/ink755.xml"/><Relationship Id="rId155" Type="http://schemas.openxmlformats.org/officeDocument/2006/relationships/image" Target="../media/image826.png"/><Relationship Id="rId176" Type="http://schemas.openxmlformats.org/officeDocument/2006/relationships/customXml" Target="../ink/ink803.xml"/><Relationship Id="rId197" Type="http://schemas.openxmlformats.org/officeDocument/2006/relationships/image" Target="../media/image845.png"/><Relationship Id="rId201" Type="http://schemas.openxmlformats.org/officeDocument/2006/relationships/image" Target="../media/image847.png"/><Relationship Id="rId17" Type="http://schemas.openxmlformats.org/officeDocument/2006/relationships/image" Target="../media/image758.png"/><Relationship Id="rId38" Type="http://schemas.openxmlformats.org/officeDocument/2006/relationships/customXml" Target="../ink/ink734.xml"/><Relationship Id="rId59" Type="http://schemas.openxmlformats.org/officeDocument/2006/relationships/image" Target="../media/image778.png"/><Relationship Id="rId103" Type="http://schemas.openxmlformats.org/officeDocument/2006/relationships/image" Target="../media/image800.png"/><Relationship Id="rId124" Type="http://schemas.openxmlformats.org/officeDocument/2006/relationships/customXml" Target="../ink/ink777.xml"/><Relationship Id="rId70" Type="http://schemas.openxmlformats.org/officeDocument/2006/relationships/customXml" Target="../ink/ink750.xml"/><Relationship Id="rId91" Type="http://schemas.openxmlformats.org/officeDocument/2006/relationships/image" Target="../media/image794.png"/><Relationship Id="rId145" Type="http://schemas.openxmlformats.org/officeDocument/2006/relationships/image" Target="../media/image821.png"/><Relationship Id="rId166" Type="http://schemas.openxmlformats.org/officeDocument/2006/relationships/customXml" Target="../ink/ink798.xml"/><Relationship Id="rId187" Type="http://schemas.openxmlformats.org/officeDocument/2006/relationships/image" Target="../media/image840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821.xml"/><Relationship Id="rId28" Type="http://schemas.openxmlformats.org/officeDocument/2006/relationships/customXml" Target="../ink/ink729.xml"/><Relationship Id="rId49" Type="http://schemas.openxmlformats.org/officeDocument/2006/relationships/image" Target="../media/image773.png"/><Relationship Id="rId114" Type="http://schemas.openxmlformats.org/officeDocument/2006/relationships/customXml" Target="../ink/ink772.xml"/><Relationship Id="rId60" Type="http://schemas.openxmlformats.org/officeDocument/2006/relationships/customXml" Target="../ink/ink745.xml"/><Relationship Id="rId81" Type="http://schemas.openxmlformats.org/officeDocument/2006/relationships/image" Target="../media/image789.png"/><Relationship Id="rId135" Type="http://schemas.openxmlformats.org/officeDocument/2006/relationships/image" Target="../media/image816.png"/><Relationship Id="rId156" Type="http://schemas.openxmlformats.org/officeDocument/2006/relationships/customXml" Target="../ink/ink793.xml"/><Relationship Id="rId177" Type="http://schemas.openxmlformats.org/officeDocument/2006/relationships/image" Target="../media/image835.png"/><Relationship Id="rId198" Type="http://schemas.openxmlformats.org/officeDocument/2006/relationships/customXml" Target="../ink/ink814.xml"/><Relationship Id="rId202" Type="http://schemas.openxmlformats.org/officeDocument/2006/relationships/customXml" Target="../ink/ink816.xml"/><Relationship Id="rId18" Type="http://schemas.openxmlformats.org/officeDocument/2006/relationships/customXml" Target="../ink/ink724.xml"/><Relationship Id="rId39" Type="http://schemas.openxmlformats.org/officeDocument/2006/relationships/image" Target="../media/image768.png"/><Relationship Id="rId50" Type="http://schemas.openxmlformats.org/officeDocument/2006/relationships/customXml" Target="../ink/ink740.xml"/><Relationship Id="rId104" Type="http://schemas.openxmlformats.org/officeDocument/2006/relationships/customXml" Target="../ink/ink767.xml"/><Relationship Id="rId125" Type="http://schemas.openxmlformats.org/officeDocument/2006/relationships/image" Target="../media/image811.png"/><Relationship Id="rId146" Type="http://schemas.openxmlformats.org/officeDocument/2006/relationships/customXml" Target="../ink/ink788.xml"/><Relationship Id="rId167" Type="http://schemas.openxmlformats.org/officeDocument/2006/relationships/image" Target="../media/image831.png"/><Relationship Id="rId188" Type="http://schemas.openxmlformats.org/officeDocument/2006/relationships/customXml" Target="../ink/ink809.xml"/><Relationship Id="rId71" Type="http://schemas.openxmlformats.org/officeDocument/2006/relationships/image" Target="../media/image784.png"/><Relationship Id="rId92" Type="http://schemas.openxmlformats.org/officeDocument/2006/relationships/customXml" Target="../ink/ink761.xml"/><Relationship Id="rId213" Type="http://schemas.openxmlformats.org/officeDocument/2006/relationships/image" Target="../media/image853.png"/><Relationship Id="rId2" Type="http://schemas.openxmlformats.org/officeDocument/2006/relationships/image" Target="../media/image749.png"/><Relationship Id="rId29" Type="http://schemas.openxmlformats.org/officeDocument/2006/relationships/image" Target="../media/image763.png"/><Relationship Id="rId40" Type="http://schemas.openxmlformats.org/officeDocument/2006/relationships/customXml" Target="../ink/ink735.xml"/><Relationship Id="rId115" Type="http://schemas.openxmlformats.org/officeDocument/2006/relationships/image" Target="../media/image806.png"/><Relationship Id="rId136" Type="http://schemas.openxmlformats.org/officeDocument/2006/relationships/customXml" Target="../ink/ink783.xml"/><Relationship Id="rId157" Type="http://schemas.openxmlformats.org/officeDocument/2006/relationships/image" Target="../media/image827.png"/><Relationship Id="rId178" Type="http://schemas.openxmlformats.org/officeDocument/2006/relationships/customXml" Target="../ink/ink804.xml"/><Relationship Id="rId61" Type="http://schemas.openxmlformats.org/officeDocument/2006/relationships/image" Target="../media/image779.png"/><Relationship Id="rId82" Type="http://schemas.openxmlformats.org/officeDocument/2006/relationships/customXml" Target="../ink/ink756.xml"/><Relationship Id="rId199" Type="http://schemas.openxmlformats.org/officeDocument/2006/relationships/image" Target="../media/image846.png"/><Relationship Id="rId203" Type="http://schemas.openxmlformats.org/officeDocument/2006/relationships/image" Target="../media/image848.png"/><Relationship Id="rId19" Type="http://schemas.openxmlformats.org/officeDocument/2006/relationships/image" Target="../media/image759.png"/></Relationships>
</file>

<file path=ppt/slides/_rels/slide4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866.png"/><Relationship Id="rId21" Type="http://schemas.openxmlformats.org/officeDocument/2006/relationships/customXml" Target="../ink/ink832.xml"/><Relationship Id="rId34" Type="http://schemas.openxmlformats.org/officeDocument/2006/relationships/image" Target="../media/image870.png"/><Relationship Id="rId42" Type="http://schemas.openxmlformats.org/officeDocument/2006/relationships/image" Target="../media/image874.png"/><Relationship Id="rId47" Type="http://schemas.openxmlformats.org/officeDocument/2006/relationships/customXml" Target="../ink/ink845.xml"/><Relationship Id="rId50" Type="http://schemas.openxmlformats.org/officeDocument/2006/relationships/image" Target="../media/image878.png"/><Relationship Id="rId55" Type="http://schemas.openxmlformats.org/officeDocument/2006/relationships/customXml" Target="../ink/ink849.xml"/><Relationship Id="rId63" Type="http://schemas.openxmlformats.org/officeDocument/2006/relationships/customXml" Target="../ink/ink853.xml"/><Relationship Id="rId68" Type="http://schemas.openxmlformats.org/officeDocument/2006/relationships/image" Target="../media/image887.png"/><Relationship Id="rId7" Type="http://schemas.openxmlformats.org/officeDocument/2006/relationships/customXml" Target="../ink/ink825.xml"/><Relationship Id="rId2" Type="http://schemas.openxmlformats.org/officeDocument/2006/relationships/oleObject" Target="../embeddings/oleObject2.bin"/><Relationship Id="rId16" Type="http://schemas.openxmlformats.org/officeDocument/2006/relationships/image" Target="../media/image862.png"/><Relationship Id="rId29" Type="http://schemas.openxmlformats.org/officeDocument/2006/relationships/customXml" Target="../ink/ink836.xml"/><Relationship Id="rId11" Type="http://schemas.openxmlformats.org/officeDocument/2006/relationships/customXml" Target="../ink/ink827.xml"/><Relationship Id="rId24" Type="http://schemas.openxmlformats.org/officeDocument/2006/relationships/image" Target="../media/image865.png"/><Relationship Id="rId32" Type="http://schemas.openxmlformats.org/officeDocument/2006/relationships/image" Target="../media/image869.png"/><Relationship Id="rId37" Type="http://schemas.openxmlformats.org/officeDocument/2006/relationships/customXml" Target="../ink/ink840.xml"/><Relationship Id="rId40" Type="http://schemas.openxmlformats.org/officeDocument/2006/relationships/image" Target="../media/image873.png"/><Relationship Id="rId45" Type="http://schemas.openxmlformats.org/officeDocument/2006/relationships/customXml" Target="../ink/ink844.xml"/><Relationship Id="rId53" Type="http://schemas.openxmlformats.org/officeDocument/2006/relationships/customXml" Target="../ink/ink848.xml"/><Relationship Id="rId58" Type="http://schemas.openxmlformats.org/officeDocument/2006/relationships/image" Target="../media/image882.png"/><Relationship Id="rId66" Type="http://schemas.openxmlformats.org/officeDocument/2006/relationships/image" Target="../media/image886.png"/><Relationship Id="rId5" Type="http://schemas.openxmlformats.org/officeDocument/2006/relationships/customXml" Target="../ink/ink824.xml"/><Relationship Id="rId61" Type="http://schemas.openxmlformats.org/officeDocument/2006/relationships/customXml" Target="../ink/ink852.xml"/><Relationship Id="rId19" Type="http://schemas.openxmlformats.org/officeDocument/2006/relationships/customXml" Target="../ink/ink831.xml"/><Relationship Id="rId14" Type="http://schemas.openxmlformats.org/officeDocument/2006/relationships/image" Target="../media/image861.png"/><Relationship Id="rId22" Type="http://schemas.openxmlformats.org/officeDocument/2006/relationships/image" Target="../media/image864.png"/><Relationship Id="rId27" Type="http://schemas.openxmlformats.org/officeDocument/2006/relationships/customXml" Target="../ink/ink835.xml"/><Relationship Id="rId30" Type="http://schemas.openxmlformats.org/officeDocument/2006/relationships/image" Target="../media/image868.png"/><Relationship Id="rId35" Type="http://schemas.openxmlformats.org/officeDocument/2006/relationships/customXml" Target="../ink/ink839.xml"/><Relationship Id="rId43" Type="http://schemas.openxmlformats.org/officeDocument/2006/relationships/customXml" Target="../ink/ink843.xml"/><Relationship Id="rId48" Type="http://schemas.openxmlformats.org/officeDocument/2006/relationships/image" Target="../media/image877.png"/><Relationship Id="rId56" Type="http://schemas.openxmlformats.org/officeDocument/2006/relationships/image" Target="../media/image881.png"/><Relationship Id="rId64" Type="http://schemas.openxmlformats.org/officeDocument/2006/relationships/image" Target="../media/image885.png"/><Relationship Id="rId8" Type="http://schemas.openxmlformats.org/officeDocument/2006/relationships/image" Target="../media/image858.png"/><Relationship Id="rId51" Type="http://schemas.openxmlformats.org/officeDocument/2006/relationships/customXml" Target="../ink/ink847.xml"/><Relationship Id="rId3" Type="http://schemas.openxmlformats.org/officeDocument/2006/relationships/image" Target="../media/image856.emf"/><Relationship Id="rId12" Type="http://schemas.openxmlformats.org/officeDocument/2006/relationships/image" Target="../media/image860.png"/><Relationship Id="rId17" Type="http://schemas.openxmlformats.org/officeDocument/2006/relationships/customXml" Target="../ink/ink830.xml"/><Relationship Id="rId25" Type="http://schemas.openxmlformats.org/officeDocument/2006/relationships/customXml" Target="../ink/ink834.xml"/><Relationship Id="rId33" Type="http://schemas.openxmlformats.org/officeDocument/2006/relationships/customXml" Target="../ink/ink838.xml"/><Relationship Id="rId38" Type="http://schemas.openxmlformats.org/officeDocument/2006/relationships/image" Target="../media/image872.png"/><Relationship Id="rId46" Type="http://schemas.openxmlformats.org/officeDocument/2006/relationships/image" Target="../media/image876.png"/><Relationship Id="rId59" Type="http://schemas.openxmlformats.org/officeDocument/2006/relationships/customXml" Target="../ink/ink851.xml"/><Relationship Id="rId67" Type="http://schemas.openxmlformats.org/officeDocument/2006/relationships/customXml" Target="../ink/ink855.xml"/><Relationship Id="rId20" Type="http://schemas.openxmlformats.org/officeDocument/2006/relationships/image" Target="../media/image651.png"/><Relationship Id="rId41" Type="http://schemas.openxmlformats.org/officeDocument/2006/relationships/customXml" Target="../ink/ink842.xml"/><Relationship Id="rId54" Type="http://schemas.openxmlformats.org/officeDocument/2006/relationships/image" Target="../media/image880.png"/><Relationship Id="rId62" Type="http://schemas.openxmlformats.org/officeDocument/2006/relationships/image" Target="../media/image8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7.png"/><Relationship Id="rId15" Type="http://schemas.openxmlformats.org/officeDocument/2006/relationships/customXml" Target="../ink/ink829.xml"/><Relationship Id="rId23" Type="http://schemas.openxmlformats.org/officeDocument/2006/relationships/customXml" Target="../ink/ink833.xml"/><Relationship Id="rId28" Type="http://schemas.openxmlformats.org/officeDocument/2006/relationships/image" Target="../media/image867.png"/><Relationship Id="rId36" Type="http://schemas.openxmlformats.org/officeDocument/2006/relationships/image" Target="../media/image871.png"/><Relationship Id="rId49" Type="http://schemas.openxmlformats.org/officeDocument/2006/relationships/customXml" Target="../ink/ink846.xml"/><Relationship Id="rId57" Type="http://schemas.openxmlformats.org/officeDocument/2006/relationships/customXml" Target="../ink/ink850.xml"/><Relationship Id="rId10" Type="http://schemas.openxmlformats.org/officeDocument/2006/relationships/image" Target="../media/image859.png"/><Relationship Id="rId31" Type="http://schemas.openxmlformats.org/officeDocument/2006/relationships/customXml" Target="../ink/ink837.xml"/><Relationship Id="rId44" Type="http://schemas.openxmlformats.org/officeDocument/2006/relationships/image" Target="../media/image875.png"/><Relationship Id="rId52" Type="http://schemas.openxmlformats.org/officeDocument/2006/relationships/image" Target="../media/image879.png"/><Relationship Id="rId60" Type="http://schemas.openxmlformats.org/officeDocument/2006/relationships/image" Target="../media/image883.png"/><Relationship Id="rId65" Type="http://schemas.openxmlformats.org/officeDocument/2006/relationships/customXml" Target="../ink/ink854.xml"/><Relationship Id="rId4" Type="http://schemas.openxmlformats.org/officeDocument/2006/relationships/image" Target="../media/image4510.png"/><Relationship Id="rId9" Type="http://schemas.openxmlformats.org/officeDocument/2006/relationships/customXml" Target="../ink/ink826.xml"/><Relationship Id="rId13" Type="http://schemas.openxmlformats.org/officeDocument/2006/relationships/customXml" Target="../ink/ink828.xml"/><Relationship Id="rId18" Type="http://schemas.openxmlformats.org/officeDocument/2006/relationships/image" Target="../media/image863.png"/><Relationship Id="rId39" Type="http://schemas.openxmlformats.org/officeDocument/2006/relationships/customXml" Target="../ink/ink841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0.png"/><Relationship Id="rId13" Type="http://schemas.openxmlformats.org/officeDocument/2006/relationships/customXml" Target="../ink/ink861.xml"/><Relationship Id="rId18" Type="http://schemas.openxmlformats.org/officeDocument/2006/relationships/image" Target="../media/image894.png"/><Relationship Id="rId3" Type="http://schemas.openxmlformats.org/officeDocument/2006/relationships/customXml" Target="../ink/ink856.xml"/><Relationship Id="rId7" Type="http://schemas.openxmlformats.org/officeDocument/2006/relationships/customXml" Target="../ink/ink858.xml"/><Relationship Id="rId12" Type="http://schemas.openxmlformats.org/officeDocument/2006/relationships/image" Target="../media/image651.png"/><Relationship Id="rId17" Type="http://schemas.openxmlformats.org/officeDocument/2006/relationships/customXml" Target="../ink/ink863.xml"/><Relationship Id="rId2" Type="http://schemas.openxmlformats.org/officeDocument/2006/relationships/image" Target="../media/image856.png"/><Relationship Id="rId16" Type="http://schemas.openxmlformats.org/officeDocument/2006/relationships/image" Target="../media/image8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9.png"/><Relationship Id="rId11" Type="http://schemas.openxmlformats.org/officeDocument/2006/relationships/customXml" Target="../ink/ink860.xml"/><Relationship Id="rId5" Type="http://schemas.openxmlformats.org/officeDocument/2006/relationships/customXml" Target="../ink/ink857.xml"/><Relationship Id="rId15" Type="http://schemas.openxmlformats.org/officeDocument/2006/relationships/customXml" Target="../ink/ink862.xml"/><Relationship Id="rId10" Type="http://schemas.openxmlformats.org/officeDocument/2006/relationships/image" Target="../media/image891.png"/><Relationship Id="rId4" Type="http://schemas.openxmlformats.org/officeDocument/2006/relationships/image" Target="../media/image888.png"/><Relationship Id="rId9" Type="http://schemas.openxmlformats.org/officeDocument/2006/relationships/customXml" Target="../ink/ink859.xml"/><Relationship Id="rId14" Type="http://schemas.openxmlformats.org/officeDocument/2006/relationships/image" Target="../media/image892.png"/></Relationships>
</file>

<file path=ppt/slides/_rels/slide43.xml.rels><?xml version="1.0" encoding="UTF-8" standalone="yes"?>
<Relationships xmlns="http://schemas.openxmlformats.org/package/2006/relationships"><Relationship Id="rId26" Type="http://schemas.openxmlformats.org/officeDocument/2006/relationships/image" Target="../media/image907.png"/><Relationship Id="rId21" Type="http://schemas.openxmlformats.org/officeDocument/2006/relationships/customXml" Target="../ink/ink873.xml"/><Relationship Id="rId42" Type="http://schemas.openxmlformats.org/officeDocument/2006/relationships/image" Target="../media/image915.png"/><Relationship Id="rId47" Type="http://schemas.openxmlformats.org/officeDocument/2006/relationships/customXml" Target="../ink/ink886.xml"/><Relationship Id="rId63" Type="http://schemas.openxmlformats.org/officeDocument/2006/relationships/customXml" Target="../ink/ink894.xml"/><Relationship Id="rId68" Type="http://schemas.openxmlformats.org/officeDocument/2006/relationships/image" Target="../media/image928.png"/><Relationship Id="rId16" Type="http://schemas.openxmlformats.org/officeDocument/2006/relationships/image" Target="../media/image902.png"/><Relationship Id="rId11" Type="http://schemas.openxmlformats.org/officeDocument/2006/relationships/customXml" Target="../ink/ink868.xml"/><Relationship Id="rId32" Type="http://schemas.openxmlformats.org/officeDocument/2006/relationships/image" Target="../media/image910.png"/><Relationship Id="rId37" Type="http://schemas.openxmlformats.org/officeDocument/2006/relationships/customXml" Target="../ink/ink881.xml"/><Relationship Id="rId53" Type="http://schemas.openxmlformats.org/officeDocument/2006/relationships/customXml" Target="../ink/ink889.xml"/><Relationship Id="rId58" Type="http://schemas.openxmlformats.org/officeDocument/2006/relationships/image" Target="../media/image923.png"/><Relationship Id="rId74" Type="http://schemas.openxmlformats.org/officeDocument/2006/relationships/image" Target="../media/image931.png"/><Relationship Id="rId79" Type="http://schemas.openxmlformats.org/officeDocument/2006/relationships/customXml" Target="../ink/ink902.xml"/><Relationship Id="rId5" Type="http://schemas.openxmlformats.org/officeDocument/2006/relationships/customXml" Target="../ink/ink865.xml"/><Relationship Id="rId61" Type="http://schemas.openxmlformats.org/officeDocument/2006/relationships/customXml" Target="../ink/ink893.xml"/><Relationship Id="rId82" Type="http://schemas.openxmlformats.org/officeDocument/2006/relationships/image" Target="../media/image935.png"/><Relationship Id="rId19" Type="http://schemas.openxmlformats.org/officeDocument/2006/relationships/customXml" Target="../ink/ink872.xml"/><Relationship Id="rId14" Type="http://schemas.openxmlformats.org/officeDocument/2006/relationships/image" Target="../media/image901.png"/><Relationship Id="rId22" Type="http://schemas.openxmlformats.org/officeDocument/2006/relationships/image" Target="../media/image905.png"/><Relationship Id="rId27" Type="http://schemas.openxmlformats.org/officeDocument/2006/relationships/customXml" Target="../ink/ink876.xml"/><Relationship Id="rId30" Type="http://schemas.openxmlformats.org/officeDocument/2006/relationships/image" Target="../media/image909.png"/><Relationship Id="rId35" Type="http://schemas.openxmlformats.org/officeDocument/2006/relationships/customXml" Target="../ink/ink880.xml"/><Relationship Id="rId43" Type="http://schemas.openxmlformats.org/officeDocument/2006/relationships/customXml" Target="../ink/ink884.xml"/><Relationship Id="rId48" Type="http://schemas.openxmlformats.org/officeDocument/2006/relationships/image" Target="../media/image918.png"/><Relationship Id="rId56" Type="http://schemas.openxmlformats.org/officeDocument/2006/relationships/image" Target="../media/image922.png"/><Relationship Id="rId64" Type="http://schemas.openxmlformats.org/officeDocument/2006/relationships/image" Target="../media/image926.png"/><Relationship Id="rId69" Type="http://schemas.openxmlformats.org/officeDocument/2006/relationships/customXml" Target="../ink/ink897.xml"/><Relationship Id="rId77" Type="http://schemas.openxmlformats.org/officeDocument/2006/relationships/customXml" Target="../ink/ink901.xml"/><Relationship Id="rId8" Type="http://schemas.openxmlformats.org/officeDocument/2006/relationships/image" Target="../media/image898.png"/><Relationship Id="rId51" Type="http://schemas.openxmlformats.org/officeDocument/2006/relationships/customXml" Target="../ink/ink888.xml"/><Relationship Id="rId72" Type="http://schemas.openxmlformats.org/officeDocument/2006/relationships/image" Target="../media/image930.png"/><Relationship Id="rId80" Type="http://schemas.openxmlformats.org/officeDocument/2006/relationships/image" Target="../media/image934.png"/><Relationship Id="rId3" Type="http://schemas.openxmlformats.org/officeDocument/2006/relationships/customXml" Target="../ink/ink864.xml"/><Relationship Id="rId12" Type="http://schemas.openxmlformats.org/officeDocument/2006/relationships/image" Target="../media/image900.png"/><Relationship Id="rId17" Type="http://schemas.openxmlformats.org/officeDocument/2006/relationships/customXml" Target="../ink/ink871.xml"/><Relationship Id="rId25" Type="http://schemas.openxmlformats.org/officeDocument/2006/relationships/customXml" Target="../ink/ink875.xml"/><Relationship Id="rId33" Type="http://schemas.openxmlformats.org/officeDocument/2006/relationships/customXml" Target="../ink/ink879.xml"/><Relationship Id="rId38" Type="http://schemas.openxmlformats.org/officeDocument/2006/relationships/image" Target="../media/image913.png"/><Relationship Id="rId46" Type="http://schemas.openxmlformats.org/officeDocument/2006/relationships/image" Target="../media/image917.png"/><Relationship Id="rId59" Type="http://schemas.openxmlformats.org/officeDocument/2006/relationships/customXml" Target="../ink/ink892.xml"/><Relationship Id="rId67" Type="http://schemas.openxmlformats.org/officeDocument/2006/relationships/customXml" Target="../ink/ink896.xml"/><Relationship Id="rId20" Type="http://schemas.openxmlformats.org/officeDocument/2006/relationships/image" Target="../media/image904.png"/><Relationship Id="rId41" Type="http://schemas.openxmlformats.org/officeDocument/2006/relationships/customXml" Target="../ink/ink883.xml"/><Relationship Id="rId54" Type="http://schemas.openxmlformats.org/officeDocument/2006/relationships/image" Target="../media/image921.png"/><Relationship Id="rId62" Type="http://schemas.openxmlformats.org/officeDocument/2006/relationships/image" Target="../media/image925.png"/><Relationship Id="rId70" Type="http://schemas.openxmlformats.org/officeDocument/2006/relationships/image" Target="../media/image929.png"/><Relationship Id="rId75" Type="http://schemas.openxmlformats.org/officeDocument/2006/relationships/customXml" Target="../ink/ink90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7.png"/><Relationship Id="rId15" Type="http://schemas.openxmlformats.org/officeDocument/2006/relationships/customXml" Target="../ink/ink870.xml"/><Relationship Id="rId23" Type="http://schemas.openxmlformats.org/officeDocument/2006/relationships/customXml" Target="../ink/ink874.xml"/><Relationship Id="rId28" Type="http://schemas.openxmlformats.org/officeDocument/2006/relationships/image" Target="../media/image908.png"/><Relationship Id="rId36" Type="http://schemas.openxmlformats.org/officeDocument/2006/relationships/image" Target="../media/image912.png"/><Relationship Id="rId49" Type="http://schemas.openxmlformats.org/officeDocument/2006/relationships/customXml" Target="../ink/ink887.xml"/><Relationship Id="rId57" Type="http://schemas.openxmlformats.org/officeDocument/2006/relationships/customXml" Target="../ink/ink891.xml"/><Relationship Id="rId10" Type="http://schemas.openxmlformats.org/officeDocument/2006/relationships/image" Target="../media/image899.png"/><Relationship Id="rId31" Type="http://schemas.openxmlformats.org/officeDocument/2006/relationships/customXml" Target="../ink/ink878.xml"/><Relationship Id="rId44" Type="http://schemas.openxmlformats.org/officeDocument/2006/relationships/image" Target="../media/image916.png"/><Relationship Id="rId52" Type="http://schemas.openxmlformats.org/officeDocument/2006/relationships/image" Target="../media/image920.png"/><Relationship Id="rId60" Type="http://schemas.openxmlformats.org/officeDocument/2006/relationships/image" Target="../media/image924.png"/><Relationship Id="rId65" Type="http://schemas.openxmlformats.org/officeDocument/2006/relationships/customXml" Target="../ink/ink895.xml"/><Relationship Id="rId73" Type="http://schemas.openxmlformats.org/officeDocument/2006/relationships/customXml" Target="../ink/ink899.xml"/><Relationship Id="rId78" Type="http://schemas.openxmlformats.org/officeDocument/2006/relationships/image" Target="../media/image933.png"/><Relationship Id="rId81" Type="http://schemas.openxmlformats.org/officeDocument/2006/relationships/customXml" Target="../ink/ink903.xml"/><Relationship Id="rId4" Type="http://schemas.openxmlformats.org/officeDocument/2006/relationships/image" Target="../media/image896.png"/><Relationship Id="rId9" Type="http://schemas.openxmlformats.org/officeDocument/2006/relationships/customXml" Target="../ink/ink867.xml"/><Relationship Id="rId13" Type="http://schemas.openxmlformats.org/officeDocument/2006/relationships/customXml" Target="../ink/ink869.xml"/><Relationship Id="rId18" Type="http://schemas.openxmlformats.org/officeDocument/2006/relationships/image" Target="../media/image903.png"/><Relationship Id="rId39" Type="http://schemas.openxmlformats.org/officeDocument/2006/relationships/customXml" Target="../ink/ink882.xml"/><Relationship Id="rId34" Type="http://schemas.openxmlformats.org/officeDocument/2006/relationships/image" Target="../media/image911.png"/><Relationship Id="rId50" Type="http://schemas.openxmlformats.org/officeDocument/2006/relationships/image" Target="../media/image919.png"/><Relationship Id="rId55" Type="http://schemas.openxmlformats.org/officeDocument/2006/relationships/customXml" Target="../ink/ink890.xml"/><Relationship Id="rId76" Type="http://schemas.openxmlformats.org/officeDocument/2006/relationships/image" Target="../media/image932.png"/><Relationship Id="rId7" Type="http://schemas.openxmlformats.org/officeDocument/2006/relationships/customXml" Target="../ink/ink866.xml"/><Relationship Id="rId71" Type="http://schemas.openxmlformats.org/officeDocument/2006/relationships/customXml" Target="../ink/ink898.xml"/><Relationship Id="rId2" Type="http://schemas.openxmlformats.org/officeDocument/2006/relationships/image" Target="../media/image895.png"/><Relationship Id="rId29" Type="http://schemas.openxmlformats.org/officeDocument/2006/relationships/customXml" Target="../ink/ink877.xml"/><Relationship Id="rId24" Type="http://schemas.openxmlformats.org/officeDocument/2006/relationships/image" Target="../media/image906.png"/><Relationship Id="rId40" Type="http://schemas.openxmlformats.org/officeDocument/2006/relationships/image" Target="../media/image914.png"/><Relationship Id="rId45" Type="http://schemas.openxmlformats.org/officeDocument/2006/relationships/customXml" Target="../ink/ink885.xml"/><Relationship Id="rId66" Type="http://schemas.openxmlformats.org/officeDocument/2006/relationships/image" Target="../media/image927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customXml" Target="../ink/ink906.xml"/><Relationship Id="rId13" Type="http://schemas.openxmlformats.org/officeDocument/2006/relationships/image" Target="../media/image942.png"/><Relationship Id="rId3" Type="http://schemas.openxmlformats.org/officeDocument/2006/relationships/image" Target="../media/image937.png"/><Relationship Id="rId7" Type="http://schemas.openxmlformats.org/officeDocument/2006/relationships/image" Target="../media/image939.png"/><Relationship Id="rId12" Type="http://schemas.openxmlformats.org/officeDocument/2006/relationships/customXml" Target="../ink/ink908.xml"/><Relationship Id="rId17" Type="http://schemas.openxmlformats.org/officeDocument/2006/relationships/image" Target="../media/image944.png"/><Relationship Id="rId2" Type="http://schemas.openxmlformats.org/officeDocument/2006/relationships/image" Target="../media/image936.jpg"/><Relationship Id="rId16" Type="http://schemas.openxmlformats.org/officeDocument/2006/relationships/customXml" Target="../ink/ink91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05.xml"/><Relationship Id="rId11" Type="http://schemas.openxmlformats.org/officeDocument/2006/relationships/image" Target="../media/image941.png"/><Relationship Id="rId5" Type="http://schemas.openxmlformats.org/officeDocument/2006/relationships/image" Target="../media/image938.png"/><Relationship Id="rId15" Type="http://schemas.openxmlformats.org/officeDocument/2006/relationships/image" Target="../media/image943.png"/><Relationship Id="rId10" Type="http://schemas.openxmlformats.org/officeDocument/2006/relationships/customXml" Target="../ink/ink907.xml"/><Relationship Id="rId4" Type="http://schemas.openxmlformats.org/officeDocument/2006/relationships/customXml" Target="../ink/ink904.xml"/><Relationship Id="rId9" Type="http://schemas.openxmlformats.org/officeDocument/2006/relationships/image" Target="../media/image940.png"/><Relationship Id="rId14" Type="http://schemas.openxmlformats.org/officeDocument/2006/relationships/customXml" Target="../ink/ink909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8.png"/><Relationship Id="rId3" Type="http://schemas.openxmlformats.org/officeDocument/2006/relationships/customXml" Target="../ink/ink911.xml"/><Relationship Id="rId7" Type="http://schemas.openxmlformats.org/officeDocument/2006/relationships/customXml" Target="../ink/ink913.xml"/><Relationship Id="rId2" Type="http://schemas.openxmlformats.org/officeDocument/2006/relationships/image" Target="../media/image9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7.png"/><Relationship Id="rId5" Type="http://schemas.openxmlformats.org/officeDocument/2006/relationships/customXml" Target="../ink/ink912.xml"/><Relationship Id="rId10" Type="http://schemas.openxmlformats.org/officeDocument/2006/relationships/image" Target="../media/image949.png"/><Relationship Id="rId4" Type="http://schemas.openxmlformats.org/officeDocument/2006/relationships/image" Target="../media/image946.png"/><Relationship Id="rId9" Type="http://schemas.openxmlformats.org/officeDocument/2006/relationships/customXml" Target="../ink/ink914.xml"/></Relationships>
</file>

<file path=ppt/slides/_rels/slide4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55.png"/><Relationship Id="rId18" Type="http://schemas.openxmlformats.org/officeDocument/2006/relationships/customXml" Target="../ink/ink923.xml"/><Relationship Id="rId26" Type="http://schemas.openxmlformats.org/officeDocument/2006/relationships/customXml" Target="../ink/ink927.xml"/><Relationship Id="rId39" Type="http://schemas.openxmlformats.org/officeDocument/2006/relationships/image" Target="../media/image968.png"/><Relationship Id="rId21" Type="http://schemas.openxmlformats.org/officeDocument/2006/relationships/image" Target="../media/image959.png"/><Relationship Id="rId34" Type="http://schemas.openxmlformats.org/officeDocument/2006/relationships/customXml" Target="../ink/ink931.xml"/><Relationship Id="rId42" Type="http://schemas.openxmlformats.org/officeDocument/2006/relationships/customXml" Target="../ink/ink935.xml"/><Relationship Id="rId47" Type="http://schemas.openxmlformats.org/officeDocument/2006/relationships/image" Target="../media/image972.png"/><Relationship Id="rId50" Type="http://schemas.openxmlformats.org/officeDocument/2006/relationships/customXml" Target="../ink/ink939.xml"/><Relationship Id="rId7" Type="http://schemas.openxmlformats.org/officeDocument/2006/relationships/image" Target="../media/image952.png"/><Relationship Id="rId2" Type="http://schemas.openxmlformats.org/officeDocument/2006/relationships/customXml" Target="../ink/ink915.xml"/><Relationship Id="rId16" Type="http://schemas.openxmlformats.org/officeDocument/2006/relationships/customXml" Target="../ink/ink922.xml"/><Relationship Id="rId29" Type="http://schemas.openxmlformats.org/officeDocument/2006/relationships/image" Target="../media/image963.png"/><Relationship Id="rId11" Type="http://schemas.openxmlformats.org/officeDocument/2006/relationships/image" Target="../media/image954.png"/><Relationship Id="rId24" Type="http://schemas.openxmlformats.org/officeDocument/2006/relationships/customXml" Target="../ink/ink926.xml"/><Relationship Id="rId32" Type="http://schemas.openxmlformats.org/officeDocument/2006/relationships/customXml" Target="../ink/ink930.xml"/><Relationship Id="rId37" Type="http://schemas.openxmlformats.org/officeDocument/2006/relationships/image" Target="../media/image967.png"/><Relationship Id="rId40" Type="http://schemas.openxmlformats.org/officeDocument/2006/relationships/customXml" Target="../ink/ink934.xml"/><Relationship Id="rId45" Type="http://schemas.openxmlformats.org/officeDocument/2006/relationships/image" Target="../media/image971.png"/><Relationship Id="rId5" Type="http://schemas.openxmlformats.org/officeDocument/2006/relationships/image" Target="../media/image951.png"/><Relationship Id="rId15" Type="http://schemas.openxmlformats.org/officeDocument/2006/relationships/image" Target="../media/image956.png"/><Relationship Id="rId23" Type="http://schemas.openxmlformats.org/officeDocument/2006/relationships/image" Target="../media/image960.png"/><Relationship Id="rId28" Type="http://schemas.openxmlformats.org/officeDocument/2006/relationships/customXml" Target="../ink/ink928.xml"/><Relationship Id="rId36" Type="http://schemas.openxmlformats.org/officeDocument/2006/relationships/customXml" Target="../ink/ink932.xml"/><Relationship Id="rId49" Type="http://schemas.openxmlformats.org/officeDocument/2006/relationships/image" Target="../media/image973.png"/><Relationship Id="rId10" Type="http://schemas.openxmlformats.org/officeDocument/2006/relationships/customXml" Target="../ink/ink919.xml"/><Relationship Id="rId19" Type="http://schemas.openxmlformats.org/officeDocument/2006/relationships/image" Target="../media/image958.png"/><Relationship Id="rId31" Type="http://schemas.openxmlformats.org/officeDocument/2006/relationships/image" Target="../media/image964.png"/><Relationship Id="rId44" Type="http://schemas.openxmlformats.org/officeDocument/2006/relationships/customXml" Target="../ink/ink936.xml"/><Relationship Id="rId4" Type="http://schemas.openxmlformats.org/officeDocument/2006/relationships/customXml" Target="../ink/ink916.xml"/><Relationship Id="rId9" Type="http://schemas.openxmlformats.org/officeDocument/2006/relationships/image" Target="../media/image953.png"/><Relationship Id="rId14" Type="http://schemas.openxmlformats.org/officeDocument/2006/relationships/customXml" Target="../ink/ink921.xml"/><Relationship Id="rId22" Type="http://schemas.openxmlformats.org/officeDocument/2006/relationships/customXml" Target="../ink/ink925.xml"/><Relationship Id="rId27" Type="http://schemas.openxmlformats.org/officeDocument/2006/relationships/image" Target="../media/image962.png"/><Relationship Id="rId30" Type="http://schemas.openxmlformats.org/officeDocument/2006/relationships/customXml" Target="../ink/ink929.xml"/><Relationship Id="rId35" Type="http://schemas.openxmlformats.org/officeDocument/2006/relationships/image" Target="../media/image966.png"/><Relationship Id="rId43" Type="http://schemas.openxmlformats.org/officeDocument/2006/relationships/image" Target="../media/image970.png"/><Relationship Id="rId48" Type="http://schemas.openxmlformats.org/officeDocument/2006/relationships/customXml" Target="../ink/ink938.xml"/><Relationship Id="rId8" Type="http://schemas.openxmlformats.org/officeDocument/2006/relationships/customXml" Target="../ink/ink918.xml"/><Relationship Id="rId51" Type="http://schemas.openxmlformats.org/officeDocument/2006/relationships/image" Target="../media/image974.png"/><Relationship Id="rId3" Type="http://schemas.openxmlformats.org/officeDocument/2006/relationships/image" Target="../media/image950.png"/><Relationship Id="rId12" Type="http://schemas.openxmlformats.org/officeDocument/2006/relationships/customXml" Target="../ink/ink920.xml"/><Relationship Id="rId17" Type="http://schemas.openxmlformats.org/officeDocument/2006/relationships/image" Target="../media/image957.png"/><Relationship Id="rId25" Type="http://schemas.openxmlformats.org/officeDocument/2006/relationships/image" Target="../media/image961.png"/><Relationship Id="rId33" Type="http://schemas.openxmlformats.org/officeDocument/2006/relationships/image" Target="../media/image965.png"/><Relationship Id="rId38" Type="http://schemas.openxmlformats.org/officeDocument/2006/relationships/customXml" Target="../ink/ink933.xml"/><Relationship Id="rId46" Type="http://schemas.openxmlformats.org/officeDocument/2006/relationships/customXml" Target="../ink/ink937.xml"/><Relationship Id="rId20" Type="http://schemas.openxmlformats.org/officeDocument/2006/relationships/customXml" Target="../ink/ink924.xml"/><Relationship Id="rId41" Type="http://schemas.openxmlformats.org/officeDocument/2006/relationships/image" Target="../media/image969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1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5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76.png"/><Relationship Id="rId4" Type="http://schemas.openxmlformats.org/officeDocument/2006/relationships/oleObject" Target="../embeddings/oleObject4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49.xml"/><Relationship Id="rId21" Type="http://schemas.openxmlformats.org/officeDocument/2006/relationships/customXml" Target="../ink/ink101.xml"/><Relationship Id="rId42" Type="http://schemas.openxmlformats.org/officeDocument/2006/relationships/image" Target="../media/image113.png"/><Relationship Id="rId63" Type="http://schemas.openxmlformats.org/officeDocument/2006/relationships/customXml" Target="../ink/ink122.xml"/><Relationship Id="rId84" Type="http://schemas.openxmlformats.org/officeDocument/2006/relationships/image" Target="../media/image134.png"/><Relationship Id="rId138" Type="http://schemas.openxmlformats.org/officeDocument/2006/relationships/image" Target="../media/image161.png"/><Relationship Id="rId159" Type="http://schemas.openxmlformats.org/officeDocument/2006/relationships/customXml" Target="../ink/ink170.xml"/><Relationship Id="rId170" Type="http://schemas.openxmlformats.org/officeDocument/2006/relationships/image" Target="../media/image177.png"/><Relationship Id="rId191" Type="http://schemas.openxmlformats.org/officeDocument/2006/relationships/customXml" Target="../ink/ink186.xml"/><Relationship Id="rId205" Type="http://schemas.openxmlformats.org/officeDocument/2006/relationships/customXml" Target="../ink/ink193.xml"/><Relationship Id="rId107" Type="http://schemas.openxmlformats.org/officeDocument/2006/relationships/customXml" Target="../ink/ink144.xml"/><Relationship Id="rId11" Type="http://schemas.openxmlformats.org/officeDocument/2006/relationships/customXml" Target="../ink/ink96.xml"/><Relationship Id="rId32" Type="http://schemas.openxmlformats.org/officeDocument/2006/relationships/image" Target="../media/image108.png"/><Relationship Id="rId53" Type="http://schemas.openxmlformats.org/officeDocument/2006/relationships/customXml" Target="../ink/ink117.xml"/><Relationship Id="rId74" Type="http://schemas.openxmlformats.org/officeDocument/2006/relationships/image" Target="../media/image129.png"/><Relationship Id="rId128" Type="http://schemas.openxmlformats.org/officeDocument/2006/relationships/image" Target="../media/image156.png"/><Relationship Id="rId149" Type="http://schemas.openxmlformats.org/officeDocument/2006/relationships/customXml" Target="../ink/ink165.xml"/><Relationship Id="rId5" Type="http://schemas.openxmlformats.org/officeDocument/2006/relationships/customXml" Target="../ink/ink93.xml"/><Relationship Id="rId95" Type="http://schemas.openxmlformats.org/officeDocument/2006/relationships/customXml" Target="../ink/ink138.xml"/><Relationship Id="rId160" Type="http://schemas.openxmlformats.org/officeDocument/2006/relationships/image" Target="../media/image172.png"/><Relationship Id="rId181" Type="http://schemas.openxmlformats.org/officeDocument/2006/relationships/customXml" Target="../ink/ink181.xml"/><Relationship Id="rId22" Type="http://schemas.openxmlformats.org/officeDocument/2006/relationships/image" Target="../media/image103.png"/><Relationship Id="rId43" Type="http://schemas.openxmlformats.org/officeDocument/2006/relationships/customXml" Target="../ink/ink112.xml"/><Relationship Id="rId64" Type="http://schemas.openxmlformats.org/officeDocument/2006/relationships/image" Target="../media/image124.png"/><Relationship Id="rId118" Type="http://schemas.openxmlformats.org/officeDocument/2006/relationships/image" Target="../media/image151.png"/><Relationship Id="rId139" Type="http://schemas.openxmlformats.org/officeDocument/2006/relationships/customXml" Target="../ink/ink160.xml"/><Relationship Id="rId85" Type="http://schemas.openxmlformats.org/officeDocument/2006/relationships/customXml" Target="../ink/ink133.xml"/><Relationship Id="rId150" Type="http://schemas.openxmlformats.org/officeDocument/2006/relationships/image" Target="../media/image167.png"/><Relationship Id="rId171" Type="http://schemas.openxmlformats.org/officeDocument/2006/relationships/customXml" Target="../ink/ink176.xml"/><Relationship Id="rId192" Type="http://schemas.openxmlformats.org/officeDocument/2006/relationships/image" Target="../media/image188.png"/><Relationship Id="rId206" Type="http://schemas.openxmlformats.org/officeDocument/2006/relationships/image" Target="../media/image195.png"/><Relationship Id="rId12" Type="http://schemas.openxmlformats.org/officeDocument/2006/relationships/image" Target="../media/image98.png"/><Relationship Id="rId33" Type="http://schemas.openxmlformats.org/officeDocument/2006/relationships/customXml" Target="../ink/ink107.xml"/><Relationship Id="rId108" Type="http://schemas.openxmlformats.org/officeDocument/2006/relationships/image" Target="../media/image146.png"/><Relationship Id="rId129" Type="http://schemas.openxmlformats.org/officeDocument/2006/relationships/customXml" Target="../ink/ink155.xml"/><Relationship Id="rId54" Type="http://schemas.openxmlformats.org/officeDocument/2006/relationships/image" Target="../media/image119.png"/><Relationship Id="rId75" Type="http://schemas.openxmlformats.org/officeDocument/2006/relationships/customXml" Target="../ink/ink128.xml"/><Relationship Id="rId96" Type="http://schemas.openxmlformats.org/officeDocument/2006/relationships/image" Target="../media/image140.png"/><Relationship Id="rId140" Type="http://schemas.openxmlformats.org/officeDocument/2006/relationships/image" Target="../media/image162.png"/><Relationship Id="rId161" Type="http://schemas.openxmlformats.org/officeDocument/2006/relationships/customXml" Target="../ink/ink171.xml"/><Relationship Id="rId182" Type="http://schemas.openxmlformats.org/officeDocument/2006/relationships/image" Target="../media/image183.png"/><Relationship Id="rId6" Type="http://schemas.openxmlformats.org/officeDocument/2006/relationships/image" Target="../media/image95.png"/><Relationship Id="rId23" Type="http://schemas.openxmlformats.org/officeDocument/2006/relationships/customXml" Target="../ink/ink102.xml"/><Relationship Id="rId119" Type="http://schemas.openxmlformats.org/officeDocument/2006/relationships/customXml" Target="../ink/ink150.xml"/><Relationship Id="rId44" Type="http://schemas.openxmlformats.org/officeDocument/2006/relationships/image" Target="../media/image114.png"/><Relationship Id="rId65" Type="http://schemas.openxmlformats.org/officeDocument/2006/relationships/customXml" Target="../ink/ink123.xml"/><Relationship Id="rId86" Type="http://schemas.openxmlformats.org/officeDocument/2006/relationships/image" Target="../media/image135.png"/><Relationship Id="rId130" Type="http://schemas.openxmlformats.org/officeDocument/2006/relationships/image" Target="../media/image157.png"/><Relationship Id="rId151" Type="http://schemas.openxmlformats.org/officeDocument/2006/relationships/customXml" Target="../ink/ink166.xml"/><Relationship Id="rId172" Type="http://schemas.openxmlformats.org/officeDocument/2006/relationships/image" Target="../media/image178.png"/><Relationship Id="rId193" Type="http://schemas.openxmlformats.org/officeDocument/2006/relationships/customXml" Target="../ink/ink187.xml"/><Relationship Id="rId207" Type="http://schemas.openxmlformats.org/officeDocument/2006/relationships/customXml" Target="../ink/ink194.xml"/><Relationship Id="rId13" Type="http://schemas.openxmlformats.org/officeDocument/2006/relationships/customXml" Target="../ink/ink97.xml"/><Relationship Id="rId109" Type="http://schemas.openxmlformats.org/officeDocument/2006/relationships/customXml" Target="../ink/ink145.xml"/><Relationship Id="rId34" Type="http://schemas.openxmlformats.org/officeDocument/2006/relationships/image" Target="../media/image109.png"/><Relationship Id="rId55" Type="http://schemas.openxmlformats.org/officeDocument/2006/relationships/customXml" Target="../ink/ink118.xml"/><Relationship Id="rId76" Type="http://schemas.openxmlformats.org/officeDocument/2006/relationships/image" Target="../media/image130.png"/><Relationship Id="rId97" Type="http://schemas.openxmlformats.org/officeDocument/2006/relationships/customXml" Target="../ink/ink139.xml"/><Relationship Id="rId120" Type="http://schemas.openxmlformats.org/officeDocument/2006/relationships/image" Target="../media/image152.png"/><Relationship Id="rId141" Type="http://schemas.openxmlformats.org/officeDocument/2006/relationships/customXml" Target="../ink/ink161.xml"/><Relationship Id="rId7" Type="http://schemas.openxmlformats.org/officeDocument/2006/relationships/customXml" Target="../ink/ink94.xml"/><Relationship Id="rId162" Type="http://schemas.openxmlformats.org/officeDocument/2006/relationships/image" Target="../media/image173.png"/><Relationship Id="rId183" Type="http://schemas.openxmlformats.org/officeDocument/2006/relationships/customXml" Target="../ink/ink182.xml"/><Relationship Id="rId24" Type="http://schemas.openxmlformats.org/officeDocument/2006/relationships/image" Target="../media/image104.png"/><Relationship Id="rId45" Type="http://schemas.openxmlformats.org/officeDocument/2006/relationships/customXml" Target="../ink/ink113.xml"/><Relationship Id="rId66" Type="http://schemas.openxmlformats.org/officeDocument/2006/relationships/image" Target="../media/image125.png"/><Relationship Id="rId87" Type="http://schemas.openxmlformats.org/officeDocument/2006/relationships/customXml" Target="../ink/ink134.xml"/><Relationship Id="rId110" Type="http://schemas.openxmlformats.org/officeDocument/2006/relationships/image" Target="../media/image147.png"/><Relationship Id="rId131" Type="http://schemas.openxmlformats.org/officeDocument/2006/relationships/customXml" Target="../ink/ink156.xml"/><Relationship Id="rId61" Type="http://schemas.openxmlformats.org/officeDocument/2006/relationships/customXml" Target="../ink/ink121.xml"/><Relationship Id="rId82" Type="http://schemas.openxmlformats.org/officeDocument/2006/relationships/image" Target="../media/image133.png"/><Relationship Id="rId152" Type="http://schemas.openxmlformats.org/officeDocument/2006/relationships/image" Target="../media/image168.png"/><Relationship Id="rId173" Type="http://schemas.openxmlformats.org/officeDocument/2006/relationships/customXml" Target="../ink/ink177.xml"/><Relationship Id="rId194" Type="http://schemas.openxmlformats.org/officeDocument/2006/relationships/image" Target="../media/image189.png"/><Relationship Id="rId199" Type="http://schemas.openxmlformats.org/officeDocument/2006/relationships/customXml" Target="../ink/ink190.xml"/><Relationship Id="rId203" Type="http://schemas.openxmlformats.org/officeDocument/2006/relationships/customXml" Target="../ink/ink192.xml"/><Relationship Id="rId208" Type="http://schemas.openxmlformats.org/officeDocument/2006/relationships/image" Target="../media/image196.png"/><Relationship Id="rId19" Type="http://schemas.openxmlformats.org/officeDocument/2006/relationships/customXml" Target="../ink/ink100.xml"/><Relationship Id="rId14" Type="http://schemas.openxmlformats.org/officeDocument/2006/relationships/image" Target="../media/image99.png"/><Relationship Id="rId30" Type="http://schemas.openxmlformats.org/officeDocument/2006/relationships/image" Target="../media/image107.png"/><Relationship Id="rId35" Type="http://schemas.openxmlformats.org/officeDocument/2006/relationships/customXml" Target="../ink/ink108.xml"/><Relationship Id="rId56" Type="http://schemas.openxmlformats.org/officeDocument/2006/relationships/image" Target="../media/image120.png"/><Relationship Id="rId77" Type="http://schemas.openxmlformats.org/officeDocument/2006/relationships/customXml" Target="../ink/ink129.xml"/><Relationship Id="rId100" Type="http://schemas.openxmlformats.org/officeDocument/2006/relationships/image" Target="../media/image142.png"/><Relationship Id="rId105" Type="http://schemas.openxmlformats.org/officeDocument/2006/relationships/customXml" Target="../ink/ink143.xml"/><Relationship Id="rId126" Type="http://schemas.openxmlformats.org/officeDocument/2006/relationships/image" Target="../media/image155.png"/><Relationship Id="rId147" Type="http://schemas.openxmlformats.org/officeDocument/2006/relationships/customXml" Target="../ink/ink164.xml"/><Relationship Id="rId168" Type="http://schemas.openxmlformats.org/officeDocument/2006/relationships/image" Target="../media/image176.png"/><Relationship Id="rId8" Type="http://schemas.openxmlformats.org/officeDocument/2006/relationships/image" Target="../media/image96.png"/><Relationship Id="rId51" Type="http://schemas.openxmlformats.org/officeDocument/2006/relationships/customXml" Target="../ink/ink116.xml"/><Relationship Id="rId72" Type="http://schemas.openxmlformats.org/officeDocument/2006/relationships/image" Target="../media/image128.png"/><Relationship Id="rId93" Type="http://schemas.openxmlformats.org/officeDocument/2006/relationships/customXml" Target="../ink/ink137.xml"/><Relationship Id="rId98" Type="http://schemas.openxmlformats.org/officeDocument/2006/relationships/image" Target="../media/image141.png"/><Relationship Id="rId121" Type="http://schemas.openxmlformats.org/officeDocument/2006/relationships/customXml" Target="../ink/ink151.xml"/><Relationship Id="rId142" Type="http://schemas.openxmlformats.org/officeDocument/2006/relationships/image" Target="../media/image163.png"/><Relationship Id="rId163" Type="http://schemas.openxmlformats.org/officeDocument/2006/relationships/customXml" Target="../ink/ink172.xml"/><Relationship Id="rId184" Type="http://schemas.openxmlformats.org/officeDocument/2006/relationships/image" Target="../media/image184.png"/><Relationship Id="rId189" Type="http://schemas.openxmlformats.org/officeDocument/2006/relationships/customXml" Target="../ink/ink185.xml"/><Relationship Id="rId3" Type="http://schemas.openxmlformats.org/officeDocument/2006/relationships/customXml" Target="../ink/ink92.xml"/><Relationship Id="rId25" Type="http://schemas.openxmlformats.org/officeDocument/2006/relationships/customXml" Target="../ink/ink103.xml"/><Relationship Id="rId46" Type="http://schemas.openxmlformats.org/officeDocument/2006/relationships/image" Target="../media/image115.png"/><Relationship Id="rId67" Type="http://schemas.openxmlformats.org/officeDocument/2006/relationships/customXml" Target="../ink/ink124.xml"/><Relationship Id="rId116" Type="http://schemas.openxmlformats.org/officeDocument/2006/relationships/image" Target="../media/image150.png"/><Relationship Id="rId137" Type="http://schemas.openxmlformats.org/officeDocument/2006/relationships/customXml" Target="../ink/ink159.xml"/><Relationship Id="rId158" Type="http://schemas.openxmlformats.org/officeDocument/2006/relationships/image" Target="../media/image171.png"/><Relationship Id="rId20" Type="http://schemas.openxmlformats.org/officeDocument/2006/relationships/image" Target="../media/image102.png"/><Relationship Id="rId41" Type="http://schemas.openxmlformats.org/officeDocument/2006/relationships/customXml" Target="../ink/ink111.xml"/><Relationship Id="rId62" Type="http://schemas.openxmlformats.org/officeDocument/2006/relationships/image" Target="../media/image123.png"/><Relationship Id="rId83" Type="http://schemas.openxmlformats.org/officeDocument/2006/relationships/customXml" Target="../ink/ink132.xml"/><Relationship Id="rId88" Type="http://schemas.openxmlformats.org/officeDocument/2006/relationships/image" Target="../media/image136.png"/><Relationship Id="rId111" Type="http://schemas.openxmlformats.org/officeDocument/2006/relationships/customXml" Target="../ink/ink146.xml"/><Relationship Id="rId132" Type="http://schemas.openxmlformats.org/officeDocument/2006/relationships/image" Target="../media/image158.png"/><Relationship Id="rId153" Type="http://schemas.openxmlformats.org/officeDocument/2006/relationships/customXml" Target="../ink/ink167.xml"/><Relationship Id="rId174" Type="http://schemas.openxmlformats.org/officeDocument/2006/relationships/image" Target="../media/image179.png"/><Relationship Id="rId179" Type="http://schemas.openxmlformats.org/officeDocument/2006/relationships/customXml" Target="../ink/ink180.xml"/><Relationship Id="rId195" Type="http://schemas.openxmlformats.org/officeDocument/2006/relationships/customXml" Target="../ink/ink188.xml"/><Relationship Id="rId209" Type="http://schemas.openxmlformats.org/officeDocument/2006/relationships/customXml" Target="../ink/ink195.xml"/><Relationship Id="rId190" Type="http://schemas.openxmlformats.org/officeDocument/2006/relationships/image" Target="../media/image187.png"/><Relationship Id="rId204" Type="http://schemas.openxmlformats.org/officeDocument/2006/relationships/image" Target="../media/image194.png"/><Relationship Id="rId15" Type="http://schemas.openxmlformats.org/officeDocument/2006/relationships/customXml" Target="../ink/ink98.xml"/><Relationship Id="rId36" Type="http://schemas.openxmlformats.org/officeDocument/2006/relationships/image" Target="../media/image110.png"/><Relationship Id="rId57" Type="http://schemas.openxmlformats.org/officeDocument/2006/relationships/customXml" Target="../ink/ink119.xml"/><Relationship Id="rId106" Type="http://schemas.openxmlformats.org/officeDocument/2006/relationships/image" Target="../media/image145.png"/><Relationship Id="rId127" Type="http://schemas.openxmlformats.org/officeDocument/2006/relationships/customXml" Target="../ink/ink154.xml"/><Relationship Id="rId10" Type="http://schemas.openxmlformats.org/officeDocument/2006/relationships/image" Target="../media/image97.png"/><Relationship Id="rId31" Type="http://schemas.openxmlformats.org/officeDocument/2006/relationships/customXml" Target="../ink/ink106.xml"/><Relationship Id="rId52" Type="http://schemas.openxmlformats.org/officeDocument/2006/relationships/image" Target="../media/image118.png"/><Relationship Id="rId73" Type="http://schemas.openxmlformats.org/officeDocument/2006/relationships/customXml" Target="../ink/ink127.xml"/><Relationship Id="rId78" Type="http://schemas.openxmlformats.org/officeDocument/2006/relationships/image" Target="../media/image131.png"/><Relationship Id="rId94" Type="http://schemas.openxmlformats.org/officeDocument/2006/relationships/image" Target="../media/image139.png"/><Relationship Id="rId99" Type="http://schemas.openxmlformats.org/officeDocument/2006/relationships/customXml" Target="../ink/ink140.xml"/><Relationship Id="rId101" Type="http://schemas.openxmlformats.org/officeDocument/2006/relationships/customXml" Target="../ink/ink141.xml"/><Relationship Id="rId122" Type="http://schemas.openxmlformats.org/officeDocument/2006/relationships/image" Target="../media/image153.png"/><Relationship Id="rId143" Type="http://schemas.openxmlformats.org/officeDocument/2006/relationships/customXml" Target="../ink/ink162.xml"/><Relationship Id="rId148" Type="http://schemas.openxmlformats.org/officeDocument/2006/relationships/image" Target="../media/image166.png"/><Relationship Id="rId164" Type="http://schemas.openxmlformats.org/officeDocument/2006/relationships/image" Target="../media/image174.png"/><Relationship Id="rId169" Type="http://schemas.openxmlformats.org/officeDocument/2006/relationships/customXml" Target="../ink/ink175.xml"/><Relationship Id="rId185" Type="http://schemas.openxmlformats.org/officeDocument/2006/relationships/customXml" Target="../ink/ink183.xml"/><Relationship Id="rId4" Type="http://schemas.openxmlformats.org/officeDocument/2006/relationships/image" Target="../media/image94.png"/><Relationship Id="rId9" Type="http://schemas.openxmlformats.org/officeDocument/2006/relationships/customXml" Target="../ink/ink95.xml"/><Relationship Id="rId180" Type="http://schemas.openxmlformats.org/officeDocument/2006/relationships/image" Target="../media/image182.png"/><Relationship Id="rId210" Type="http://schemas.openxmlformats.org/officeDocument/2006/relationships/image" Target="../media/image197.png"/><Relationship Id="rId26" Type="http://schemas.openxmlformats.org/officeDocument/2006/relationships/image" Target="../media/image105.png"/><Relationship Id="rId47" Type="http://schemas.openxmlformats.org/officeDocument/2006/relationships/customXml" Target="../ink/ink114.xml"/><Relationship Id="rId68" Type="http://schemas.openxmlformats.org/officeDocument/2006/relationships/image" Target="../media/image126.png"/><Relationship Id="rId89" Type="http://schemas.openxmlformats.org/officeDocument/2006/relationships/customXml" Target="../ink/ink135.xml"/><Relationship Id="rId112" Type="http://schemas.openxmlformats.org/officeDocument/2006/relationships/image" Target="../media/image148.png"/><Relationship Id="rId133" Type="http://schemas.openxmlformats.org/officeDocument/2006/relationships/customXml" Target="../ink/ink157.xml"/><Relationship Id="rId154" Type="http://schemas.openxmlformats.org/officeDocument/2006/relationships/image" Target="../media/image169.png"/><Relationship Id="rId175" Type="http://schemas.openxmlformats.org/officeDocument/2006/relationships/customXml" Target="../ink/ink178.xml"/><Relationship Id="rId196" Type="http://schemas.openxmlformats.org/officeDocument/2006/relationships/image" Target="../media/image190.png"/><Relationship Id="rId200" Type="http://schemas.openxmlformats.org/officeDocument/2006/relationships/image" Target="../media/image192.png"/><Relationship Id="rId16" Type="http://schemas.openxmlformats.org/officeDocument/2006/relationships/image" Target="../media/image100.png"/><Relationship Id="rId37" Type="http://schemas.openxmlformats.org/officeDocument/2006/relationships/customXml" Target="../ink/ink109.xml"/><Relationship Id="rId58" Type="http://schemas.openxmlformats.org/officeDocument/2006/relationships/image" Target="../media/image121.png"/><Relationship Id="rId79" Type="http://schemas.openxmlformats.org/officeDocument/2006/relationships/customXml" Target="../ink/ink130.xml"/><Relationship Id="rId102" Type="http://schemas.openxmlformats.org/officeDocument/2006/relationships/image" Target="../media/image143.png"/><Relationship Id="rId123" Type="http://schemas.openxmlformats.org/officeDocument/2006/relationships/customXml" Target="../ink/ink152.xml"/><Relationship Id="rId144" Type="http://schemas.openxmlformats.org/officeDocument/2006/relationships/image" Target="../media/image164.png"/><Relationship Id="rId90" Type="http://schemas.openxmlformats.org/officeDocument/2006/relationships/image" Target="../media/image137.png"/><Relationship Id="rId165" Type="http://schemas.openxmlformats.org/officeDocument/2006/relationships/customXml" Target="../ink/ink173.xml"/><Relationship Id="rId186" Type="http://schemas.openxmlformats.org/officeDocument/2006/relationships/image" Target="../media/image185.png"/><Relationship Id="rId27" Type="http://schemas.openxmlformats.org/officeDocument/2006/relationships/customXml" Target="../ink/ink104.xml"/><Relationship Id="rId48" Type="http://schemas.openxmlformats.org/officeDocument/2006/relationships/image" Target="../media/image116.png"/><Relationship Id="rId69" Type="http://schemas.openxmlformats.org/officeDocument/2006/relationships/customXml" Target="../ink/ink125.xml"/><Relationship Id="rId113" Type="http://schemas.openxmlformats.org/officeDocument/2006/relationships/customXml" Target="../ink/ink147.xml"/><Relationship Id="rId134" Type="http://schemas.openxmlformats.org/officeDocument/2006/relationships/image" Target="../media/image159.png"/><Relationship Id="rId80" Type="http://schemas.openxmlformats.org/officeDocument/2006/relationships/image" Target="../media/image132.png"/><Relationship Id="rId155" Type="http://schemas.openxmlformats.org/officeDocument/2006/relationships/customXml" Target="../ink/ink168.xml"/><Relationship Id="rId176" Type="http://schemas.openxmlformats.org/officeDocument/2006/relationships/image" Target="../media/image180.png"/><Relationship Id="rId197" Type="http://schemas.openxmlformats.org/officeDocument/2006/relationships/customXml" Target="../ink/ink189.xml"/><Relationship Id="rId201" Type="http://schemas.openxmlformats.org/officeDocument/2006/relationships/customXml" Target="../ink/ink191.xml"/><Relationship Id="rId17" Type="http://schemas.openxmlformats.org/officeDocument/2006/relationships/customXml" Target="../ink/ink99.xml"/><Relationship Id="rId38" Type="http://schemas.openxmlformats.org/officeDocument/2006/relationships/image" Target="../media/image111.png"/><Relationship Id="rId59" Type="http://schemas.openxmlformats.org/officeDocument/2006/relationships/customXml" Target="../ink/ink120.xml"/><Relationship Id="rId103" Type="http://schemas.openxmlformats.org/officeDocument/2006/relationships/customXml" Target="../ink/ink142.xml"/><Relationship Id="rId124" Type="http://schemas.openxmlformats.org/officeDocument/2006/relationships/image" Target="../media/image154.png"/><Relationship Id="rId70" Type="http://schemas.openxmlformats.org/officeDocument/2006/relationships/image" Target="../media/image127.png"/><Relationship Id="rId91" Type="http://schemas.openxmlformats.org/officeDocument/2006/relationships/customXml" Target="../ink/ink136.xml"/><Relationship Id="rId145" Type="http://schemas.openxmlformats.org/officeDocument/2006/relationships/customXml" Target="../ink/ink163.xml"/><Relationship Id="rId166" Type="http://schemas.openxmlformats.org/officeDocument/2006/relationships/image" Target="../media/image175.png"/><Relationship Id="rId187" Type="http://schemas.openxmlformats.org/officeDocument/2006/relationships/customXml" Target="../ink/ink184.xml"/><Relationship Id="rId1" Type="http://schemas.openxmlformats.org/officeDocument/2006/relationships/slideLayout" Target="../slideLayouts/slideLayout2.xml"/><Relationship Id="rId28" Type="http://schemas.openxmlformats.org/officeDocument/2006/relationships/image" Target="../media/image106.png"/><Relationship Id="rId49" Type="http://schemas.openxmlformats.org/officeDocument/2006/relationships/customXml" Target="../ink/ink115.xml"/><Relationship Id="rId114" Type="http://schemas.openxmlformats.org/officeDocument/2006/relationships/image" Target="../media/image149.png"/><Relationship Id="rId60" Type="http://schemas.openxmlformats.org/officeDocument/2006/relationships/image" Target="../media/image122.png"/><Relationship Id="rId81" Type="http://schemas.openxmlformats.org/officeDocument/2006/relationships/customXml" Target="../ink/ink131.xml"/><Relationship Id="rId135" Type="http://schemas.openxmlformats.org/officeDocument/2006/relationships/customXml" Target="../ink/ink158.xml"/><Relationship Id="rId156" Type="http://schemas.openxmlformats.org/officeDocument/2006/relationships/image" Target="../media/image170.png"/><Relationship Id="rId177" Type="http://schemas.openxmlformats.org/officeDocument/2006/relationships/customXml" Target="../ink/ink179.xml"/><Relationship Id="rId198" Type="http://schemas.openxmlformats.org/officeDocument/2006/relationships/image" Target="../media/image191.png"/><Relationship Id="rId202" Type="http://schemas.openxmlformats.org/officeDocument/2006/relationships/image" Target="../media/image193.png"/><Relationship Id="rId18" Type="http://schemas.openxmlformats.org/officeDocument/2006/relationships/image" Target="../media/image101.png"/><Relationship Id="rId39" Type="http://schemas.openxmlformats.org/officeDocument/2006/relationships/customXml" Target="../ink/ink110.xml"/><Relationship Id="rId50" Type="http://schemas.openxmlformats.org/officeDocument/2006/relationships/image" Target="../media/image117.png"/><Relationship Id="rId104" Type="http://schemas.openxmlformats.org/officeDocument/2006/relationships/image" Target="../media/image144.png"/><Relationship Id="rId125" Type="http://schemas.openxmlformats.org/officeDocument/2006/relationships/customXml" Target="../ink/ink153.xml"/><Relationship Id="rId146" Type="http://schemas.openxmlformats.org/officeDocument/2006/relationships/image" Target="../media/image165.png"/><Relationship Id="rId167" Type="http://schemas.openxmlformats.org/officeDocument/2006/relationships/customXml" Target="../ink/ink174.xml"/><Relationship Id="rId188" Type="http://schemas.openxmlformats.org/officeDocument/2006/relationships/image" Target="../media/image186.png"/><Relationship Id="rId71" Type="http://schemas.openxmlformats.org/officeDocument/2006/relationships/customXml" Target="../ink/ink126.xml"/><Relationship Id="rId92" Type="http://schemas.openxmlformats.org/officeDocument/2006/relationships/image" Target="../media/image138.png"/><Relationship Id="rId2" Type="http://schemas.openxmlformats.org/officeDocument/2006/relationships/image" Target="../media/image93.jpeg"/><Relationship Id="rId29" Type="http://schemas.openxmlformats.org/officeDocument/2006/relationships/customXml" Target="../ink/ink105.xml"/><Relationship Id="rId40" Type="http://schemas.openxmlformats.org/officeDocument/2006/relationships/image" Target="../media/image112.png"/><Relationship Id="rId115" Type="http://schemas.openxmlformats.org/officeDocument/2006/relationships/customXml" Target="../ink/ink148.xml"/><Relationship Id="rId136" Type="http://schemas.openxmlformats.org/officeDocument/2006/relationships/image" Target="../media/image160.png"/><Relationship Id="rId157" Type="http://schemas.openxmlformats.org/officeDocument/2006/relationships/customXml" Target="../ink/ink169.xml"/><Relationship Id="rId178" Type="http://schemas.openxmlformats.org/officeDocument/2006/relationships/image" Target="../media/image18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9.jpeg"/><Relationship Id="rId2" Type="http://schemas.openxmlformats.org/officeDocument/2006/relationships/hyperlink" Target="http://www.rexeranalytics.com/" TargetMode="Externa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991.png"/><Relationship Id="rId117" Type="http://schemas.openxmlformats.org/officeDocument/2006/relationships/customXml" Target="../ink/ink997.xml"/><Relationship Id="rId21" Type="http://schemas.openxmlformats.org/officeDocument/2006/relationships/customXml" Target="../ink/ink949.xml"/><Relationship Id="rId42" Type="http://schemas.openxmlformats.org/officeDocument/2006/relationships/image" Target="../media/image999.png"/><Relationship Id="rId47" Type="http://schemas.openxmlformats.org/officeDocument/2006/relationships/customXml" Target="../ink/ink962.xml"/><Relationship Id="rId63" Type="http://schemas.openxmlformats.org/officeDocument/2006/relationships/customXml" Target="../ink/ink970.xml"/><Relationship Id="rId68" Type="http://schemas.openxmlformats.org/officeDocument/2006/relationships/image" Target="../media/image1011.png"/><Relationship Id="rId84" Type="http://schemas.openxmlformats.org/officeDocument/2006/relationships/image" Target="../media/image1019.png"/><Relationship Id="rId89" Type="http://schemas.openxmlformats.org/officeDocument/2006/relationships/customXml" Target="../ink/ink983.xml"/><Relationship Id="rId112" Type="http://schemas.openxmlformats.org/officeDocument/2006/relationships/image" Target="../media/image1033.png"/><Relationship Id="rId16" Type="http://schemas.openxmlformats.org/officeDocument/2006/relationships/image" Target="../media/image986.png"/><Relationship Id="rId107" Type="http://schemas.openxmlformats.org/officeDocument/2006/relationships/customXml" Target="../ink/ink992.xml"/><Relationship Id="rId11" Type="http://schemas.openxmlformats.org/officeDocument/2006/relationships/customXml" Target="../ink/ink944.xml"/><Relationship Id="rId32" Type="http://schemas.openxmlformats.org/officeDocument/2006/relationships/image" Target="../media/image994.png"/><Relationship Id="rId37" Type="http://schemas.openxmlformats.org/officeDocument/2006/relationships/customXml" Target="../ink/ink957.xml"/><Relationship Id="rId53" Type="http://schemas.openxmlformats.org/officeDocument/2006/relationships/customXml" Target="../ink/ink965.xml"/><Relationship Id="rId58" Type="http://schemas.openxmlformats.org/officeDocument/2006/relationships/image" Target="../media/image1006.png"/><Relationship Id="rId74" Type="http://schemas.openxmlformats.org/officeDocument/2006/relationships/image" Target="../media/image1014.png"/><Relationship Id="rId79" Type="http://schemas.openxmlformats.org/officeDocument/2006/relationships/customXml" Target="../ink/ink978.xml"/><Relationship Id="rId102" Type="http://schemas.openxmlformats.org/officeDocument/2006/relationships/image" Target="../media/image1028.png"/><Relationship Id="rId123" Type="http://schemas.openxmlformats.org/officeDocument/2006/relationships/customXml" Target="../ink/ink1000.xml"/><Relationship Id="rId5" Type="http://schemas.openxmlformats.org/officeDocument/2006/relationships/customXml" Target="../ink/ink941.xml"/><Relationship Id="rId90" Type="http://schemas.openxmlformats.org/officeDocument/2006/relationships/image" Target="../media/image1022.png"/><Relationship Id="rId95" Type="http://schemas.openxmlformats.org/officeDocument/2006/relationships/customXml" Target="../ink/ink986.xml"/><Relationship Id="rId22" Type="http://schemas.openxmlformats.org/officeDocument/2006/relationships/image" Target="../media/image989.png"/><Relationship Id="rId27" Type="http://schemas.openxmlformats.org/officeDocument/2006/relationships/customXml" Target="../ink/ink952.xml"/><Relationship Id="rId43" Type="http://schemas.openxmlformats.org/officeDocument/2006/relationships/customXml" Target="../ink/ink960.xml"/><Relationship Id="rId48" Type="http://schemas.openxmlformats.org/officeDocument/2006/relationships/image" Target="../media/image1001.png"/><Relationship Id="rId64" Type="http://schemas.openxmlformats.org/officeDocument/2006/relationships/image" Target="../media/image1009.png"/><Relationship Id="rId69" Type="http://schemas.openxmlformats.org/officeDocument/2006/relationships/customXml" Target="../ink/ink973.xml"/><Relationship Id="rId113" Type="http://schemas.openxmlformats.org/officeDocument/2006/relationships/customXml" Target="../ink/ink995.xml"/><Relationship Id="rId118" Type="http://schemas.openxmlformats.org/officeDocument/2006/relationships/image" Target="../media/image1036.png"/><Relationship Id="rId80" Type="http://schemas.openxmlformats.org/officeDocument/2006/relationships/image" Target="../media/image1017.png"/><Relationship Id="rId85" Type="http://schemas.openxmlformats.org/officeDocument/2006/relationships/customXml" Target="../ink/ink981.xml"/><Relationship Id="rId12" Type="http://schemas.openxmlformats.org/officeDocument/2006/relationships/image" Target="../media/image984.png"/><Relationship Id="rId17" Type="http://schemas.openxmlformats.org/officeDocument/2006/relationships/customXml" Target="../ink/ink947.xml"/><Relationship Id="rId33" Type="http://schemas.openxmlformats.org/officeDocument/2006/relationships/customXml" Target="../ink/ink955.xml"/><Relationship Id="rId38" Type="http://schemas.openxmlformats.org/officeDocument/2006/relationships/image" Target="../media/image997.png"/><Relationship Id="rId59" Type="http://schemas.openxmlformats.org/officeDocument/2006/relationships/customXml" Target="../ink/ink968.xml"/><Relationship Id="rId103" Type="http://schemas.openxmlformats.org/officeDocument/2006/relationships/customXml" Target="../ink/ink990.xml"/><Relationship Id="rId108" Type="http://schemas.openxmlformats.org/officeDocument/2006/relationships/image" Target="../media/image1031.png"/><Relationship Id="rId124" Type="http://schemas.openxmlformats.org/officeDocument/2006/relationships/image" Target="../media/image1039.png"/><Relationship Id="rId54" Type="http://schemas.openxmlformats.org/officeDocument/2006/relationships/image" Target="../media/image1004.png"/><Relationship Id="rId70" Type="http://schemas.openxmlformats.org/officeDocument/2006/relationships/image" Target="../media/image1012.png"/><Relationship Id="rId75" Type="http://schemas.openxmlformats.org/officeDocument/2006/relationships/customXml" Target="../ink/ink976.xml"/><Relationship Id="rId91" Type="http://schemas.openxmlformats.org/officeDocument/2006/relationships/customXml" Target="../ink/ink984.xml"/><Relationship Id="rId96" Type="http://schemas.openxmlformats.org/officeDocument/2006/relationships/image" Target="../media/image10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1.png"/><Relationship Id="rId23" Type="http://schemas.openxmlformats.org/officeDocument/2006/relationships/customXml" Target="../ink/ink950.xml"/><Relationship Id="rId28" Type="http://schemas.openxmlformats.org/officeDocument/2006/relationships/image" Target="../media/image992.png"/><Relationship Id="rId49" Type="http://schemas.openxmlformats.org/officeDocument/2006/relationships/customXml" Target="../ink/ink963.xml"/><Relationship Id="rId114" Type="http://schemas.openxmlformats.org/officeDocument/2006/relationships/image" Target="../media/image1034.png"/><Relationship Id="rId119" Type="http://schemas.openxmlformats.org/officeDocument/2006/relationships/customXml" Target="../ink/ink998.xml"/><Relationship Id="rId44" Type="http://schemas.openxmlformats.org/officeDocument/2006/relationships/image" Target="../media/image1000.png"/><Relationship Id="rId60" Type="http://schemas.openxmlformats.org/officeDocument/2006/relationships/image" Target="../media/image1007.png"/><Relationship Id="rId65" Type="http://schemas.openxmlformats.org/officeDocument/2006/relationships/customXml" Target="../ink/ink971.xml"/><Relationship Id="rId81" Type="http://schemas.openxmlformats.org/officeDocument/2006/relationships/customXml" Target="../ink/ink979.xml"/><Relationship Id="rId86" Type="http://schemas.openxmlformats.org/officeDocument/2006/relationships/image" Target="../media/image1020.png"/><Relationship Id="rId4" Type="http://schemas.openxmlformats.org/officeDocument/2006/relationships/image" Target="../media/image980.png"/><Relationship Id="rId9" Type="http://schemas.openxmlformats.org/officeDocument/2006/relationships/customXml" Target="../ink/ink943.xml"/><Relationship Id="rId13" Type="http://schemas.openxmlformats.org/officeDocument/2006/relationships/customXml" Target="../ink/ink945.xml"/><Relationship Id="rId18" Type="http://schemas.openxmlformats.org/officeDocument/2006/relationships/image" Target="../media/image987.png"/><Relationship Id="rId39" Type="http://schemas.openxmlformats.org/officeDocument/2006/relationships/customXml" Target="../ink/ink958.xml"/><Relationship Id="rId109" Type="http://schemas.openxmlformats.org/officeDocument/2006/relationships/customXml" Target="../ink/ink993.xml"/><Relationship Id="rId34" Type="http://schemas.openxmlformats.org/officeDocument/2006/relationships/image" Target="../media/image995.png"/><Relationship Id="rId50" Type="http://schemas.openxmlformats.org/officeDocument/2006/relationships/image" Target="../media/image1002.png"/><Relationship Id="rId55" Type="http://schemas.openxmlformats.org/officeDocument/2006/relationships/customXml" Target="../ink/ink966.xml"/><Relationship Id="rId76" Type="http://schemas.openxmlformats.org/officeDocument/2006/relationships/image" Target="../media/image1015.png"/><Relationship Id="rId97" Type="http://schemas.openxmlformats.org/officeDocument/2006/relationships/customXml" Target="../ink/ink987.xml"/><Relationship Id="rId104" Type="http://schemas.openxmlformats.org/officeDocument/2006/relationships/image" Target="../media/image1029.png"/><Relationship Id="rId120" Type="http://schemas.openxmlformats.org/officeDocument/2006/relationships/image" Target="../media/image1037.png"/><Relationship Id="rId7" Type="http://schemas.openxmlformats.org/officeDocument/2006/relationships/customXml" Target="../ink/ink942.xml"/><Relationship Id="rId71" Type="http://schemas.openxmlformats.org/officeDocument/2006/relationships/customXml" Target="../ink/ink974.xml"/><Relationship Id="rId92" Type="http://schemas.openxmlformats.org/officeDocument/2006/relationships/image" Target="../media/image1023.png"/><Relationship Id="rId2" Type="http://schemas.openxmlformats.org/officeDocument/2006/relationships/hyperlink" Target="https://relopezbriega.github.io/blog/2015/02/01/programacion-funcional-con-python/" TargetMode="External"/><Relationship Id="rId29" Type="http://schemas.openxmlformats.org/officeDocument/2006/relationships/customXml" Target="../ink/ink953.xml"/><Relationship Id="rId24" Type="http://schemas.openxmlformats.org/officeDocument/2006/relationships/image" Target="../media/image990.png"/><Relationship Id="rId40" Type="http://schemas.openxmlformats.org/officeDocument/2006/relationships/image" Target="../media/image998.png"/><Relationship Id="rId45" Type="http://schemas.openxmlformats.org/officeDocument/2006/relationships/customXml" Target="../ink/ink961.xml"/><Relationship Id="rId66" Type="http://schemas.openxmlformats.org/officeDocument/2006/relationships/image" Target="../media/image1010.png"/><Relationship Id="rId87" Type="http://schemas.openxmlformats.org/officeDocument/2006/relationships/customXml" Target="../ink/ink982.xml"/><Relationship Id="rId110" Type="http://schemas.openxmlformats.org/officeDocument/2006/relationships/image" Target="../media/image1032.png"/><Relationship Id="rId115" Type="http://schemas.openxmlformats.org/officeDocument/2006/relationships/customXml" Target="../ink/ink996.xml"/><Relationship Id="rId61" Type="http://schemas.openxmlformats.org/officeDocument/2006/relationships/customXml" Target="../ink/ink969.xml"/><Relationship Id="rId82" Type="http://schemas.openxmlformats.org/officeDocument/2006/relationships/image" Target="../media/image1018.png"/><Relationship Id="rId19" Type="http://schemas.openxmlformats.org/officeDocument/2006/relationships/customXml" Target="../ink/ink948.xml"/><Relationship Id="rId14" Type="http://schemas.openxmlformats.org/officeDocument/2006/relationships/image" Target="../media/image985.png"/><Relationship Id="rId30" Type="http://schemas.openxmlformats.org/officeDocument/2006/relationships/image" Target="../media/image993.png"/><Relationship Id="rId35" Type="http://schemas.openxmlformats.org/officeDocument/2006/relationships/customXml" Target="../ink/ink956.xml"/><Relationship Id="rId56" Type="http://schemas.openxmlformats.org/officeDocument/2006/relationships/image" Target="../media/image1005.png"/><Relationship Id="rId77" Type="http://schemas.openxmlformats.org/officeDocument/2006/relationships/customXml" Target="../ink/ink977.xml"/><Relationship Id="rId100" Type="http://schemas.openxmlformats.org/officeDocument/2006/relationships/image" Target="../media/image1027.png"/><Relationship Id="rId105" Type="http://schemas.openxmlformats.org/officeDocument/2006/relationships/customXml" Target="../ink/ink991.xml"/><Relationship Id="rId8" Type="http://schemas.openxmlformats.org/officeDocument/2006/relationships/image" Target="../media/image982.png"/><Relationship Id="rId51" Type="http://schemas.openxmlformats.org/officeDocument/2006/relationships/customXml" Target="../ink/ink964.xml"/><Relationship Id="rId72" Type="http://schemas.openxmlformats.org/officeDocument/2006/relationships/image" Target="../media/image1013.png"/><Relationship Id="rId93" Type="http://schemas.openxmlformats.org/officeDocument/2006/relationships/customXml" Target="../ink/ink985.xml"/><Relationship Id="rId98" Type="http://schemas.openxmlformats.org/officeDocument/2006/relationships/image" Target="../media/image1026.png"/><Relationship Id="rId121" Type="http://schemas.openxmlformats.org/officeDocument/2006/relationships/customXml" Target="../ink/ink999.xml"/><Relationship Id="rId3" Type="http://schemas.openxmlformats.org/officeDocument/2006/relationships/customXml" Target="../ink/ink940.xml"/><Relationship Id="rId25" Type="http://schemas.openxmlformats.org/officeDocument/2006/relationships/customXml" Target="../ink/ink951.xml"/><Relationship Id="rId46" Type="http://schemas.openxmlformats.org/officeDocument/2006/relationships/image" Target="../media/image251.png"/><Relationship Id="rId67" Type="http://schemas.openxmlformats.org/officeDocument/2006/relationships/customXml" Target="../ink/ink972.xml"/><Relationship Id="rId116" Type="http://schemas.openxmlformats.org/officeDocument/2006/relationships/image" Target="../media/image1035.png"/><Relationship Id="rId20" Type="http://schemas.openxmlformats.org/officeDocument/2006/relationships/image" Target="../media/image988.png"/><Relationship Id="rId41" Type="http://schemas.openxmlformats.org/officeDocument/2006/relationships/customXml" Target="../ink/ink959.xml"/><Relationship Id="rId62" Type="http://schemas.openxmlformats.org/officeDocument/2006/relationships/image" Target="../media/image1008.png"/><Relationship Id="rId83" Type="http://schemas.openxmlformats.org/officeDocument/2006/relationships/customXml" Target="../ink/ink980.xml"/><Relationship Id="rId88" Type="http://schemas.openxmlformats.org/officeDocument/2006/relationships/image" Target="../media/image1021.png"/><Relationship Id="rId111" Type="http://schemas.openxmlformats.org/officeDocument/2006/relationships/customXml" Target="../ink/ink994.xml"/><Relationship Id="rId15" Type="http://schemas.openxmlformats.org/officeDocument/2006/relationships/customXml" Target="../ink/ink946.xml"/><Relationship Id="rId36" Type="http://schemas.openxmlformats.org/officeDocument/2006/relationships/image" Target="../media/image996.png"/><Relationship Id="rId57" Type="http://schemas.openxmlformats.org/officeDocument/2006/relationships/customXml" Target="../ink/ink967.xml"/><Relationship Id="rId106" Type="http://schemas.openxmlformats.org/officeDocument/2006/relationships/image" Target="../media/image1030.png"/><Relationship Id="rId10" Type="http://schemas.openxmlformats.org/officeDocument/2006/relationships/image" Target="../media/image983.png"/><Relationship Id="rId31" Type="http://schemas.openxmlformats.org/officeDocument/2006/relationships/customXml" Target="../ink/ink954.xml"/><Relationship Id="rId52" Type="http://schemas.openxmlformats.org/officeDocument/2006/relationships/image" Target="../media/image1003.png"/><Relationship Id="rId73" Type="http://schemas.openxmlformats.org/officeDocument/2006/relationships/customXml" Target="../ink/ink975.xml"/><Relationship Id="rId78" Type="http://schemas.openxmlformats.org/officeDocument/2006/relationships/image" Target="../media/image1016.png"/><Relationship Id="rId94" Type="http://schemas.openxmlformats.org/officeDocument/2006/relationships/image" Target="../media/image1024.png"/><Relationship Id="rId99" Type="http://schemas.openxmlformats.org/officeDocument/2006/relationships/customXml" Target="../ink/ink988.xml"/><Relationship Id="rId101" Type="http://schemas.openxmlformats.org/officeDocument/2006/relationships/customXml" Target="../ink/ink989.xml"/><Relationship Id="rId122" Type="http://schemas.openxmlformats.org/officeDocument/2006/relationships/image" Target="../media/image1038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096.png"/><Relationship Id="rId21" Type="http://schemas.openxmlformats.org/officeDocument/2006/relationships/image" Target="../media/image1050.png"/><Relationship Id="rId63" Type="http://schemas.openxmlformats.org/officeDocument/2006/relationships/image" Target="../media/image1069.png"/><Relationship Id="rId159" Type="http://schemas.openxmlformats.org/officeDocument/2006/relationships/image" Target="../media/image1116.png"/><Relationship Id="rId170" Type="http://schemas.openxmlformats.org/officeDocument/2006/relationships/customXml" Target="../ink/ink1085.xml"/><Relationship Id="rId226" Type="http://schemas.openxmlformats.org/officeDocument/2006/relationships/customXml" Target="../ink/ink1113.xml"/><Relationship Id="rId268" Type="http://schemas.openxmlformats.org/officeDocument/2006/relationships/customXml" Target="../ink/ink1134.xml"/><Relationship Id="rId11" Type="http://schemas.openxmlformats.org/officeDocument/2006/relationships/image" Target="../media/image1045.png"/><Relationship Id="rId32" Type="http://schemas.openxmlformats.org/officeDocument/2006/relationships/customXml" Target="../ink/ink1016.xml"/><Relationship Id="rId53" Type="http://schemas.openxmlformats.org/officeDocument/2006/relationships/image" Target="../media/image1065.png"/><Relationship Id="rId74" Type="http://schemas.openxmlformats.org/officeDocument/2006/relationships/customXml" Target="../ink/ink1037.xml"/><Relationship Id="rId128" Type="http://schemas.openxmlformats.org/officeDocument/2006/relationships/customXml" Target="../ink/ink1064.xml"/><Relationship Id="rId149" Type="http://schemas.openxmlformats.org/officeDocument/2006/relationships/image" Target="../media/image1111.png"/><Relationship Id="rId5" Type="http://schemas.openxmlformats.org/officeDocument/2006/relationships/image" Target="../media/image1042.png"/><Relationship Id="rId95" Type="http://schemas.openxmlformats.org/officeDocument/2006/relationships/image" Target="../media/image1085.png"/><Relationship Id="rId160" Type="http://schemas.openxmlformats.org/officeDocument/2006/relationships/customXml" Target="../ink/ink1080.xml"/><Relationship Id="rId181" Type="http://schemas.openxmlformats.org/officeDocument/2006/relationships/image" Target="../media/image1127.png"/><Relationship Id="rId216" Type="http://schemas.openxmlformats.org/officeDocument/2006/relationships/customXml" Target="../ink/ink1108.xml"/><Relationship Id="rId237" Type="http://schemas.openxmlformats.org/officeDocument/2006/relationships/image" Target="../media/image56.png"/><Relationship Id="rId258" Type="http://schemas.openxmlformats.org/officeDocument/2006/relationships/customXml" Target="../ink/ink1129.xml"/><Relationship Id="rId22" Type="http://schemas.openxmlformats.org/officeDocument/2006/relationships/customXml" Target="../ink/ink1011.xml"/><Relationship Id="rId43" Type="http://schemas.openxmlformats.org/officeDocument/2006/relationships/image" Target="../media/image1061.png"/><Relationship Id="rId64" Type="http://schemas.openxmlformats.org/officeDocument/2006/relationships/customXml" Target="../ink/ink1032.xml"/><Relationship Id="rId118" Type="http://schemas.openxmlformats.org/officeDocument/2006/relationships/customXml" Target="../ink/ink1059.xml"/><Relationship Id="rId139" Type="http://schemas.openxmlformats.org/officeDocument/2006/relationships/image" Target="../media/image1106.png"/><Relationship Id="rId85" Type="http://schemas.openxmlformats.org/officeDocument/2006/relationships/image" Target="../media/image1080.png"/><Relationship Id="rId150" Type="http://schemas.openxmlformats.org/officeDocument/2006/relationships/customXml" Target="../ink/ink1075.xml"/><Relationship Id="rId171" Type="http://schemas.openxmlformats.org/officeDocument/2006/relationships/image" Target="../media/image1122.png"/><Relationship Id="rId192" Type="http://schemas.openxmlformats.org/officeDocument/2006/relationships/customXml" Target="../ink/ink1096.xml"/><Relationship Id="rId206" Type="http://schemas.openxmlformats.org/officeDocument/2006/relationships/customXml" Target="../ink/ink1103.xml"/><Relationship Id="rId227" Type="http://schemas.openxmlformats.org/officeDocument/2006/relationships/image" Target="../media/image1150.png"/><Relationship Id="rId248" Type="http://schemas.openxmlformats.org/officeDocument/2006/relationships/customXml" Target="../ink/ink1124.xml"/><Relationship Id="rId269" Type="http://schemas.openxmlformats.org/officeDocument/2006/relationships/image" Target="../media/image1170.png"/><Relationship Id="rId12" Type="http://schemas.openxmlformats.org/officeDocument/2006/relationships/customXml" Target="../ink/ink1006.xml"/><Relationship Id="rId33" Type="http://schemas.openxmlformats.org/officeDocument/2006/relationships/image" Target="../media/image1056.png"/><Relationship Id="rId108" Type="http://schemas.openxmlformats.org/officeDocument/2006/relationships/customXml" Target="../ink/ink1054.xml"/><Relationship Id="rId129" Type="http://schemas.openxmlformats.org/officeDocument/2006/relationships/image" Target="../media/image1101.png"/><Relationship Id="rId54" Type="http://schemas.openxmlformats.org/officeDocument/2006/relationships/customXml" Target="../ink/ink1027.xml"/><Relationship Id="rId75" Type="http://schemas.openxmlformats.org/officeDocument/2006/relationships/image" Target="../media/image1075.png"/><Relationship Id="rId96" Type="http://schemas.openxmlformats.org/officeDocument/2006/relationships/customXml" Target="../ink/ink1048.xml"/><Relationship Id="rId140" Type="http://schemas.openxmlformats.org/officeDocument/2006/relationships/customXml" Target="../ink/ink1070.xml"/><Relationship Id="rId161" Type="http://schemas.openxmlformats.org/officeDocument/2006/relationships/image" Target="../media/image1117.png"/><Relationship Id="rId182" Type="http://schemas.openxmlformats.org/officeDocument/2006/relationships/customXml" Target="../ink/ink1091.xml"/><Relationship Id="rId217" Type="http://schemas.openxmlformats.org/officeDocument/2006/relationships/image" Target="../media/image1145.png"/><Relationship Id="rId6" Type="http://schemas.openxmlformats.org/officeDocument/2006/relationships/customXml" Target="../ink/ink1003.xml"/><Relationship Id="rId238" Type="http://schemas.openxmlformats.org/officeDocument/2006/relationships/customXml" Target="../ink/ink1119.xml"/><Relationship Id="rId259" Type="http://schemas.openxmlformats.org/officeDocument/2006/relationships/image" Target="../media/image1165.png"/><Relationship Id="rId23" Type="http://schemas.openxmlformats.org/officeDocument/2006/relationships/image" Target="../media/image1051.png"/><Relationship Id="rId119" Type="http://schemas.openxmlformats.org/officeDocument/2006/relationships/image" Target="../media/image1097.png"/><Relationship Id="rId270" Type="http://schemas.openxmlformats.org/officeDocument/2006/relationships/customXml" Target="../ink/ink1135.xml"/><Relationship Id="rId44" Type="http://schemas.openxmlformats.org/officeDocument/2006/relationships/customXml" Target="../ink/ink1022.xml"/><Relationship Id="rId65" Type="http://schemas.openxmlformats.org/officeDocument/2006/relationships/image" Target="../media/image1070.png"/><Relationship Id="rId86" Type="http://schemas.openxmlformats.org/officeDocument/2006/relationships/customXml" Target="../ink/ink1043.xml"/><Relationship Id="rId130" Type="http://schemas.openxmlformats.org/officeDocument/2006/relationships/customXml" Target="../ink/ink1065.xml"/><Relationship Id="rId151" Type="http://schemas.openxmlformats.org/officeDocument/2006/relationships/image" Target="../media/image1112.png"/><Relationship Id="rId172" Type="http://schemas.openxmlformats.org/officeDocument/2006/relationships/customXml" Target="../ink/ink1086.xml"/><Relationship Id="rId193" Type="http://schemas.openxmlformats.org/officeDocument/2006/relationships/image" Target="../media/image1133.png"/><Relationship Id="rId207" Type="http://schemas.openxmlformats.org/officeDocument/2006/relationships/image" Target="../media/image1140.png"/><Relationship Id="rId228" Type="http://schemas.openxmlformats.org/officeDocument/2006/relationships/customXml" Target="../ink/ink1114.xml"/><Relationship Id="rId249" Type="http://schemas.openxmlformats.org/officeDocument/2006/relationships/image" Target="../media/image1160.png"/><Relationship Id="rId13" Type="http://schemas.openxmlformats.org/officeDocument/2006/relationships/image" Target="../media/image1046.png"/><Relationship Id="rId109" Type="http://schemas.openxmlformats.org/officeDocument/2006/relationships/image" Target="../media/image1092.png"/><Relationship Id="rId260" Type="http://schemas.openxmlformats.org/officeDocument/2006/relationships/customXml" Target="../ink/ink1130.xml"/><Relationship Id="rId34" Type="http://schemas.openxmlformats.org/officeDocument/2006/relationships/customXml" Target="../ink/ink1017.xml"/><Relationship Id="rId55" Type="http://schemas.openxmlformats.org/officeDocument/2006/relationships/image" Target="../media/image251.png"/><Relationship Id="rId76" Type="http://schemas.openxmlformats.org/officeDocument/2006/relationships/customXml" Target="../ink/ink1038.xml"/><Relationship Id="rId97" Type="http://schemas.openxmlformats.org/officeDocument/2006/relationships/image" Target="../media/image1086.png"/><Relationship Id="rId120" Type="http://schemas.openxmlformats.org/officeDocument/2006/relationships/customXml" Target="../ink/ink1060.xml"/><Relationship Id="rId141" Type="http://schemas.openxmlformats.org/officeDocument/2006/relationships/image" Target="../media/image1107.png"/><Relationship Id="rId7" Type="http://schemas.openxmlformats.org/officeDocument/2006/relationships/image" Target="../media/image1043.png"/><Relationship Id="rId162" Type="http://schemas.openxmlformats.org/officeDocument/2006/relationships/customXml" Target="../ink/ink1081.xml"/><Relationship Id="rId183" Type="http://schemas.openxmlformats.org/officeDocument/2006/relationships/image" Target="../media/image1128.png"/><Relationship Id="rId218" Type="http://schemas.openxmlformats.org/officeDocument/2006/relationships/customXml" Target="../ink/ink1109.xml"/><Relationship Id="rId239" Type="http://schemas.openxmlformats.org/officeDocument/2006/relationships/image" Target="../media/image1155.png"/><Relationship Id="rId250" Type="http://schemas.openxmlformats.org/officeDocument/2006/relationships/customXml" Target="../ink/ink1125.xml"/><Relationship Id="rId271" Type="http://schemas.openxmlformats.org/officeDocument/2006/relationships/image" Target="../media/image1171.png"/><Relationship Id="rId24" Type="http://schemas.openxmlformats.org/officeDocument/2006/relationships/customXml" Target="../ink/ink1012.xml"/><Relationship Id="rId45" Type="http://schemas.openxmlformats.org/officeDocument/2006/relationships/image" Target="../media/image1062.png"/><Relationship Id="rId66" Type="http://schemas.openxmlformats.org/officeDocument/2006/relationships/customXml" Target="../ink/ink1033.xml"/><Relationship Id="rId87" Type="http://schemas.openxmlformats.org/officeDocument/2006/relationships/image" Target="../media/image1081.png"/><Relationship Id="rId110" Type="http://schemas.openxmlformats.org/officeDocument/2006/relationships/customXml" Target="../ink/ink1055.xml"/><Relationship Id="rId131" Type="http://schemas.openxmlformats.org/officeDocument/2006/relationships/image" Target="../media/image1102.png"/><Relationship Id="rId152" Type="http://schemas.openxmlformats.org/officeDocument/2006/relationships/customXml" Target="../ink/ink1076.xml"/><Relationship Id="rId173" Type="http://schemas.openxmlformats.org/officeDocument/2006/relationships/image" Target="../media/image1123.png"/><Relationship Id="rId194" Type="http://schemas.openxmlformats.org/officeDocument/2006/relationships/customXml" Target="../ink/ink1097.xml"/><Relationship Id="rId208" Type="http://schemas.openxmlformats.org/officeDocument/2006/relationships/customXml" Target="../ink/ink1104.xml"/><Relationship Id="rId229" Type="http://schemas.openxmlformats.org/officeDocument/2006/relationships/image" Target="../media/image1151.png"/><Relationship Id="rId240" Type="http://schemas.openxmlformats.org/officeDocument/2006/relationships/customXml" Target="../ink/ink1120.xml"/><Relationship Id="rId261" Type="http://schemas.openxmlformats.org/officeDocument/2006/relationships/image" Target="../media/image1166.png"/><Relationship Id="rId14" Type="http://schemas.openxmlformats.org/officeDocument/2006/relationships/customXml" Target="../ink/ink1007.xml"/><Relationship Id="rId35" Type="http://schemas.openxmlformats.org/officeDocument/2006/relationships/image" Target="../media/image1057.png"/><Relationship Id="rId56" Type="http://schemas.openxmlformats.org/officeDocument/2006/relationships/customXml" Target="../ink/ink1028.xml"/><Relationship Id="rId77" Type="http://schemas.openxmlformats.org/officeDocument/2006/relationships/image" Target="../media/image1076.png"/><Relationship Id="rId100" Type="http://schemas.openxmlformats.org/officeDocument/2006/relationships/customXml" Target="../ink/ink1050.xml"/><Relationship Id="rId8" Type="http://schemas.openxmlformats.org/officeDocument/2006/relationships/customXml" Target="../ink/ink1004.xml"/><Relationship Id="rId98" Type="http://schemas.openxmlformats.org/officeDocument/2006/relationships/customXml" Target="../ink/ink1049.xml"/><Relationship Id="rId121" Type="http://schemas.openxmlformats.org/officeDocument/2006/relationships/image" Target="../media/image1098.png"/><Relationship Id="rId142" Type="http://schemas.openxmlformats.org/officeDocument/2006/relationships/customXml" Target="../ink/ink1071.xml"/><Relationship Id="rId163" Type="http://schemas.openxmlformats.org/officeDocument/2006/relationships/image" Target="../media/image1118.png"/><Relationship Id="rId184" Type="http://schemas.openxmlformats.org/officeDocument/2006/relationships/customXml" Target="../ink/ink1092.xml"/><Relationship Id="rId219" Type="http://schemas.openxmlformats.org/officeDocument/2006/relationships/image" Target="../media/image1146.png"/><Relationship Id="rId230" Type="http://schemas.openxmlformats.org/officeDocument/2006/relationships/customXml" Target="../ink/ink1115.xml"/><Relationship Id="rId251" Type="http://schemas.openxmlformats.org/officeDocument/2006/relationships/image" Target="../media/image1161.png"/><Relationship Id="rId25" Type="http://schemas.openxmlformats.org/officeDocument/2006/relationships/image" Target="../media/image1052.png"/><Relationship Id="rId46" Type="http://schemas.openxmlformats.org/officeDocument/2006/relationships/customXml" Target="../ink/ink1023.xml"/><Relationship Id="rId67" Type="http://schemas.openxmlformats.org/officeDocument/2006/relationships/image" Target="../media/image1071.png"/><Relationship Id="rId88" Type="http://schemas.openxmlformats.org/officeDocument/2006/relationships/customXml" Target="../ink/ink1044.xml"/><Relationship Id="rId111" Type="http://schemas.openxmlformats.org/officeDocument/2006/relationships/image" Target="../media/image1093.png"/><Relationship Id="rId132" Type="http://schemas.openxmlformats.org/officeDocument/2006/relationships/customXml" Target="../ink/ink1066.xml"/><Relationship Id="rId153" Type="http://schemas.openxmlformats.org/officeDocument/2006/relationships/image" Target="../media/image1113.png"/><Relationship Id="rId174" Type="http://schemas.openxmlformats.org/officeDocument/2006/relationships/customXml" Target="../ink/ink1087.xml"/><Relationship Id="rId195" Type="http://schemas.openxmlformats.org/officeDocument/2006/relationships/image" Target="../media/image1134.png"/><Relationship Id="rId209" Type="http://schemas.openxmlformats.org/officeDocument/2006/relationships/image" Target="../media/image1141.png"/><Relationship Id="rId220" Type="http://schemas.openxmlformats.org/officeDocument/2006/relationships/customXml" Target="../ink/ink1110.xml"/><Relationship Id="rId241" Type="http://schemas.openxmlformats.org/officeDocument/2006/relationships/image" Target="../media/image1156.png"/><Relationship Id="rId15" Type="http://schemas.openxmlformats.org/officeDocument/2006/relationships/image" Target="../media/image1047.png"/><Relationship Id="rId36" Type="http://schemas.openxmlformats.org/officeDocument/2006/relationships/customXml" Target="../ink/ink1018.xml"/><Relationship Id="rId57" Type="http://schemas.openxmlformats.org/officeDocument/2006/relationships/image" Target="../media/image1066.png"/><Relationship Id="rId262" Type="http://schemas.openxmlformats.org/officeDocument/2006/relationships/customXml" Target="../ink/ink1131.xml"/><Relationship Id="rId78" Type="http://schemas.openxmlformats.org/officeDocument/2006/relationships/customXml" Target="../ink/ink1039.xml"/><Relationship Id="rId99" Type="http://schemas.openxmlformats.org/officeDocument/2006/relationships/image" Target="../media/image1087.png"/><Relationship Id="rId101" Type="http://schemas.openxmlformats.org/officeDocument/2006/relationships/image" Target="../media/image1088.png"/><Relationship Id="rId122" Type="http://schemas.openxmlformats.org/officeDocument/2006/relationships/customXml" Target="../ink/ink1061.xml"/><Relationship Id="rId143" Type="http://schemas.openxmlformats.org/officeDocument/2006/relationships/image" Target="../media/image1108.png"/><Relationship Id="rId164" Type="http://schemas.openxmlformats.org/officeDocument/2006/relationships/customXml" Target="../ink/ink1082.xml"/><Relationship Id="rId185" Type="http://schemas.openxmlformats.org/officeDocument/2006/relationships/image" Target="../media/image1129.png"/><Relationship Id="rId9" Type="http://schemas.openxmlformats.org/officeDocument/2006/relationships/image" Target="../media/image1044.png"/><Relationship Id="rId210" Type="http://schemas.openxmlformats.org/officeDocument/2006/relationships/customXml" Target="../ink/ink1105.xml"/><Relationship Id="rId26" Type="http://schemas.openxmlformats.org/officeDocument/2006/relationships/customXml" Target="../ink/ink1013.xml"/><Relationship Id="rId231" Type="http://schemas.openxmlformats.org/officeDocument/2006/relationships/image" Target="../media/image1152.png"/><Relationship Id="rId252" Type="http://schemas.openxmlformats.org/officeDocument/2006/relationships/customXml" Target="../ink/ink1126.xml"/><Relationship Id="rId47" Type="http://schemas.openxmlformats.org/officeDocument/2006/relationships/image" Target="../media/image1063.png"/><Relationship Id="rId68" Type="http://schemas.openxmlformats.org/officeDocument/2006/relationships/customXml" Target="../ink/ink1034.xml"/><Relationship Id="rId89" Type="http://schemas.openxmlformats.org/officeDocument/2006/relationships/image" Target="../media/image1082.png"/><Relationship Id="rId112" Type="http://schemas.openxmlformats.org/officeDocument/2006/relationships/customXml" Target="../ink/ink1056.xml"/><Relationship Id="rId133" Type="http://schemas.openxmlformats.org/officeDocument/2006/relationships/image" Target="../media/image1103.png"/><Relationship Id="rId154" Type="http://schemas.openxmlformats.org/officeDocument/2006/relationships/customXml" Target="../ink/ink1077.xml"/><Relationship Id="rId175" Type="http://schemas.openxmlformats.org/officeDocument/2006/relationships/image" Target="../media/image1124.png"/><Relationship Id="rId196" Type="http://schemas.openxmlformats.org/officeDocument/2006/relationships/customXml" Target="../ink/ink1098.xml"/><Relationship Id="rId200" Type="http://schemas.openxmlformats.org/officeDocument/2006/relationships/customXml" Target="../ink/ink1100.xml"/><Relationship Id="rId16" Type="http://schemas.openxmlformats.org/officeDocument/2006/relationships/customXml" Target="../ink/ink1008.xml"/><Relationship Id="rId221" Type="http://schemas.openxmlformats.org/officeDocument/2006/relationships/image" Target="../media/image1147.png"/><Relationship Id="rId242" Type="http://schemas.openxmlformats.org/officeDocument/2006/relationships/customXml" Target="../ink/ink1121.xml"/><Relationship Id="rId263" Type="http://schemas.openxmlformats.org/officeDocument/2006/relationships/image" Target="../media/image1167.png"/><Relationship Id="rId37" Type="http://schemas.openxmlformats.org/officeDocument/2006/relationships/image" Target="../media/image1058.png"/><Relationship Id="rId58" Type="http://schemas.openxmlformats.org/officeDocument/2006/relationships/customXml" Target="../ink/ink1029.xml"/><Relationship Id="rId79" Type="http://schemas.openxmlformats.org/officeDocument/2006/relationships/image" Target="../media/image1077.png"/><Relationship Id="rId102" Type="http://schemas.openxmlformats.org/officeDocument/2006/relationships/customXml" Target="../ink/ink1051.xml"/><Relationship Id="rId123" Type="http://schemas.openxmlformats.org/officeDocument/2006/relationships/image" Target="../media/image651.png"/><Relationship Id="rId144" Type="http://schemas.openxmlformats.org/officeDocument/2006/relationships/customXml" Target="../ink/ink1072.xml"/><Relationship Id="rId90" Type="http://schemas.openxmlformats.org/officeDocument/2006/relationships/customXml" Target="../ink/ink1045.xml"/><Relationship Id="rId165" Type="http://schemas.openxmlformats.org/officeDocument/2006/relationships/image" Target="../media/image1119.png"/><Relationship Id="rId186" Type="http://schemas.openxmlformats.org/officeDocument/2006/relationships/customXml" Target="../ink/ink1093.xml"/><Relationship Id="rId211" Type="http://schemas.openxmlformats.org/officeDocument/2006/relationships/image" Target="../media/image1142.png"/><Relationship Id="rId232" Type="http://schemas.openxmlformats.org/officeDocument/2006/relationships/customXml" Target="../ink/ink1116.xml"/><Relationship Id="rId253" Type="http://schemas.openxmlformats.org/officeDocument/2006/relationships/image" Target="../media/image1162.png"/><Relationship Id="rId27" Type="http://schemas.openxmlformats.org/officeDocument/2006/relationships/image" Target="../media/image1053.png"/><Relationship Id="rId48" Type="http://schemas.openxmlformats.org/officeDocument/2006/relationships/customXml" Target="../ink/ink1024.xml"/><Relationship Id="rId69" Type="http://schemas.openxmlformats.org/officeDocument/2006/relationships/image" Target="../media/image1072.png"/><Relationship Id="rId113" Type="http://schemas.openxmlformats.org/officeDocument/2006/relationships/image" Target="../media/image1094.png"/><Relationship Id="rId134" Type="http://schemas.openxmlformats.org/officeDocument/2006/relationships/customXml" Target="../ink/ink1067.xml"/><Relationship Id="rId80" Type="http://schemas.openxmlformats.org/officeDocument/2006/relationships/customXml" Target="../ink/ink1040.xml"/><Relationship Id="rId155" Type="http://schemas.openxmlformats.org/officeDocument/2006/relationships/image" Target="../media/image1114.png"/><Relationship Id="rId176" Type="http://schemas.openxmlformats.org/officeDocument/2006/relationships/customXml" Target="../ink/ink1088.xml"/><Relationship Id="rId197" Type="http://schemas.openxmlformats.org/officeDocument/2006/relationships/image" Target="../media/image1135.png"/><Relationship Id="rId201" Type="http://schemas.openxmlformats.org/officeDocument/2006/relationships/image" Target="../media/image1137.png"/><Relationship Id="rId222" Type="http://schemas.openxmlformats.org/officeDocument/2006/relationships/customXml" Target="../ink/ink1111.xml"/><Relationship Id="rId243" Type="http://schemas.openxmlformats.org/officeDocument/2006/relationships/image" Target="../media/image1157.png"/><Relationship Id="rId264" Type="http://schemas.openxmlformats.org/officeDocument/2006/relationships/customXml" Target="../ink/ink1132.xml"/><Relationship Id="rId17" Type="http://schemas.openxmlformats.org/officeDocument/2006/relationships/image" Target="../media/image1048.png"/><Relationship Id="rId38" Type="http://schemas.openxmlformats.org/officeDocument/2006/relationships/customXml" Target="../ink/ink1019.xml"/><Relationship Id="rId59" Type="http://schemas.openxmlformats.org/officeDocument/2006/relationships/image" Target="../media/image1067.png"/><Relationship Id="rId103" Type="http://schemas.openxmlformats.org/officeDocument/2006/relationships/image" Target="../media/image1089.png"/><Relationship Id="rId124" Type="http://schemas.openxmlformats.org/officeDocument/2006/relationships/customXml" Target="../ink/ink1062.xml"/><Relationship Id="rId70" Type="http://schemas.openxmlformats.org/officeDocument/2006/relationships/customXml" Target="../ink/ink1035.xml"/><Relationship Id="rId91" Type="http://schemas.openxmlformats.org/officeDocument/2006/relationships/image" Target="../media/image1083.png"/><Relationship Id="rId145" Type="http://schemas.openxmlformats.org/officeDocument/2006/relationships/image" Target="../media/image1109.png"/><Relationship Id="rId166" Type="http://schemas.openxmlformats.org/officeDocument/2006/relationships/customXml" Target="../ink/ink1083.xml"/><Relationship Id="rId187" Type="http://schemas.openxmlformats.org/officeDocument/2006/relationships/image" Target="../media/image1130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106.xml"/><Relationship Id="rId233" Type="http://schemas.openxmlformats.org/officeDocument/2006/relationships/image" Target="../media/image1153.png"/><Relationship Id="rId254" Type="http://schemas.openxmlformats.org/officeDocument/2006/relationships/customXml" Target="../ink/ink1127.xml"/><Relationship Id="rId28" Type="http://schemas.openxmlformats.org/officeDocument/2006/relationships/customXml" Target="../ink/ink1014.xml"/><Relationship Id="rId49" Type="http://schemas.openxmlformats.org/officeDocument/2006/relationships/image" Target="../media/image1064.png"/><Relationship Id="rId114" Type="http://schemas.openxmlformats.org/officeDocument/2006/relationships/customXml" Target="../ink/ink1057.xml"/><Relationship Id="rId60" Type="http://schemas.openxmlformats.org/officeDocument/2006/relationships/customXml" Target="../ink/ink1030.xml"/><Relationship Id="rId81" Type="http://schemas.openxmlformats.org/officeDocument/2006/relationships/image" Target="../media/image1078.png"/><Relationship Id="rId135" Type="http://schemas.openxmlformats.org/officeDocument/2006/relationships/image" Target="../media/image1104.png"/><Relationship Id="rId156" Type="http://schemas.openxmlformats.org/officeDocument/2006/relationships/customXml" Target="../ink/ink1078.xml"/><Relationship Id="rId177" Type="http://schemas.openxmlformats.org/officeDocument/2006/relationships/image" Target="../media/image1125.png"/><Relationship Id="rId198" Type="http://schemas.openxmlformats.org/officeDocument/2006/relationships/customXml" Target="../ink/ink1099.xml"/><Relationship Id="rId202" Type="http://schemas.openxmlformats.org/officeDocument/2006/relationships/customXml" Target="../ink/ink1101.xml"/><Relationship Id="rId223" Type="http://schemas.openxmlformats.org/officeDocument/2006/relationships/image" Target="../media/image1148.png"/><Relationship Id="rId244" Type="http://schemas.openxmlformats.org/officeDocument/2006/relationships/customXml" Target="../ink/ink1122.xml"/><Relationship Id="rId18" Type="http://schemas.openxmlformats.org/officeDocument/2006/relationships/customXml" Target="../ink/ink1009.xml"/><Relationship Id="rId39" Type="http://schemas.openxmlformats.org/officeDocument/2006/relationships/image" Target="../media/image1059.png"/><Relationship Id="rId265" Type="http://schemas.openxmlformats.org/officeDocument/2006/relationships/image" Target="../media/image1168.png"/><Relationship Id="rId50" Type="http://schemas.openxmlformats.org/officeDocument/2006/relationships/customXml" Target="../ink/ink1025.xml"/><Relationship Id="rId104" Type="http://schemas.openxmlformats.org/officeDocument/2006/relationships/customXml" Target="../ink/ink1052.xml"/><Relationship Id="rId125" Type="http://schemas.openxmlformats.org/officeDocument/2006/relationships/image" Target="../media/image1099.png"/><Relationship Id="rId146" Type="http://schemas.openxmlformats.org/officeDocument/2006/relationships/customXml" Target="../ink/ink1073.xml"/><Relationship Id="rId167" Type="http://schemas.openxmlformats.org/officeDocument/2006/relationships/image" Target="../media/image1120.png"/><Relationship Id="rId188" Type="http://schemas.openxmlformats.org/officeDocument/2006/relationships/customXml" Target="../ink/ink1094.xml"/><Relationship Id="rId71" Type="http://schemas.openxmlformats.org/officeDocument/2006/relationships/image" Target="../media/image1073.png"/><Relationship Id="rId92" Type="http://schemas.openxmlformats.org/officeDocument/2006/relationships/customXml" Target="../ink/ink1046.xml"/><Relationship Id="rId213" Type="http://schemas.openxmlformats.org/officeDocument/2006/relationships/image" Target="../media/image1143.png"/><Relationship Id="rId234" Type="http://schemas.openxmlformats.org/officeDocument/2006/relationships/customXml" Target="../ink/ink1117.xml"/><Relationship Id="rId2" Type="http://schemas.openxmlformats.org/officeDocument/2006/relationships/customXml" Target="../ink/ink1001.xml"/><Relationship Id="rId29" Type="http://schemas.openxmlformats.org/officeDocument/2006/relationships/image" Target="../media/image1054.png"/><Relationship Id="rId255" Type="http://schemas.openxmlformats.org/officeDocument/2006/relationships/image" Target="../media/image1163.png"/><Relationship Id="rId40" Type="http://schemas.openxmlformats.org/officeDocument/2006/relationships/customXml" Target="../ink/ink1020.xml"/><Relationship Id="rId115" Type="http://schemas.openxmlformats.org/officeDocument/2006/relationships/image" Target="../media/image1095.png"/><Relationship Id="rId136" Type="http://schemas.openxmlformats.org/officeDocument/2006/relationships/customXml" Target="../ink/ink1068.xml"/><Relationship Id="rId157" Type="http://schemas.openxmlformats.org/officeDocument/2006/relationships/image" Target="../media/image1115.png"/><Relationship Id="rId178" Type="http://schemas.openxmlformats.org/officeDocument/2006/relationships/customXml" Target="../ink/ink1089.xml"/><Relationship Id="rId61" Type="http://schemas.openxmlformats.org/officeDocument/2006/relationships/image" Target="../media/image1068.png"/><Relationship Id="rId82" Type="http://schemas.openxmlformats.org/officeDocument/2006/relationships/customXml" Target="../ink/ink1041.xml"/><Relationship Id="rId199" Type="http://schemas.openxmlformats.org/officeDocument/2006/relationships/image" Target="../media/image1136.png"/><Relationship Id="rId203" Type="http://schemas.openxmlformats.org/officeDocument/2006/relationships/image" Target="../media/image1138.png"/><Relationship Id="rId19" Type="http://schemas.openxmlformats.org/officeDocument/2006/relationships/image" Target="../media/image1049.png"/><Relationship Id="rId224" Type="http://schemas.openxmlformats.org/officeDocument/2006/relationships/customXml" Target="../ink/ink1112.xml"/><Relationship Id="rId245" Type="http://schemas.openxmlformats.org/officeDocument/2006/relationships/image" Target="../media/image1158.png"/><Relationship Id="rId266" Type="http://schemas.openxmlformats.org/officeDocument/2006/relationships/customXml" Target="../ink/ink1133.xml"/><Relationship Id="rId30" Type="http://schemas.openxmlformats.org/officeDocument/2006/relationships/customXml" Target="../ink/ink1015.xml"/><Relationship Id="rId105" Type="http://schemas.openxmlformats.org/officeDocument/2006/relationships/image" Target="../media/image1090.png"/><Relationship Id="rId126" Type="http://schemas.openxmlformats.org/officeDocument/2006/relationships/customXml" Target="../ink/ink1063.xml"/><Relationship Id="rId147" Type="http://schemas.openxmlformats.org/officeDocument/2006/relationships/image" Target="../media/image1110.png"/><Relationship Id="rId168" Type="http://schemas.openxmlformats.org/officeDocument/2006/relationships/customXml" Target="../ink/ink1084.xml"/><Relationship Id="rId51" Type="http://schemas.openxmlformats.org/officeDocument/2006/relationships/image" Target="../media/image1035.png"/><Relationship Id="rId72" Type="http://schemas.openxmlformats.org/officeDocument/2006/relationships/customXml" Target="../ink/ink1036.xml"/><Relationship Id="rId93" Type="http://schemas.openxmlformats.org/officeDocument/2006/relationships/image" Target="../media/image1084.png"/><Relationship Id="rId189" Type="http://schemas.openxmlformats.org/officeDocument/2006/relationships/image" Target="../media/image1131.png"/><Relationship Id="rId3" Type="http://schemas.openxmlformats.org/officeDocument/2006/relationships/image" Target="../media/image1041.png"/><Relationship Id="rId214" Type="http://schemas.openxmlformats.org/officeDocument/2006/relationships/customXml" Target="../ink/ink1107.xml"/><Relationship Id="rId235" Type="http://schemas.openxmlformats.org/officeDocument/2006/relationships/image" Target="../media/image1154.png"/><Relationship Id="rId256" Type="http://schemas.openxmlformats.org/officeDocument/2006/relationships/customXml" Target="../ink/ink1128.xml"/><Relationship Id="rId116" Type="http://schemas.openxmlformats.org/officeDocument/2006/relationships/customXml" Target="../ink/ink1058.xml"/><Relationship Id="rId137" Type="http://schemas.openxmlformats.org/officeDocument/2006/relationships/image" Target="../media/image1105.png"/><Relationship Id="rId158" Type="http://schemas.openxmlformats.org/officeDocument/2006/relationships/customXml" Target="../ink/ink1079.xml"/><Relationship Id="rId20" Type="http://schemas.openxmlformats.org/officeDocument/2006/relationships/customXml" Target="../ink/ink1010.xml"/><Relationship Id="rId41" Type="http://schemas.openxmlformats.org/officeDocument/2006/relationships/image" Target="../media/image1060.png"/><Relationship Id="rId62" Type="http://schemas.openxmlformats.org/officeDocument/2006/relationships/customXml" Target="../ink/ink1031.xml"/><Relationship Id="rId83" Type="http://schemas.openxmlformats.org/officeDocument/2006/relationships/image" Target="../media/image1079.png"/><Relationship Id="rId179" Type="http://schemas.openxmlformats.org/officeDocument/2006/relationships/image" Target="../media/image1126.png"/><Relationship Id="rId190" Type="http://schemas.openxmlformats.org/officeDocument/2006/relationships/customXml" Target="../ink/ink1095.xml"/><Relationship Id="rId204" Type="http://schemas.openxmlformats.org/officeDocument/2006/relationships/customXml" Target="../ink/ink1102.xml"/><Relationship Id="rId225" Type="http://schemas.openxmlformats.org/officeDocument/2006/relationships/image" Target="../media/image1149.png"/><Relationship Id="rId246" Type="http://schemas.openxmlformats.org/officeDocument/2006/relationships/customXml" Target="../ink/ink1123.xml"/><Relationship Id="rId267" Type="http://schemas.openxmlformats.org/officeDocument/2006/relationships/image" Target="../media/image1169.png"/><Relationship Id="rId106" Type="http://schemas.openxmlformats.org/officeDocument/2006/relationships/customXml" Target="../ink/ink1053.xml"/><Relationship Id="rId127" Type="http://schemas.openxmlformats.org/officeDocument/2006/relationships/image" Target="../media/image1100.png"/><Relationship Id="rId10" Type="http://schemas.openxmlformats.org/officeDocument/2006/relationships/customXml" Target="../ink/ink1005.xml"/><Relationship Id="rId31" Type="http://schemas.openxmlformats.org/officeDocument/2006/relationships/image" Target="../media/image1055.png"/><Relationship Id="rId52" Type="http://schemas.openxmlformats.org/officeDocument/2006/relationships/customXml" Target="../ink/ink1026.xml"/><Relationship Id="rId73" Type="http://schemas.openxmlformats.org/officeDocument/2006/relationships/image" Target="../media/image1074.png"/><Relationship Id="rId94" Type="http://schemas.openxmlformats.org/officeDocument/2006/relationships/customXml" Target="../ink/ink1047.xml"/><Relationship Id="rId148" Type="http://schemas.openxmlformats.org/officeDocument/2006/relationships/customXml" Target="../ink/ink1074.xml"/><Relationship Id="rId169" Type="http://schemas.openxmlformats.org/officeDocument/2006/relationships/image" Target="../media/image1121.png"/><Relationship Id="rId4" Type="http://schemas.openxmlformats.org/officeDocument/2006/relationships/customXml" Target="../ink/ink1002.xml"/><Relationship Id="rId180" Type="http://schemas.openxmlformats.org/officeDocument/2006/relationships/customXml" Target="../ink/ink1090.xml"/><Relationship Id="rId215" Type="http://schemas.openxmlformats.org/officeDocument/2006/relationships/image" Target="../media/image1144.png"/><Relationship Id="rId236" Type="http://schemas.openxmlformats.org/officeDocument/2006/relationships/customXml" Target="../ink/ink1118.xml"/><Relationship Id="rId257" Type="http://schemas.openxmlformats.org/officeDocument/2006/relationships/image" Target="../media/image1164.png"/><Relationship Id="rId42" Type="http://schemas.openxmlformats.org/officeDocument/2006/relationships/customXml" Target="../ink/ink1021.xml"/><Relationship Id="rId84" Type="http://schemas.openxmlformats.org/officeDocument/2006/relationships/customXml" Target="../ink/ink1042.xml"/><Relationship Id="rId138" Type="http://schemas.openxmlformats.org/officeDocument/2006/relationships/customXml" Target="../ink/ink1069.xml"/><Relationship Id="rId191" Type="http://schemas.openxmlformats.org/officeDocument/2006/relationships/image" Target="../media/image1132.png"/><Relationship Id="rId205" Type="http://schemas.openxmlformats.org/officeDocument/2006/relationships/image" Target="../media/image1139.png"/><Relationship Id="rId247" Type="http://schemas.openxmlformats.org/officeDocument/2006/relationships/image" Target="../media/image1159.png"/><Relationship Id="rId107" Type="http://schemas.openxmlformats.org/officeDocument/2006/relationships/image" Target="../media/image1091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3.png"/><Relationship Id="rId2" Type="http://schemas.openxmlformats.org/officeDocument/2006/relationships/image" Target="../media/image117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8" Type="http://schemas.openxmlformats.org/officeDocument/2006/relationships/customXml" Target="../ink/ink1137.xml"/><Relationship Id="rId26" Type="http://schemas.openxmlformats.org/officeDocument/2006/relationships/customXml" Target="../ink/ink1142.xml"/><Relationship Id="rId3" Type="http://schemas.openxmlformats.org/officeDocument/2006/relationships/image" Target="../media/image1174.png"/><Relationship Id="rId21" Type="http://schemas.openxmlformats.org/officeDocument/2006/relationships/image" Target="../media/image2187.png"/><Relationship Id="rId17" Type="http://schemas.openxmlformats.org/officeDocument/2006/relationships/image" Target="../media/image2185.png"/><Relationship Id="rId25" Type="http://schemas.openxmlformats.org/officeDocument/2006/relationships/customXml" Target="../ink/ink1141.xml"/><Relationship Id="rId33" Type="http://schemas.openxmlformats.org/officeDocument/2006/relationships/image" Target="../media/image2192.png"/><Relationship Id="rId2" Type="http://schemas.openxmlformats.org/officeDocument/2006/relationships/hyperlink" Target="http://upload.wikimedia.org/wikipedia/commons/f/f6/Ejemplo_Diagrama_E-R_extendido.PNG" TargetMode="External"/><Relationship Id="rId20" Type="http://schemas.openxmlformats.org/officeDocument/2006/relationships/customXml" Target="../ink/ink1138.xml"/><Relationship Id="rId1" Type="http://schemas.openxmlformats.org/officeDocument/2006/relationships/slideLayout" Target="../slideLayouts/slideLayout2.xml"/><Relationship Id="rId24" Type="http://schemas.openxmlformats.org/officeDocument/2006/relationships/customXml" Target="../ink/ink1140.xml"/><Relationship Id="rId23" Type="http://schemas.openxmlformats.org/officeDocument/2006/relationships/image" Target="../media/image2188.png"/><Relationship Id="rId19" Type="http://schemas.openxmlformats.org/officeDocument/2006/relationships/image" Target="../media/image2186.png"/><Relationship Id="rId4" Type="http://schemas.openxmlformats.org/officeDocument/2006/relationships/customXml" Target="../ink/ink1136.xml"/><Relationship Id="rId22" Type="http://schemas.openxmlformats.org/officeDocument/2006/relationships/customXml" Target="../ink/ink113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6.gi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0.png"/><Relationship Id="rId3" Type="http://schemas.openxmlformats.org/officeDocument/2006/relationships/customXml" Target="../ink/ink1143.xml"/><Relationship Id="rId2" Type="http://schemas.openxmlformats.org/officeDocument/2006/relationships/image" Target="../media/image1177.png"/><Relationship Id="rId1" Type="http://schemas.openxmlformats.org/officeDocument/2006/relationships/slideLayout" Target="../slideLayouts/slideLayout2.xml"/><Relationship Id="rId10" Type="http://schemas.openxmlformats.org/officeDocument/2006/relationships/image" Target="../media/image2201.png"/><Relationship Id="rId9" Type="http://schemas.openxmlformats.org/officeDocument/2006/relationships/customXml" Target="../ink/ink1144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9.png"/><Relationship Id="rId3" Type="http://schemas.openxmlformats.org/officeDocument/2006/relationships/customXml" Target="../ink/ink1145.xml"/><Relationship Id="rId2" Type="http://schemas.openxmlformats.org/officeDocument/2006/relationships/image" Target="../media/image1178.gi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://revista.eia.edu.co/articulos9/articulo%206.pdf" TargetMode="External"/><Relationship Id="rId2" Type="http://schemas.openxmlformats.org/officeDocument/2006/relationships/image" Target="../media/image117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9.png"/><Relationship Id="rId2" Type="http://schemas.openxmlformats.org/officeDocument/2006/relationships/image" Target="../media/image118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revistas.udca.edu.co/index.php/ruadc/information/authors" TargetMode="Externa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png"/><Relationship Id="rId13" Type="http://schemas.openxmlformats.org/officeDocument/2006/relationships/customXml" Target="../ink/ink200.xml"/><Relationship Id="rId3" Type="http://schemas.openxmlformats.org/officeDocument/2006/relationships/image" Target="../media/image199.jpg"/><Relationship Id="rId7" Type="http://schemas.openxmlformats.org/officeDocument/2006/relationships/customXml" Target="../ink/ink197.xml"/><Relationship Id="rId12" Type="http://schemas.openxmlformats.org/officeDocument/2006/relationships/image" Target="../media/image204.png"/><Relationship Id="rId2" Type="http://schemas.openxmlformats.org/officeDocument/2006/relationships/image" Target="../media/image19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1.png"/><Relationship Id="rId11" Type="http://schemas.openxmlformats.org/officeDocument/2006/relationships/customXml" Target="../ink/ink199.xml"/><Relationship Id="rId5" Type="http://schemas.openxmlformats.org/officeDocument/2006/relationships/customXml" Target="../ink/ink196.xml"/><Relationship Id="rId10" Type="http://schemas.openxmlformats.org/officeDocument/2006/relationships/image" Target="../media/image203.png"/><Relationship Id="rId4" Type="http://schemas.openxmlformats.org/officeDocument/2006/relationships/image" Target="../media/image200.jpg"/><Relationship Id="rId9" Type="http://schemas.openxmlformats.org/officeDocument/2006/relationships/customXml" Target="../ink/ink198.xml"/><Relationship Id="rId14" Type="http://schemas.openxmlformats.org/officeDocument/2006/relationships/image" Target="../media/image20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283A28B-228C-4298-A399-0F6305D230C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O" dirty="0"/>
              <a:t>Modelado de Sistemas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7AC3B138-5365-42C0-AF91-7656C8F351F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ES" dirty="0"/>
              <a:t>Es el estudio interdisciplinario del uso de modelos para conceptualizar y construir sistemas</a:t>
            </a:r>
            <a:endParaRPr lang="es-CO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Entrada de lápiz 3">
                <a:extLst>
                  <a:ext uri="{FF2B5EF4-FFF2-40B4-BE49-F238E27FC236}">
                    <a16:creationId xmlns:a16="http://schemas.microsoft.com/office/drawing/2014/main" id="{C9F73B65-53FB-4BA7-B3C0-A8EFA0575BCF}"/>
                  </a:ext>
                </a:extLst>
              </p14:cNvPr>
              <p14:cNvContentPartPr/>
              <p14:nvPr/>
            </p14:nvContentPartPr>
            <p14:xfrm>
              <a:off x="3132996" y="3417836"/>
              <a:ext cx="2265480" cy="624240"/>
            </p14:xfrm>
          </p:contentPart>
        </mc:Choice>
        <mc:Fallback>
          <p:pic>
            <p:nvPicPr>
              <p:cNvPr id="4" name="Entrada de lápiz 3">
                <a:extLst>
                  <a:ext uri="{FF2B5EF4-FFF2-40B4-BE49-F238E27FC236}">
                    <a16:creationId xmlns:a16="http://schemas.microsoft.com/office/drawing/2014/main" id="{C9F73B65-53FB-4BA7-B3C0-A8EFA0575BC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123996" y="3409196"/>
                <a:ext cx="2283120" cy="64188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upo 19">
            <a:extLst>
              <a:ext uri="{FF2B5EF4-FFF2-40B4-BE49-F238E27FC236}">
                <a16:creationId xmlns:a16="http://schemas.microsoft.com/office/drawing/2014/main" id="{F9C92B8E-8AA6-43F1-95AC-4DE3EDCBC2EB}"/>
              </a:ext>
            </a:extLst>
          </p:cNvPr>
          <p:cNvGrpSpPr/>
          <p:nvPr/>
        </p:nvGrpSpPr>
        <p:grpSpPr>
          <a:xfrm>
            <a:off x="4656156" y="570956"/>
            <a:ext cx="5162040" cy="775800"/>
            <a:chOff x="4656156" y="570956"/>
            <a:chExt cx="5162040" cy="775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50EE37E2-ECE0-4B50-9B45-41D16FCF37E4}"/>
                    </a:ext>
                  </a:extLst>
                </p14:cNvPr>
                <p14:cNvContentPartPr/>
                <p14:nvPr/>
              </p14:nvContentPartPr>
              <p14:xfrm>
                <a:off x="4656156" y="570956"/>
                <a:ext cx="399240" cy="77580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50EE37E2-ECE0-4B50-9B45-41D16FCF37E4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647156" y="562316"/>
                  <a:ext cx="416880" cy="79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3A086A97-5025-491E-BDCB-64FCA7E47A60}"/>
                    </a:ext>
                  </a:extLst>
                </p14:cNvPr>
                <p14:cNvContentPartPr/>
                <p14:nvPr/>
              </p14:nvContentPartPr>
              <p14:xfrm>
                <a:off x="5271396" y="1053716"/>
                <a:ext cx="690840" cy="2340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3A086A97-5025-491E-BDCB-64FCA7E47A6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262396" y="1044716"/>
                  <a:ext cx="7084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85B76ADE-F04E-4FE7-A990-6915A62CDD2E}"/>
                    </a:ext>
                  </a:extLst>
                </p14:cNvPr>
                <p14:cNvContentPartPr/>
                <p14:nvPr/>
              </p14:nvContentPartPr>
              <p14:xfrm>
                <a:off x="5735436" y="940676"/>
                <a:ext cx="253800" cy="21528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85B76ADE-F04E-4FE7-A990-6915A62CDD2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726796" y="932036"/>
                  <a:ext cx="27144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5C2F654B-0E91-49F8-8ED2-B321C6B00A0C}"/>
                    </a:ext>
                  </a:extLst>
                </p14:cNvPr>
                <p14:cNvContentPartPr/>
                <p14:nvPr/>
              </p14:nvContentPartPr>
              <p14:xfrm>
                <a:off x="6130716" y="626036"/>
                <a:ext cx="365760" cy="59508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5C2F654B-0E91-49F8-8ED2-B321C6B00A0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121716" y="617396"/>
                  <a:ext cx="383400" cy="61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004D7A26-74FE-42EC-8206-BB3C51372B76}"/>
                    </a:ext>
                  </a:extLst>
                </p14:cNvPr>
                <p14:cNvContentPartPr/>
                <p14:nvPr/>
              </p14:nvContentPartPr>
              <p14:xfrm>
                <a:off x="6536076" y="977036"/>
                <a:ext cx="457200" cy="26496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004D7A26-74FE-42EC-8206-BB3C51372B7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527436" y="968036"/>
                  <a:ext cx="474840" cy="28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4EBE9A1E-F5F8-4647-A889-A40B6F37EF38}"/>
                    </a:ext>
                  </a:extLst>
                </p14:cNvPr>
                <p14:cNvContentPartPr/>
                <p14:nvPr/>
              </p14:nvContentPartPr>
              <p14:xfrm>
                <a:off x="7149876" y="994316"/>
                <a:ext cx="762480" cy="648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4EBE9A1E-F5F8-4647-A889-A40B6F37EF3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141236" y="985316"/>
                  <a:ext cx="7801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54EAE210-92C3-41FE-8C2A-5AB244ED93C7}"/>
                    </a:ext>
                  </a:extLst>
                </p14:cNvPr>
                <p14:cNvContentPartPr/>
                <p14:nvPr/>
              </p14:nvContentPartPr>
              <p14:xfrm>
                <a:off x="7702836" y="884156"/>
                <a:ext cx="159480" cy="19332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54EAE210-92C3-41FE-8C2A-5AB244ED93C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693836" y="875156"/>
                  <a:ext cx="17712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C1D9BF4E-89D0-40A8-83D9-8531AFEB55D1}"/>
                    </a:ext>
                  </a:extLst>
                </p14:cNvPr>
                <p14:cNvContentPartPr/>
                <p14:nvPr/>
              </p14:nvContentPartPr>
              <p14:xfrm>
                <a:off x="8097396" y="648356"/>
                <a:ext cx="313560" cy="47304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C1D9BF4E-89D0-40A8-83D9-8531AFEB55D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088756" y="639716"/>
                  <a:ext cx="331200" cy="49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77AA01EE-FB04-4A4A-A70D-D55CCAA17BAE}"/>
                    </a:ext>
                  </a:extLst>
                </p14:cNvPr>
                <p14:cNvContentPartPr/>
                <p14:nvPr/>
              </p14:nvContentPartPr>
              <p14:xfrm>
                <a:off x="8482956" y="888476"/>
                <a:ext cx="60840" cy="207360"/>
              </p14:xfrm>
            </p:contentPart>
          </mc:Choice>
          <mc:Fallback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77AA01EE-FB04-4A4A-A70D-D55CCAA17BA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473956" y="879836"/>
                  <a:ext cx="7848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9443003E-B747-4020-9B87-A5A851B0224B}"/>
                    </a:ext>
                  </a:extLst>
                </p14:cNvPr>
                <p14:cNvContentPartPr/>
                <p14:nvPr/>
              </p14:nvContentPartPr>
              <p14:xfrm>
                <a:off x="8569356" y="866156"/>
                <a:ext cx="214920" cy="26964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9443003E-B747-4020-9B87-A5A851B0224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560716" y="857516"/>
                  <a:ext cx="23256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75593B12-6D6B-453F-9EF9-14B478FE6524}"/>
                    </a:ext>
                  </a:extLst>
                </p14:cNvPr>
                <p14:cNvContentPartPr/>
                <p14:nvPr/>
              </p14:nvContentPartPr>
              <p14:xfrm>
                <a:off x="8760156" y="907916"/>
                <a:ext cx="69120" cy="169560"/>
              </p14:xfrm>
            </p:contentPart>
          </mc:Choice>
          <mc:Fallback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75593B12-6D6B-453F-9EF9-14B478FE652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751516" y="899276"/>
                  <a:ext cx="8676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3F88F955-A8A3-4F2B-8A10-FF21DEF2AF4D}"/>
                    </a:ext>
                  </a:extLst>
                </p14:cNvPr>
                <p14:cNvContentPartPr/>
                <p14:nvPr/>
              </p14:nvContentPartPr>
              <p14:xfrm>
                <a:off x="8806596" y="629276"/>
                <a:ext cx="339120" cy="50508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3F88F955-A8A3-4F2B-8A10-FF21DEF2AF4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797596" y="620636"/>
                  <a:ext cx="356760" cy="52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4A53209C-9217-4FCA-973E-8C8E9D87BD21}"/>
                    </a:ext>
                  </a:extLst>
                </p14:cNvPr>
                <p14:cNvContentPartPr/>
                <p14:nvPr/>
              </p14:nvContentPartPr>
              <p14:xfrm>
                <a:off x="9183516" y="977756"/>
                <a:ext cx="158040" cy="20124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4A53209C-9217-4FCA-973E-8C8E9D87BD2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174876" y="969116"/>
                  <a:ext cx="17568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02FCA353-EDEC-45AA-BDAF-84231E66FCA7}"/>
                    </a:ext>
                  </a:extLst>
                </p14:cNvPr>
                <p14:cNvContentPartPr/>
                <p14:nvPr/>
              </p14:nvContentPartPr>
              <p14:xfrm>
                <a:off x="9421476" y="643676"/>
                <a:ext cx="396720" cy="54540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02FCA353-EDEC-45AA-BDAF-84231E66FCA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412836" y="634676"/>
                  <a:ext cx="414360" cy="56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upo 31">
            <a:extLst>
              <a:ext uri="{FF2B5EF4-FFF2-40B4-BE49-F238E27FC236}">
                <a16:creationId xmlns:a16="http://schemas.microsoft.com/office/drawing/2014/main" id="{10F5AB4B-8ACD-44F1-AEF0-47A32F61C14B}"/>
              </a:ext>
            </a:extLst>
          </p:cNvPr>
          <p:cNvGrpSpPr/>
          <p:nvPr/>
        </p:nvGrpSpPr>
        <p:grpSpPr>
          <a:xfrm>
            <a:off x="4519716" y="1534316"/>
            <a:ext cx="4408920" cy="761040"/>
            <a:chOff x="4519716" y="1534316"/>
            <a:chExt cx="4408920" cy="761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A3582407-41C4-4200-9620-0657D6F38872}"/>
                    </a:ext>
                  </a:extLst>
                </p14:cNvPr>
                <p14:cNvContentPartPr/>
                <p14:nvPr/>
              </p14:nvContentPartPr>
              <p14:xfrm>
                <a:off x="4519716" y="1820876"/>
                <a:ext cx="494280" cy="28368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A3582407-41C4-4200-9620-0657D6F3887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511076" y="1812236"/>
                  <a:ext cx="511920" cy="30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2" name="Entrada de lápiz 21">
                  <a:extLst>
                    <a:ext uri="{FF2B5EF4-FFF2-40B4-BE49-F238E27FC236}">
                      <a16:creationId xmlns:a16="http://schemas.microsoft.com/office/drawing/2014/main" id="{BFAD8A10-FAA9-474C-A35B-059E2C7B5D10}"/>
                    </a:ext>
                  </a:extLst>
                </p14:cNvPr>
                <p14:cNvContentPartPr/>
                <p14:nvPr/>
              </p14:nvContentPartPr>
              <p14:xfrm>
                <a:off x="4835076" y="1738436"/>
                <a:ext cx="34560" cy="556920"/>
              </p14:xfrm>
            </p:contentPart>
          </mc:Choice>
          <mc:Fallback>
            <p:pic>
              <p:nvPicPr>
                <p:cNvPr id="22" name="Entrada de lápiz 21">
                  <a:extLst>
                    <a:ext uri="{FF2B5EF4-FFF2-40B4-BE49-F238E27FC236}">
                      <a16:creationId xmlns:a16="http://schemas.microsoft.com/office/drawing/2014/main" id="{BFAD8A10-FAA9-474C-A35B-059E2C7B5D10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826076" y="1729436"/>
                  <a:ext cx="52200" cy="57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E11C7188-2BDE-4807-AC32-EAC0A6F733E1}"/>
                    </a:ext>
                  </a:extLst>
                </p14:cNvPr>
                <p14:cNvContentPartPr/>
                <p14:nvPr/>
              </p14:nvContentPartPr>
              <p14:xfrm>
                <a:off x="5413956" y="2061356"/>
                <a:ext cx="804600" cy="6336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E11C7188-2BDE-4807-AC32-EAC0A6F733E1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405316" y="2052716"/>
                  <a:ext cx="82224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0C876955-82C8-49D7-AB3A-FAFFB303F9B6}"/>
                    </a:ext>
                  </a:extLst>
                </p14:cNvPr>
                <p14:cNvContentPartPr/>
                <p14:nvPr/>
              </p14:nvContentPartPr>
              <p14:xfrm>
                <a:off x="6104796" y="1999436"/>
                <a:ext cx="99000" cy="17172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0C876955-82C8-49D7-AB3A-FAFFB303F9B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095796" y="1990796"/>
                  <a:ext cx="1166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5" name="Entrada de lápiz 24">
                  <a:extLst>
                    <a:ext uri="{FF2B5EF4-FFF2-40B4-BE49-F238E27FC236}">
                      <a16:creationId xmlns:a16="http://schemas.microsoft.com/office/drawing/2014/main" id="{5A3984F6-103F-4ECA-923F-818C6E0D847C}"/>
                    </a:ext>
                  </a:extLst>
                </p14:cNvPr>
                <p14:cNvContentPartPr/>
                <p14:nvPr/>
              </p14:nvContentPartPr>
              <p14:xfrm>
                <a:off x="6342756" y="1774796"/>
                <a:ext cx="1020240" cy="382320"/>
              </p14:xfrm>
            </p:contentPart>
          </mc:Choice>
          <mc:Fallback>
            <p:pic>
              <p:nvPicPr>
                <p:cNvPr id="25" name="Entrada de lápiz 24">
                  <a:extLst>
                    <a:ext uri="{FF2B5EF4-FFF2-40B4-BE49-F238E27FC236}">
                      <a16:creationId xmlns:a16="http://schemas.microsoft.com/office/drawing/2014/main" id="{5A3984F6-103F-4ECA-923F-818C6E0D847C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334116" y="1766156"/>
                  <a:ext cx="1037880" cy="39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92CC2E58-E326-48AA-A342-014D77062F7C}"/>
                    </a:ext>
                  </a:extLst>
                </p14:cNvPr>
                <p14:cNvContentPartPr/>
                <p14:nvPr/>
              </p14:nvContentPartPr>
              <p14:xfrm>
                <a:off x="7370916" y="1534316"/>
                <a:ext cx="376200" cy="52272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92CC2E58-E326-48AA-A342-014D77062F7C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361916" y="1525676"/>
                  <a:ext cx="393840" cy="54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4533AF31-EEC9-4DC8-B527-479CEF2AF3C2}"/>
                    </a:ext>
                  </a:extLst>
                </p14:cNvPr>
                <p14:cNvContentPartPr/>
                <p14:nvPr/>
              </p14:nvContentPartPr>
              <p14:xfrm>
                <a:off x="7783476" y="1866956"/>
                <a:ext cx="182880" cy="20628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4533AF31-EEC9-4DC8-B527-479CEF2AF3C2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7774476" y="1858316"/>
                  <a:ext cx="20052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79132D81-DEDD-4C4A-A957-8CBD440DEDBD}"/>
                    </a:ext>
                  </a:extLst>
                </p14:cNvPr>
                <p14:cNvContentPartPr/>
                <p14:nvPr/>
              </p14:nvContentPartPr>
              <p14:xfrm>
                <a:off x="8399796" y="1869476"/>
                <a:ext cx="450000" cy="11340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79132D81-DEDD-4C4A-A957-8CBD440DEDBD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390796" y="1860836"/>
                  <a:ext cx="46764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10A503E3-B69D-40C6-807E-ECE484D37515}"/>
                    </a:ext>
                  </a:extLst>
                </p14:cNvPr>
                <p14:cNvContentPartPr/>
                <p14:nvPr/>
              </p14:nvContentPartPr>
              <p14:xfrm>
                <a:off x="8707956" y="1794236"/>
                <a:ext cx="220680" cy="24084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10A503E3-B69D-40C6-807E-ECE484D37515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698956" y="1785236"/>
                  <a:ext cx="238320" cy="25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71975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50A919B-EFAB-4273-A94D-C20948697F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omportamientos emergente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6EBD5516-2F7F-435A-8FE0-C3B0247AF9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Ocurre cuando se observa que una entidad tiene propiedades que sus partes no tienen por sí mismas, propiedades o comportamientos que surgen solo cuando las partes interactúan en un todo más amplio.</a:t>
            </a:r>
            <a:endParaRPr lang="es-CO" dirty="0"/>
          </a:p>
        </p:txBody>
      </p:sp>
      <p:pic>
        <p:nvPicPr>
          <p:cNvPr id="5" name="Imagen 4" descr="Imagen en blanco y negro&#10;&#10;Descripción generada automáticamente con confianza media">
            <a:extLst>
              <a:ext uri="{FF2B5EF4-FFF2-40B4-BE49-F238E27FC236}">
                <a16:creationId xmlns:a16="http://schemas.microsoft.com/office/drawing/2014/main" id="{44652B31-53A1-4A24-B906-D9C895A253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760" y="3141155"/>
            <a:ext cx="2810082" cy="3588258"/>
          </a:xfrm>
          <a:prstGeom prst="rect">
            <a:avLst/>
          </a:prstGeom>
        </p:spPr>
      </p:pic>
      <p:pic>
        <p:nvPicPr>
          <p:cNvPr id="7" name="Imagen 6" descr="Imagen que contiene exterior, edificio, pasto, roca&#10;&#10;Descripción generada automáticamente">
            <a:extLst>
              <a:ext uri="{FF2B5EF4-FFF2-40B4-BE49-F238E27FC236}">
                <a16:creationId xmlns:a16="http://schemas.microsoft.com/office/drawing/2014/main" id="{A0B28886-2DA1-455B-BED5-6DD9314559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2084" y="3128963"/>
            <a:ext cx="2317329" cy="3089772"/>
          </a:xfrm>
          <a:prstGeom prst="rect">
            <a:avLst/>
          </a:prstGeom>
        </p:spPr>
      </p:pic>
      <p:sp>
        <p:nvSpPr>
          <p:cNvPr id="9" name="CuadroTexto 8">
            <a:extLst>
              <a:ext uri="{FF2B5EF4-FFF2-40B4-BE49-F238E27FC236}">
                <a16:creationId xmlns:a16="http://schemas.microsoft.com/office/drawing/2014/main" id="{EB734104-6B8C-4781-BF9A-E6580C0CDF90}"/>
              </a:ext>
            </a:extLst>
          </p:cNvPr>
          <p:cNvSpPr txBox="1"/>
          <p:nvPr/>
        </p:nvSpPr>
        <p:spPr>
          <a:xfrm>
            <a:off x="4412084" y="6268522"/>
            <a:ext cx="2317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dirty="0"/>
              <a:t>Colonia de termitas</a:t>
            </a:r>
            <a:endParaRPr lang="es-CO" dirty="0"/>
          </a:p>
        </p:txBody>
      </p:sp>
      <p:pic>
        <p:nvPicPr>
          <p:cNvPr id="11" name="Imagen 10" descr="Un conjunto de árboles&#10;&#10;Descripción generada automáticamente con confianza baja">
            <a:extLst>
              <a:ext uri="{FF2B5EF4-FFF2-40B4-BE49-F238E27FC236}">
                <a16:creationId xmlns:a16="http://schemas.microsoft.com/office/drawing/2014/main" id="{FE6272BA-277E-407A-9D25-5E197975AD5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0726" y="3167063"/>
            <a:ext cx="4514850" cy="3009900"/>
          </a:xfrm>
          <a:prstGeom prst="rect">
            <a:avLst/>
          </a:prstGeom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6B2970C8-F79A-4527-B842-6DFE1FC50D00}"/>
              </a:ext>
            </a:extLst>
          </p:cNvPr>
          <p:cNvSpPr txBox="1"/>
          <p:nvPr/>
        </p:nvSpPr>
        <p:spPr>
          <a:xfrm>
            <a:off x="7070822" y="6176963"/>
            <a:ext cx="2317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dirty="0"/>
              <a:t>Colonia de abejas</a:t>
            </a:r>
            <a:endParaRPr lang="es-CO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Entrada de lápiz 3">
                <a:extLst>
                  <a:ext uri="{FF2B5EF4-FFF2-40B4-BE49-F238E27FC236}">
                    <a16:creationId xmlns:a16="http://schemas.microsoft.com/office/drawing/2014/main" id="{C2624F5D-22EE-4637-AEF5-B63B5404722B}"/>
                  </a:ext>
                </a:extLst>
              </p14:cNvPr>
              <p14:cNvContentPartPr/>
              <p14:nvPr/>
            </p14:nvContentPartPr>
            <p14:xfrm>
              <a:off x="3370956" y="4262396"/>
              <a:ext cx="420840" cy="375840"/>
            </p14:xfrm>
          </p:contentPart>
        </mc:Choice>
        <mc:Fallback>
          <p:pic>
            <p:nvPicPr>
              <p:cNvPr id="4" name="Entrada de lápiz 3">
                <a:extLst>
                  <a:ext uri="{FF2B5EF4-FFF2-40B4-BE49-F238E27FC236}">
                    <a16:creationId xmlns:a16="http://schemas.microsoft.com/office/drawing/2014/main" id="{C2624F5D-22EE-4637-AEF5-B63B5404722B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362316" y="4253396"/>
                <a:ext cx="438480" cy="393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702474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E113D50-DD53-461B-9068-39C29D7EC1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Cambiar una parte de un sistema puede afectar a otras partes o al sistema completo. 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A992E4F-E72B-43F6-B978-10E39E7292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Puede ser posible predecir estos cambios en los patrones de comportamiento.</a:t>
            </a:r>
          </a:p>
          <a:p>
            <a:r>
              <a:rPr lang="es-MX" dirty="0"/>
              <a:t>Para los sistemas que aprenden y se adaptan, el crecimiento y el grado de adaptación dependen de qué tan bien el sistema esté comprometido con su entorno. </a:t>
            </a:r>
          </a:p>
          <a:p>
            <a:r>
              <a:rPr lang="es-MX" dirty="0"/>
              <a:t>Algunos sistemas admiten otros sistemas, manteniendo el otro sistema para evitar fallas. </a:t>
            </a:r>
          </a:p>
        </p:txBody>
      </p:sp>
      <p:pic>
        <p:nvPicPr>
          <p:cNvPr id="4" name="Picture 4" descr="Sinergia, el vuelo de los gansos - Amigastronomicas">
            <a:extLst>
              <a:ext uri="{FF2B5EF4-FFF2-40B4-BE49-F238E27FC236}">
                <a16:creationId xmlns:a16="http://schemas.microsoft.com/office/drawing/2014/main" id="{C676090B-28C9-4447-B183-A28328FEFB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4527074"/>
            <a:ext cx="4005261" cy="2002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98793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D114761-E795-4627-AA17-957B4DEC3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Los objetivos de la teoría de sistemas son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1868525-9013-4FD7-BB2B-BC16468295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/>
              <a:t>modelar la dinámica, </a:t>
            </a:r>
          </a:p>
          <a:p>
            <a:r>
              <a:rPr lang="es-MX" dirty="0"/>
              <a:t>las limitaciones, </a:t>
            </a:r>
          </a:p>
          <a:p>
            <a:r>
              <a:rPr lang="es-MX" dirty="0"/>
              <a:t>las condiciones de un sistema y </a:t>
            </a:r>
          </a:p>
          <a:p>
            <a:r>
              <a:rPr lang="es-MX" dirty="0"/>
              <a:t>Dilucidar los principios (como el propósito, la medida, los métodos, las herramientas) que se pueden discernir y aplicar a otros sistemas en todos los niveles de anidación, y en un amplio espectro. </a:t>
            </a:r>
          </a:p>
          <a:p>
            <a:r>
              <a:rPr lang="es-ES" dirty="0"/>
              <a:t>La teoría general de sistemas trata sobre el desarrollo de conceptos y principios de amplia aplicación, en oposición a conceptos y principios específicos de un dominio de conocimiento.</a:t>
            </a:r>
            <a:endParaRPr lang="es-CO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4196658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B572E86-8330-46DA-89BB-3066C2EEA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El pensamiento sistémico es la capacidad o destreza para realizar la resolución de problemas en sistemas complejos.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30E4A11-17F3-43FF-9E77-A226CFA468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343149"/>
            <a:ext cx="10515600" cy="38338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s-ES" dirty="0"/>
              <a:t>Un sistema es una entidad con partes interrelacionadas e interdependientes; está definido por sus límites y es más que la suma de sus partes (subsistema). </a:t>
            </a:r>
          </a:p>
          <a:p>
            <a:pPr>
              <a:lnSpc>
                <a:spcPct val="150000"/>
              </a:lnSpc>
            </a:pPr>
            <a:r>
              <a:rPr lang="es-ES" dirty="0"/>
              <a:t>Cambiar una parte del sistema afecta a otras partes y a todo el sistema, con patrones de comportamiento predecibles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8278986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B47FBCF-FF43-4ED9-A2AD-503DF9A73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Un sistema complejo es un sistema compuesto por muchos componentes que pueden interactuar entre sí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2513098-D2A1-4A1B-96A1-55C205CD2C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77155"/>
            <a:ext cx="10515600" cy="409980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s-ES" dirty="0"/>
              <a:t>Ejemplos de sistemas complejos son el clima global, los organismos, el cerebro humano, la infraestructura como la red eléctrica, los sistemas de transporte o comunicación, las organizaciones sociales y económicas (como las ciudades), un ecosistema, una célula viva … todo el universo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974264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63489C2-F336-457C-8E9B-9F0E18A04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MX" dirty="0"/>
              <a:t>Simular es el proceso de estudiar el comportamiento de un sistema existente o que será construido</a:t>
            </a:r>
            <a:r>
              <a:rPr lang="es-MX" sz="2000" dirty="0"/>
              <a:t> </a:t>
            </a:r>
            <a:r>
              <a:rPr lang="en-US" sz="2000" dirty="0" err="1"/>
              <a:t>Kheir</a:t>
            </a:r>
            <a:r>
              <a:rPr lang="en-US" sz="2000" dirty="0"/>
              <a:t> (1996) </a:t>
            </a:r>
            <a:r>
              <a:rPr lang="es-MX" dirty="0"/>
              <a:t>…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C7B996D-8434-4B6C-92A5-B85E664C4A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88443"/>
            <a:ext cx="10515600" cy="4088519"/>
          </a:xfrm>
        </p:spPr>
        <p:txBody>
          <a:bodyPr/>
          <a:lstStyle/>
          <a:p>
            <a:r>
              <a:rPr lang="es-MX" dirty="0"/>
              <a:t>Donde el punto de partida es observar el comportamiento </a:t>
            </a:r>
            <a:r>
              <a:rPr lang="es-MX" dirty="0">
                <a:solidFill>
                  <a:srgbClr val="FF0000"/>
                </a:solidFill>
              </a:rPr>
              <a:t>de un modelo que representa al sistema.</a:t>
            </a:r>
          </a:p>
          <a:p>
            <a:r>
              <a:rPr lang="es-CO" dirty="0"/>
              <a:t>Simular se considera como el arte de experimentar con modelos.</a:t>
            </a:r>
          </a:p>
          <a:p>
            <a:endParaRPr lang="es-CO" dirty="0"/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339AA7CB-6182-49DC-B7D1-5EF18ACAC530}"/>
              </a:ext>
            </a:extLst>
          </p:cNvPr>
          <p:cNvSpPr txBox="1"/>
          <p:nvPr/>
        </p:nvSpPr>
        <p:spPr>
          <a:xfrm>
            <a:off x="1117600" y="3535014"/>
            <a:ext cx="6096000" cy="2957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i="1" dirty="0">
                <a:solidFill>
                  <a:srgbClr val="FF0000"/>
                </a:solidFill>
              </a:rPr>
              <a:t>Art</a:t>
            </a:r>
            <a:r>
              <a:rPr lang="en-US" i="1" dirty="0"/>
              <a:t>: early 13c., "</a:t>
            </a:r>
            <a:r>
              <a:rPr lang="en-US" i="1" dirty="0">
                <a:solidFill>
                  <a:srgbClr val="FF0000"/>
                </a:solidFill>
              </a:rPr>
              <a:t>skill as a result of learning or practice</a:t>
            </a:r>
            <a:r>
              <a:rPr lang="en-US" i="1" dirty="0"/>
              <a:t>," from Old French art (10c.), from Latin </a:t>
            </a:r>
            <a:r>
              <a:rPr lang="en-US" i="1" dirty="0" err="1"/>
              <a:t>artem</a:t>
            </a:r>
            <a:r>
              <a:rPr lang="en-US" i="1" dirty="0"/>
              <a:t> (nominative </a:t>
            </a:r>
            <a:r>
              <a:rPr lang="en-US" i="1" dirty="0" err="1"/>
              <a:t>ars</a:t>
            </a:r>
            <a:r>
              <a:rPr lang="en-US" i="1" dirty="0"/>
              <a:t>) "work of art; practical skill; a business, craft," from PIE *</a:t>
            </a:r>
            <a:r>
              <a:rPr lang="en-US" i="1" dirty="0" err="1"/>
              <a:t>ar-ti</a:t>
            </a:r>
            <a:r>
              <a:rPr lang="en-US" i="1" dirty="0"/>
              <a:t>- (source also of Sanskrit </a:t>
            </a:r>
            <a:r>
              <a:rPr lang="en-US" i="1" dirty="0" err="1"/>
              <a:t>rtih</a:t>
            </a:r>
            <a:r>
              <a:rPr lang="en-US" i="1" dirty="0"/>
              <a:t> "manner, mode;" Greek arti "just," </a:t>
            </a:r>
            <a:r>
              <a:rPr lang="en-US" i="1" dirty="0" err="1"/>
              <a:t>artios</a:t>
            </a:r>
            <a:r>
              <a:rPr lang="en-US" i="1" dirty="0"/>
              <a:t> "complete, suitable," </a:t>
            </a:r>
            <a:r>
              <a:rPr lang="en-US" i="1" dirty="0" err="1"/>
              <a:t>artizein</a:t>
            </a:r>
            <a:r>
              <a:rPr lang="en-US" i="1" dirty="0"/>
              <a:t> "to prepare;" Latin </a:t>
            </a:r>
            <a:r>
              <a:rPr lang="en-US" i="1" dirty="0" err="1"/>
              <a:t>artus</a:t>
            </a:r>
            <a:r>
              <a:rPr lang="en-US" i="1" dirty="0"/>
              <a:t> "joint;" Armenian </a:t>
            </a:r>
            <a:r>
              <a:rPr lang="en-US" i="1" dirty="0" err="1"/>
              <a:t>arnam</a:t>
            </a:r>
            <a:r>
              <a:rPr lang="en-US" i="1" dirty="0"/>
              <a:t> "make;" German art "manner, mode"), from root *</a:t>
            </a:r>
            <a:r>
              <a:rPr lang="en-US" i="1" dirty="0" err="1"/>
              <a:t>ar</a:t>
            </a:r>
            <a:r>
              <a:rPr lang="en-US" i="1" dirty="0"/>
              <a:t>- "fit together, join" (see arm (n.1)).</a:t>
            </a:r>
            <a:endParaRPr lang="es-CO" dirty="0"/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0C405CA-F3FF-4FC5-AE27-49CD2A263C33}"/>
              </a:ext>
            </a:extLst>
          </p:cNvPr>
          <p:cNvSpPr/>
          <p:nvPr/>
        </p:nvSpPr>
        <p:spPr>
          <a:xfrm>
            <a:off x="1117600" y="6460419"/>
            <a:ext cx="6096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200" dirty="0"/>
              <a:t>http://www.etymonline.com/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B4672E86-2215-49D0-9D9E-9CD5BC2C8C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23226" y="3465218"/>
            <a:ext cx="3330574" cy="3224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6054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E78A35BD-07EA-4FBF-927D-2747F23683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onceptos de Modelado de Sistemas</a:t>
            </a:r>
          </a:p>
        </p:txBody>
      </p:sp>
      <p:sp>
        <p:nvSpPr>
          <p:cNvPr id="5" name="Subtítulo 4">
            <a:extLst>
              <a:ext uri="{FF2B5EF4-FFF2-40B4-BE49-F238E27FC236}">
                <a16:creationId xmlns:a16="http://schemas.microsoft.com/office/drawing/2014/main" id="{1C04FEFD-C635-4F27-B874-48CE3E9C59F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284143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3CF989-5630-4501-B866-C8B259BA6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4400" dirty="0"/>
              <a:t>Modelado, proceso abstracción y representación (el modelo) de un objeto o un Fenómeno…</a:t>
            </a:r>
            <a:endParaRPr lang="es-CO" sz="44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7E7981F7-8D30-4970-9EDD-48FA6B2AA2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7</a:t>
            </a:fld>
            <a:endParaRPr lang="es-ES" noProof="0"/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335356B9-811D-4CD0-AA23-2D8A3A47DD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B5262AE5-05AF-4CA8-93B5-BCEC5C4B60BA}"/>
              </a:ext>
            </a:extLst>
          </p:cNvPr>
          <p:cNvSpPr txBox="1">
            <a:spLocks/>
          </p:cNvSpPr>
          <p:nvPr/>
        </p:nvSpPr>
        <p:spPr>
          <a:xfrm>
            <a:off x="756802" y="493059"/>
            <a:ext cx="5122652" cy="3759253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Modelos Numéricos</a:t>
            </a:r>
          </a:p>
          <a:p>
            <a:r>
              <a:rPr lang="es-ES" dirty="0"/>
              <a:t>Modelos en arcilla</a:t>
            </a:r>
          </a:p>
          <a:p>
            <a:r>
              <a:rPr lang="es-ES" dirty="0"/>
              <a:t>Modelos en madera</a:t>
            </a:r>
          </a:p>
          <a:p>
            <a:r>
              <a:rPr lang="es-ES" dirty="0"/>
              <a:t>Modelos UML</a:t>
            </a:r>
          </a:p>
          <a:p>
            <a:r>
              <a:rPr lang="es-ES" dirty="0"/>
              <a:t>Modelos </a:t>
            </a:r>
            <a:r>
              <a:rPr lang="es-ES" dirty="0" err="1"/>
              <a:t>SysML</a:t>
            </a:r>
            <a:endParaRPr lang="es-ES" dirty="0"/>
          </a:p>
          <a:p>
            <a:r>
              <a:rPr lang="es-ES" dirty="0"/>
              <a:t>Modelos de Procesos</a:t>
            </a:r>
          </a:p>
          <a:p>
            <a:r>
              <a:rPr lang="es-ES" dirty="0"/>
              <a:t>Modelos Causales</a:t>
            </a:r>
          </a:p>
          <a:p>
            <a:r>
              <a:rPr lang="es-ES" dirty="0"/>
              <a:t>Modelos E-R</a:t>
            </a:r>
          </a:p>
          <a:p>
            <a:r>
              <a:rPr lang="es-ES" dirty="0"/>
              <a:t>Modelos de Flujos y Niveles</a:t>
            </a:r>
          </a:p>
          <a:p>
            <a:r>
              <a:rPr lang="es-ES" dirty="0"/>
              <a:t>Modelos y Más Modelos</a:t>
            </a:r>
          </a:p>
          <a:p>
            <a:endParaRPr lang="es-CO" dirty="0"/>
          </a:p>
        </p:txBody>
      </p:sp>
      <p:pic>
        <p:nvPicPr>
          <p:cNvPr id="9" name="Imagen 8" descr="Imagen que contiene homínido&#10;&#10;Descripción generada con confianza alta">
            <a:extLst>
              <a:ext uri="{FF2B5EF4-FFF2-40B4-BE49-F238E27FC236}">
                <a16:creationId xmlns:a16="http://schemas.microsoft.com/office/drawing/2014/main" id="{06326D11-362E-4FF1-BC4E-E40DFC7B45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4567" y="730169"/>
            <a:ext cx="3209774" cy="2698831"/>
          </a:xfrm>
          <a:prstGeom prst="rect">
            <a:avLst/>
          </a:prstGeom>
        </p:spPr>
      </p:pic>
      <p:pic>
        <p:nvPicPr>
          <p:cNvPr id="10" name="Imagen 9" descr="Imagen que contiene captura de pantalla&#10;&#10;Descripción generada con confianza alta">
            <a:extLst>
              <a:ext uri="{FF2B5EF4-FFF2-40B4-BE49-F238E27FC236}">
                <a16:creationId xmlns:a16="http://schemas.microsoft.com/office/drawing/2014/main" id="{165C1432-944E-4C43-87CA-C952F7D869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0846" y="4337151"/>
            <a:ext cx="3128121" cy="2384324"/>
          </a:xfrm>
          <a:prstGeom prst="rect">
            <a:avLst/>
          </a:prstGeom>
        </p:spPr>
      </p:pic>
      <p:grpSp>
        <p:nvGrpSpPr>
          <p:cNvPr id="31" name="Grupo 30">
            <a:extLst>
              <a:ext uri="{FF2B5EF4-FFF2-40B4-BE49-F238E27FC236}">
                <a16:creationId xmlns:a16="http://schemas.microsoft.com/office/drawing/2014/main" id="{027DDA8F-F71F-4F81-A0FE-1056202FF400}"/>
              </a:ext>
            </a:extLst>
          </p:cNvPr>
          <p:cNvGrpSpPr/>
          <p:nvPr/>
        </p:nvGrpSpPr>
        <p:grpSpPr>
          <a:xfrm>
            <a:off x="4373324" y="3298316"/>
            <a:ext cx="2725560" cy="2203200"/>
            <a:chOff x="4373324" y="3298316"/>
            <a:chExt cx="2725560" cy="2203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416BC427-D62B-458D-AEAA-188D7B78BBB0}"/>
                    </a:ext>
                  </a:extLst>
                </p14:cNvPr>
                <p14:cNvContentPartPr/>
                <p14:nvPr/>
              </p14:nvContentPartPr>
              <p14:xfrm>
                <a:off x="5781644" y="3629876"/>
                <a:ext cx="334080" cy="43848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416BC427-D62B-458D-AEAA-188D7B78BBB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773004" y="3621236"/>
                  <a:ext cx="351720" cy="45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268440A3-4D89-48E0-A04D-4D4A5DA59CAD}"/>
                    </a:ext>
                  </a:extLst>
                </p14:cNvPr>
                <p14:cNvContentPartPr/>
                <p14:nvPr/>
              </p14:nvContentPartPr>
              <p14:xfrm>
                <a:off x="5530364" y="3500996"/>
                <a:ext cx="399240" cy="30312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268440A3-4D89-48E0-A04D-4D4A5DA59CAD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521364" y="3491996"/>
                  <a:ext cx="416880" cy="32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E678DC4E-A946-46EE-9F3A-C6321BA73F3D}"/>
                    </a:ext>
                  </a:extLst>
                </p14:cNvPr>
                <p14:cNvContentPartPr/>
                <p14:nvPr/>
              </p14:nvContentPartPr>
              <p14:xfrm>
                <a:off x="6114644" y="3298316"/>
                <a:ext cx="984240" cy="44964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E678DC4E-A946-46EE-9F3A-C6321BA73F3D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105644" y="3289676"/>
                  <a:ext cx="1001880" cy="46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DDD6195B-6FBF-4DBA-B148-DA1BF3C8F736}"/>
                    </a:ext>
                  </a:extLst>
                </p14:cNvPr>
                <p14:cNvContentPartPr/>
                <p14:nvPr/>
              </p14:nvContentPartPr>
              <p14:xfrm>
                <a:off x="6220124" y="3596036"/>
                <a:ext cx="430920" cy="52488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DDD6195B-6FBF-4DBA-B148-DA1BF3C8F73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211124" y="3587036"/>
                  <a:ext cx="448560" cy="54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82179B25-D771-4B2E-A448-B8C22438C29E}"/>
                    </a:ext>
                  </a:extLst>
                </p14:cNvPr>
                <p14:cNvContentPartPr/>
                <p14:nvPr/>
              </p14:nvContentPartPr>
              <p14:xfrm>
                <a:off x="6258644" y="3655076"/>
                <a:ext cx="283320" cy="46584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82179B25-D771-4B2E-A448-B8C22438C29E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250004" y="3646076"/>
                  <a:ext cx="300960" cy="48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8791D7EB-73C9-478C-973D-17FC43E153A6}"/>
                    </a:ext>
                  </a:extLst>
                </p14:cNvPr>
                <p14:cNvContentPartPr/>
                <p14:nvPr/>
              </p14:nvContentPartPr>
              <p14:xfrm>
                <a:off x="6706484" y="3345116"/>
                <a:ext cx="136800" cy="53172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8791D7EB-73C9-478C-973D-17FC43E153A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6697484" y="3336116"/>
                  <a:ext cx="154440" cy="54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B9D31022-C919-46CD-BF68-B0B8DF574E77}"/>
                    </a:ext>
                  </a:extLst>
                </p14:cNvPr>
                <p14:cNvContentPartPr/>
                <p14:nvPr/>
              </p14:nvContentPartPr>
              <p14:xfrm>
                <a:off x="5499404" y="4403516"/>
                <a:ext cx="172080" cy="69624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B9D31022-C919-46CD-BF68-B0B8DF574E7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490764" y="4394516"/>
                  <a:ext cx="189720" cy="71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D05D44D7-D5C4-4665-8406-0FEA10BF265D}"/>
                    </a:ext>
                  </a:extLst>
                </p14:cNvPr>
                <p14:cNvContentPartPr/>
                <p14:nvPr/>
              </p14:nvContentPartPr>
              <p14:xfrm>
                <a:off x="5246684" y="4429076"/>
                <a:ext cx="231840" cy="27864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D05D44D7-D5C4-4665-8406-0FEA10BF265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238044" y="4420436"/>
                  <a:ext cx="249480" cy="29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672AC81F-B22F-4889-BED8-74EBF32901D2}"/>
                    </a:ext>
                  </a:extLst>
                </p14:cNvPr>
                <p14:cNvContentPartPr/>
                <p14:nvPr/>
              </p14:nvContentPartPr>
              <p14:xfrm>
                <a:off x="5337044" y="4700876"/>
                <a:ext cx="379440" cy="63108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672AC81F-B22F-4889-BED8-74EBF32901D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328044" y="4692236"/>
                  <a:ext cx="397080" cy="64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01809938-1EBA-428C-BAE6-EA0B2DF4E42B}"/>
                    </a:ext>
                  </a:extLst>
                </p14:cNvPr>
                <p14:cNvContentPartPr/>
                <p14:nvPr/>
              </p14:nvContentPartPr>
              <p14:xfrm>
                <a:off x="5181884" y="4756676"/>
                <a:ext cx="369000" cy="22788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01809938-1EBA-428C-BAE6-EA0B2DF4E42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172884" y="4748036"/>
                  <a:ext cx="38664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2B2238F0-EC5E-4854-9085-69FDC7B4C3D6}"/>
                    </a:ext>
                  </a:extLst>
                </p14:cNvPr>
                <p14:cNvContentPartPr/>
                <p14:nvPr/>
              </p14:nvContentPartPr>
              <p14:xfrm>
                <a:off x="5954804" y="4589276"/>
                <a:ext cx="78840" cy="28332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2B2238F0-EC5E-4854-9085-69FDC7B4C3D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945804" y="4580276"/>
                  <a:ext cx="9648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7CE13C2A-56AA-4F4E-8D12-82CA675C7D8F}"/>
                    </a:ext>
                  </a:extLst>
                </p14:cNvPr>
                <p14:cNvContentPartPr/>
                <p14:nvPr/>
              </p14:nvContentPartPr>
              <p14:xfrm>
                <a:off x="6022484" y="5020196"/>
                <a:ext cx="141480" cy="7920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7CE13C2A-56AA-4F4E-8D12-82CA675C7D8F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013484" y="5011556"/>
                  <a:ext cx="15912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5" name="Entrada de lápiz 24">
                  <a:extLst>
                    <a:ext uri="{FF2B5EF4-FFF2-40B4-BE49-F238E27FC236}">
                      <a16:creationId xmlns:a16="http://schemas.microsoft.com/office/drawing/2014/main" id="{A8EAD142-FC57-4A4F-90A3-3297466B4B1C}"/>
                    </a:ext>
                  </a:extLst>
                </p14:cNvPr>
                <p14:cNvContentPartPr/>
                <p14:nvPr/>
              </p14:nvContentPartPr>
              <p14:xfrm>
                <a:off x="4510844" y="4631756"/>
                <a:ext cx="947520" cy="869760"/>
              </p14:xfrm>
            </p:contentPart>
          </mc:Choice>
          <mc:Fallback>
            <p:pic>
              <p:nvPicPr>
                <p:cNvPr id="25" name="Entrada de lápiz 24">
                  <a:extLst>
                    <a:ext uri="{FF2B5EF4-FFF2-40B4-BE49-F238E27FC236}">
                      <a16:creationId xmlns:a16="http://schemas.microsoft.com/office/drawing/2014/main" id="{A8EAD142-FC57-4A4F-90A3-3297466B4B1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502204" y="4622756"/>
                  <a:ext cx="965160" cy="88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BAE80E92-93EF-49C7-A9AA-16B986E8A19A}"/>
                    </a:ext>
                  </a:extLst>
                </p14:cNvPr>
                <p14:cNvContentPartPr/>
                <p14:nvPr/>
              </p14:nvContentPartPr>
              <p14:xfrm>
                <a:off x="4373324" y="4272476"/>
                <a:ext cx="236520" cy="41544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BAE80E92-93EF-49C7-A9AA-16B986E8A19A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364324" y="4263476"/>
                  <a:ext cx="254160" cy="43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BF9CA385-0D95-45BC-B8B2-BE2D5E08032E}"/>
                    </a:ext>
                  </a:extLst>
                </p14:cNvPr>
                <p14:cNvContentPartPr/>
                <p14:nvPr/>
              </p14:nvContentPartPr>
              <p14:xfrm>
                <a:off x="4525964" y="4294796"/>
                <a:ext cx="340920" cy="46224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BF9CA385-0D95-45BC-B8B2-BE2D5E08032E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517324" y="4286156"/>
                  <a:ext cx="358560" cy="47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D62B1355-2473-4066-B393-6F708C22722A}"/>
                    </a:ext>
                  </a:extLst>
                </p14:cNvPr>
                <p14:cNvContentPartPr/>
                <p14:nvPr/>
              </p14:nvContentPartPr>
              <p14:xfrm>
                <a:off x="4510844" y="4670636"/>
                <a:ext cx="187560" cy="24120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D62B1355-2473-4066-B393-6F708C22722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502204" y="4661636"/>
                  <a:ext cx="20520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0" name="Entrada de lápiz 29">
                  <a:extLst>
                    <a:ext uri="{FF2B5EF4-FFF2-40B4-BE49-F238E27FC236}">
                      <a16:creationId xmlns:a16="http://schemas.microsoft.com/office/drawing/2014/main" id="{93798856-E2EC-454B-9FC6-237EA62D48EB}"/>
                    </a:ext>
                  </a:extLst>
                </p14:cNvPr>
                <p14:cNvContentPartPr/>
                <p14:nvPr/>
              </p14:nvContentPartPr>
              <p14:xfrm>
                <a:off x="4556924" y="5023796"/>
                <a:ext cx="422280" cy="98640"/>
              </p14:xfrm>
            </p:contentPart>
          </mc:Choice>
          <mc:Fallback>
            <p:pic>
              <p:nvPicPr>
                <p:cNvPr id="30" name="Entrada de lápiz 29">
                  <a:extLst>
                    <a:ext uri="{FF2B5EF4-FFF2-40B4-BE49-F238E27FC236}">
                      <a16:creationId xmlns:a16="http://schemas.microsoft.com/office/drawing/2014/main" id="{93798856-E2EC-454B-9FC6-237EA62D48EB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548284" y="5015156"/>
                  <a:ext cx="439920" cy="116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1013363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73E71C3-2AAC-4C91-9B39-DD776BF26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74735" y="640081"/>
            <a:ext cx="3377183" cy="3708895"/>
          </a:xfrm>
          <a:noFill/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100">
                <a:solidFill>
                  <a:schemeClr val="tx1"/>
                </a:solidFill>
                <a:ea typeface="+mj-ea"/>
                <a:cs typeface="+mj-cs"/>
              </a:rPr>
              <a:t>Ejercicio, modelar un avión solamente con el papel entregado</a:t>
            </a: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7E0A80E6-19C4-4618-B193-9DD31D0373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74735" y="4571999"/>
            <a:ext cx="3377184" cy="1645921"/>
          </a:xfrm>
          <a:noFill/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Marca el </a:t>
            </a:r>
            <a:r>
              <a:rPr lang="en-US" sz="2000" dirty="0" err="1">
                <a:solidFill>
                  <a:schemeClr val="tx1"/>
                </a:solidFill>
              </a:rPr>
              <a:t>avión</a:t>
            </a:r>
            <a:r>
              <a:rPr lang="en-US" sz="2000" dirty="0">
                <a:solidFill>
                  <a:schemeClr val="tx1"/>
                </a:solidFill>
              </a:rPr>
              <a:t> con </a:t>
            </a:r>
            <a:r>
              <a:rPr lang="en-US" sz="2000" dirty="0" err="1">
                <a:solidFill>
                  <a:schemeClr val="tx1"/>
                </a:solidFill>
              </a:rPr>
              <a:t>t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ompleto</a:t>
            </a:r>
            <a:r>
              <a:rPr lang="en-US" sz="2000" dirty="0">
                <a:solidFill>
                  <a:schemeClr val="tx1"/>
                </a:solidFill>
              </a:rPr>
              <a:t>; </a:t>
            </a:r>
            <a:r>
              <a:rPr lang="en-US" sz="2000" dirty="0" err="1">
                <a:solidFill>
                  <a:schemeClr val="tx1"/>
                </a:solidFill>
              </a:rPr>
              <a:t>además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debe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arle</a:t>
            </a:r>
            <a:r>
              <a:rPr lang="en-US" sz="2000" dirty="0">
                <a:solidFill>
                  <a:schemeClr val="tx1"/>
                </a:solidFill>
              </a:rPr>
              <a:t> un </a:t>
            </a:r>
            <a:r>
              <a:rPr lang="en-US" sz="2000" dirty="0" err="1">
                <a:solidFill>
                  <a:schemeClr val="tx1"/>
                </a:solidFill>
              </a:rPr>
              <a:t>nombre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entregalo</a:t>
            </a:r>
            <a:r>
              <a:rPr lang="en-US" sz="2000" dirty="0">
                <a:solidFill>
                  <a:schemeClr val="tx1"/>
                </a:solidFill>
              </a:rPr>
              <a:t> al finalizer el primer </a:t>
            </a:r>
            <a:r>
              <a:rPr lang="en-US" sz="2000" dirty="0" err="1">
                <a:solidFill>
                  <a:schemeClr val="tx1"/>
                </a:solidFill>
              </a:rPr>
              <a:t>bloque</a:t>
            </a:r>
            <a:r>
              <a:rPr lang="en-US" sz="2000" dirty="0">
                <a:solidFill>
                  <a:schemeClr val="tx1"/>
                </a:solidFill>
              </a:rPr>
              <a:t> de </a:t>
            </a:r>
            <a:r>
              <a:rPr lang="en-US" sz="2000" dirty="0" err="1">
                <a:solidFill>
                  <a:schemeClr val="tx1"/>
                </a:solidFill>
              </a:rPr>
              <a:t>clase</a:t>
            </a:r>
            <a:r>
              <a:rPr lang="en-US" sz="2000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5" name="Imagen 4" descr="Imagen que contiene sobre&#10;&#10;Descripción generada con confianza alta">
            <a:extLst>
              <a:ext uri="{FF2B5EF4-FFF2-40B4-BE49-F238E27FC236}">
                <a16:creationId xmlns:a16="http://schemas.microsoft.com/office/drawing/2014/main" id="{13CEE7BA-678E-405B-9999-676DA0E0FAD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919" r="13625"/>
          <a:stretch/>
        </p:blipFill>
        <p:spPr>
          <a:xfrm>
            <a:off x="20" y="2160494"/>
            <a:ext cx="5160987" cy="469750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910E3CE-877D-4B08-97A2-328529148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926476" y="6356350"/>
            <a:ext cx="625443" cy="365125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r">
              <a:spcAft>
                <a:spcPts val="600"/>
              </a:spcAft>
              <a:defRPr/>
            </a:pPr>
            <a:fld id="{19B51A1E-902D-48AF-9020-955120F399B6}" type="slidenum">
              <a:rPr lang="en-US" i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algn="r">
                <a:spcAft>
                  <a:spcPts val="600"/>
                </a:spcAft>
                <a:defRPr/>
              </a:pPr>
              <a:t>18</a:t>
            </a:fld>
            <a:endParaRPr lang="en-US" i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A5C4D2B5-BF23-411D-82EF-416C3FDEC2D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482" r="5582"/>
          <a:stretch/>
        </p:blipFill>
        <p:spPr>
          <a:xfrm rot="18869253">
            <a:off x="3786872" y="23246"/>
            <a:ext cx="3040589" cy="44787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3963265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C2AE28E-3364-4755-9BAB-1EA074D58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¿Cómo es tu avión respecto al de los compañeros?</a:t>
            </a:r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AB44BD6D-38A8-40BB-9B9C-0E4B16E933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19</a:t>
            </a:fld>
            <a:endParaRPr lang="es-ES" noProof="0"/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CB074931-20DC-4EF9-A101-20CDC2FA13B4}"/>
              </a:ext>
            </a:extLst>
          </p:cNvPr>
          <p:cNvSpPr/>
          <p:nvPr/>
        </p:nvSpPr>
        <p:spPr>
          <a:xfrm>
            <a:off x="516834" y="2055516"/>
            <a:ext cx="4646009" cy="235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S" sz="2000" dirty="0"/>
              <a:t>Abstraer es Formar mediante una operación intelectual una idea mental o noción de un objeto extrayendo de los objetos reales particulares los rasgos esenciales, comunes a todos ellos</a:t>
            </a:r>
            <a:endParaRPr lang="es-CO" sz="2000" dirty="0"/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2A46FF0E-8772-4422-AB8F-0A04EA8BD31A}"/>
              </a:ext>
            </a:extLst>
          </p:cNvPr>
          <p:cNvSpPr txBox="1">
            <a:spLocks/>
          </p:cNvSpPr>
          <p:nvPr/>
        </p:nvSpPr>
        <p:spPr>
          <a:xfrm>
            <a:off x="516834" y="4989688"/>
            <a:ext cx="4378723" cy="1549223"/>
          </a:xfrm>
          <a:prstGeom prst="rect">
            <a:avLst/>
          </a:prstGeom>
        </p:spPr>
        <p:txBody>
          <a:bodyPr/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sz="2000" dirty="0"/>
              <a:t>Todos los aviones tienen …</a:t>
            </a:r>
          </a:p>
          <a:p>
            <a:r>
              <a:rPr lang="es-CO" sz="2000" dirty="0"/>
              <a:t>Recordar las Nociones Programación orientada a objeto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CB5ACD97-FF8C-439D-953E-BB2266501E64}"/>
              </a:ext>
            </a:extLst>
          </p:cNvPr>
          <p:cNvSpPr/>
          <p:nvPr/>
        </p:nvSpPr>
        <p:spPr>
          <a:xfrm>
            <a:off x="7817625" y="1767226"/>
            <a:ext cx="2578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sz="2000" dirty="0"/>
              <a:t>¿ABSTRAER ES ARTE?</a:t>
            </a:r>
          </a:p>
          <a:p>
            <a:pPr algn="ctr"/>
            <a:endParaRPr lang="es-CO" sz="2000" dirty="0"/>
          </a:p>
          <a:p>
            <a:pPr algn="ctr"/>
            <a:r>
              <a:rPr lang="es-CO" sz="2000" dirty="0"/>
              <a:t>¿Qué crees que sea?</a:t>
            </a:r>
          </a:p>
        </p:txBody>
      </p:sp>
      <p:pic>
        <p:nvPicPr>
          <p:cNvPr id="7" name="Imagen 6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60E8B723-6733-4273-9AB9-6D7FF08AEC0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9769"/>
          <a:stretch/>
        </p:blipFill>
        <p:spPr>
          <a:xfrm>
            <a:off x="6972647" y="3373057"/>
            <a:ext cx="4267968" cy="2957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8720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589213" y="1102659"/>
            <a:ext cx="8915399" cy="4132281"/>
          </a:xfrm>
        </p:spPr>
        <p:txBody>
          <a:bodyPr>
            <a:noAutofit/>
          </a:bodyPr>
          <a:lstStyle/>
          <a:p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br>
              <a:rPr lang="es-CO" sz="3600" dirty="0"/>
            </a:br>
            <a:endParaRPr lang="es-CO" sz="36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2589213" y="5234940"/>
            <a:ext cx="8915399" cy="668722"/>
          </a:xfrm>
        </p:spPr>
        <p:txBody>
          <a:bodyPr/>
          <a:lstStyle/>
          <a:p>
            <a:r>
              <a:rPr lang="es-CO" dirty="0"/>
              <a:t>John Locke 1632 - 1704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1116BE2C-5808-4D83-ADA8-EF6EEEC42A18}"/>
              </a:ext>
            </a:extLst>
          </p:cNvPr>
          <p:cNvSpPr/>
          <p:nvPr/>
        </p:nvSpPr>
        <p:spPr>
          <a:xfrm>
            <a:off x="2913530" y="1905471"/>
            <a:ext cx="836407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3200" dirty="0"/>
              <a:t>El propósito de la educación no es perfeccionar a los jóvenes en alguna de las ciencias, sino abrir su mente y disponerla de modo que sea capaz de dedicarse a cualquiera de ellas cuando se lo proponga.</a:t>
            </a:r>
          </a:p>
        </p:txBody>
      </p:sp>
    </p:spTree>
    <p:extLst>
      <p:ext uri="{BB962C8B-B14F-4D97-AF65-F5344CB8AC3E}">
        <p14:creationId xmlns:p14="http://schemas.microsoft.com/office/powerpoint/2010/main" val="26091567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9073CDC-0B5D-44F4-937E-09D46377F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laramente! Es un Golden </a:t>
            </a:r>
            <a:r>
              <a:rPr lang="es-CO" dirty="0" err="1"/>
              <a:t>Retriever</a:t>
            </a:r>
            <a:endParaRPr lang="es-CO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CB3DB06F-281A-4AD3-9A1D-3EA0552DC8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20</a:t>
            </a:fld>
            <a:endParaRPr lang="es-ES" noProof="0"/>
          </a:p>
        </p:txBody>
      </p:sp>
      <p:pic>
        <p:nvPicPr>
          <p:cNvPr id="4" name="Marcador de contenido 4" descr="Imagen que contiene animal, sentado&#10;&#10;Descripción generada con confianza alta">
            <a:extLst>
              <a:ext uri="{FF2B5EF4-FFF2-40B4-BE49-F238E27FC236}">
                <a16:creationId xmlns:a16="http://schemas.microsoft.com/office/drawing/2014/main" id="{7EC473CE-DBF6-4A01-98BA-CCD7E37439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8032" y="2302075"/>
            <a:ext cx="8915400" cy="3103673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F32F635E-A359-4FB5-AC17-833319479541}"/>
              </a:ext>
            </a:extLst>
          </p:cNvPr>
          <p:cNvSpPr/>
          <p:nvPr/>
        </p:nvSpPr>
        <p:spPr>
          <a:xfrm>
            <a:off x="7178645" y="5405748"/>
            <a:ext cx="36647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1100" dirty="0"/>
              <a:t>http://javiervalderrama.blogspot.com.co/2010/06/</a:t>
            </a:r>
          </a:p>
        </p:txBody>
      </p:sp>
    </p:spTree>
    <p:extLst>
      <p:ext uri="{BB962C8B-B14F-4D97-AF65-F5344CB8AC3E}">
        <p14:creationId xmlns:p14="http://schemas.microsoft.com/office/powerpoint/2010/main" val="40931096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3DB7971-0F57-4EE6-83CF-9766F79EDB9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s-CO" sz="1600" dirty="0"/>
              <a:t>¿El Avión tiene la capacidad de Volar?</a:t>
            </a:r>
          </a:p>
          <a:p>
            <a:r>
              <a:rPr lang="es-CO" sz="1600" dirty="0"/>
              <a:t>¿Tiene las mismas dimensiones?</a:t>
            </a:r>
          </a:p>
          <a:p>
            <a:r>
              <a:rPr lang="es-CO" sz="1600" dirty="0"/>
              <a:t>¿Cuánto tiempo permanece en vuelo?</a:t>
            </a:r>
          </a:p>
          <a:p>
            <a:r>
              <a:rPr lang="es-CO" sz="1600" dirty="0"/>
              <a:t>¿Qué factores influyen en el desempeño del avión?</a:t>
            </a:r>
          </a:p>
          <a:p>
            <a:r>
              <a:rPr lang="es-CO" sz="1600" dirty="0"/>
              <a:t>¿Cuáles son los requisitos? ¿Tipo de Avión?</a:t>
            </a:r>
          </a:p>
          <a:p>
            <a:endParaRPr lang="es-CO" sz="1600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D8EEC59B-9AF2-49A9-A969-4BE051FA6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/>
            <a:fld id="{19B51A1E-902D-48AF-9020-955120F399B6}" type="slidenum">
              <a:rPr lang="es-ES" noProof="0" smtClean="0"/>
              <a:pPr rtl="0"/>
              <a:t>21</a:t>
            </a:fld>
            <a:endParaRPr lang="es-ES" noProof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DEA38E1B-9EB1-4200-921B-E50FEC946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r las características del modelo</a:t>
            </a:r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39F53D9E-57F3-4F72-91F8-D2E53A5885D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s-CO" sz="1800" dirty="0"/>
              <a:t>Las características y el nivel de detalle depende del Nivel de Abstracción el cuál depende de quién modela y del alcance del problema.</a:t>
            </a:r>
          </a:p>
          <a:p>
            <a:endParaRPr lang="es-CO" sz="1800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E6ADBD8F-249A-4E50-8ADA-0D77E631D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9681" y="3824475"/>
            <a:ext cx="1619276" cy="2295525"/>
          </a:xfrm>
          <a:prstGeom prst="rect">
            <a:avLst/>
          </a:prstGeom>
        </p:spPr>
      </p:pic>
      <p:pic>
        <p:nvPicPr>
          <p:cNvPr id="7" name="Imagen 6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A80331B2-7322-4FC1-94DE-6670420044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19" y="3808062"/>
            <a:ext cx="1468253" cy="2295526"/>
          </a:xfrm>
          <a:prstGeom prst="rect">
            <a:avLst/>
          </a:prstGeom>
        </p:spPr>
      </p:pic>
      <p:pic>
        <p:nvPicPr>
          <p:cNvPr id="8" name="Imagen 7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5B9013C9-886C-4424-B881-2EEA432A93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4401" y="3808063"/>
            <a:ext cx="1698689" cy="2295525"/>
          </a:xfrm>
          <a:prstGeom prst="rect">
            <a:avLst/>
          </a:prstGeom>
        </p:spPr>
      </p:pic>
      <p:pic>
        <p:nvPicPr>
          <p:cNvPr id="9" name="Imagen 8" descr="Imagen que contiene texto, mapa&#10;&#10;Descripción generada con confianza muy alta">
            <a:extLst>
              <a:ext uri="{FF2B5EF4-FFF2-40B4-BE49-F238E27FC236}">
                <a16:creationId xmlns:a16="http://schemas.microsoft.com/office/drawing/2014/main" id="{3E945338-5251-494C-A6F0-C20C00FC8E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7526" y="3808062"/>
            <a:ext cx="1696961" cy="2295526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9562BF75-0F34-4E60-A28F-8C33B884B85A}"/>
              </a:ext>
            </a:extLst>
          </p:cNvPr>
          <p:cNvSpPr/>
          <p:nvPr/>
        </p:nvSpPr>
        <p:spPr>
          <a:xfrm rot="16200000">
            <a:off x="641231" y="4494159"/>
            <a:ext cx="209384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ás Detalle</a:t>
            </a:r>
          </a:p>
          <a:p>
            <a:pPr algn="ctr"/>
            <a:r>
              <a:rPr lang="es-CO" dirty="0"/>
              <a:t>Más Complejo</a:t>
            </a:r>
          </a:p>
          <a:p>
            <a:pPr algn="ctr"/>
            <a:r>
              <a:rPr lang="es-CO" dirty="0"/>
              <a:t>Menos Abstracto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E1EF9F9-A8CA-4D6A-9902-5FE92D539CAD}"/>
              </a:ext>
            </a:extLst>
          </p:cNvPr>
          <p:cNvSpPr/>
          <p:nvPr/>
        </p:nvSpPr>
        <p:spPr>
          <a:xfrm rot="5400000">
            <a:off x="9573760" y="4491756"/>
            <a:ext cx="209865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dirty="0"/>
              <a:t>Menos Detalle</a:t>
            </a:r>
          </a:p>
          <a:p>
            <a:pPr algn="ctr"/>
            <a:r>
              <a:rPr lang="es-CO" dirty="0"/>
              <a:t>Menos Complejo</a:t>
            </a:r>
          </a:p>
          <a:p>
            <a:pPr algn="ctr"/>
            <a:r>
              <a:rPr lang="es-CO" dirty="0"/>
              <a:t>Más Abstracto</a:t>
            </a:r>
          </a:p>
        </p:txBody>
      </p:sp>
    </p:spTree>
    <p:extLst>
      <p:ext uri="{BB962C8B-B14F-4D97-AF65-F5344CB8AC3E}">
        <p14:creationId xmlns:p14="http://schemas.microsoft.com/office/powerpoint/2010/main" val="4128273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F4F2872-B640-4BF0-9C7F-A114F3AB4E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Modelar no es una tarea sencill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C6A5017-7174-43C0-BF77-25F4286C91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90122" y="1905000"/>
            <a:ext cx="7714490" cy="4006222"/>
          </a:xfrm>
        </p:spPr>
        <p:txBody>
          <a:bodyPr/>
          <a:lstStyle/>
          <a:p>
            <a:r>
              <a:rPr lang="es-CO" sz="2400" dirty="0"/>
              <a:t>¿Cómo crear, desarrollar, implementar algo que es tan complejo?.</a:t>
            </a:r>
            <a:endParaRPr lang="es-CO" dirty="0"/>
          </a:p>
          <a:p>
            <a:pPr marL="0" indent="0" algn="ctr">
              <a:buNone/>
            </a:pPr>
            <a:r>
              <a:rPr lang="es-CO" sz="2400" b="1" dirty="0">
                <a:solidFill>
                  <a:srgbClr val="FF0000"/>
                </a:solidFill>
              </a:rPr>
              <a:t>Evidentemente modelar NO es fácil.</a:t>
            </a:r>
          </a:p>
          <a:p>
            <a:pPr marL="0" indent="0" algn="ctr">
              <a:buNone/>
            </a:pPr>
            <a:endParaRPr lang="es-CO" sz="2400" b="1" dirty="0">
              <a:solidFill>
                <a:srgbClr val="FF0000"/>
              </a:solidFill>
            </a:endParaRPr>
          </a:p>
        </p:txBody>
      </p:sp>
      <p:pic>
        <p:nvPicPr>
          <p:cNvPr id="4" name="Picture 2" descr="http://2.bp.blogspot.com/-jsSUc5lGzkQ/UnDuvTR_EMI/AAAAAAAAEUM/Vsjm8cNDEqE/s1600/BlindMenElephant.png">
            <a:extLst>
              <a:ext uri="{FF2B5EF4-FFF2-40B4-BE49-F238E27FC236}">
                <a16:creationId xmlns:a16="http://schemas.microsoft.com/office/drawing/2014/main" id="{040EFED5-47BC-4411-A633-6517ABC15E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245" y="3713870"/>
            <a:ext cx="5319531" cy="29922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5FE9291F-89A5-4119-805C-83BF39E86E8B}"/>
              </a:ext>
            </a:extLst>
          </p:cNvPr>
          <p:cNvSpPr/>
          <p:nvPr/>
        </p:nvSpPr>
        <p:spPr>
          <a:xfrm>
            <a:off x="3495085" y="5080225"/>
            <a:ext cx="199286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dirty="0"/>
              <a:t>Los Ciegos y el Elefante</a:t>
            </a:r>
          </a:p>
        </p:txBody>
      </p:sp>
      <p:pic>
        <p:nvPicPr>
          <p:cNvPr id="6" name="Picture 2" descr="Imagen relacionada">
            <a:extLst>
              <a:ext uri="{FF2B5EF4-FFF2-40B4-BE49-F238E27FC236}">
                <a16:creationId xmlns:a16="http://schemas.microsoft.com/office/drawing/2014/main" id="{06DD0213-310B-4B31-BC6A-23A81EA3E1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048" y="1905000"/>
            <a:ext cx="3114559" cy="2408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14312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E4D3486-5C90-4F1F-BECF-2411B538D7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s evidente que cada cual percibe su realidad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0D970A7-C586-48E4-A5C8-2FC0F1B4A2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06101" y="3175737"/>
            <a:ext cx="2387116" cy="3777622"/>
          </a:xfrm>
        </p:spPr>
        <p:txBody>
          <a:bodyPr>
            <a:normAutofit/>
          </a:bodyPr>
          <a:lstStyle/>
          <a:p>
            <a:r>
              <a:rPr lang="es-CO" sz="2400" dirty="0"/>
              <a:t>Si aprendiste a usar un </a:t>
            </a:r>
            <a:r>
              <a:rPr lang="es-CO" sz="2400" b="1" dirty="0"/>
              <a:t>martillo</a:t>
            </a:r>
            <a:r>
              <a:rPr lang="es-CO" sz="2400" dirty="0"/>
              <a:t>, todos los problemas son </a:t>
            </a:r>
            <a:r>
              <a:rPr lang="es-CO" sz="2400" b="1" dirty="0"/>
              <a:t>clavos</a:t>
            </a:r>
            <a:r>
              <a:rPr lang="es-CO" sz="2400" dirty="0"/>
              <a:t>.</a:t>
            </a:r>
          </a:p>
        </p:txBody>
      </p:sp>
      <p:pic>
        <p:nvPicPr>
          <p:cNvPr id="4" name="Picture 2" descr="http://image.slidesharecdn.com/ses-2-getting-the-eyes-to-see-god-spanish-1208024862560367-8/95/los-ojos-para-ver-a-dios-3-728.jpg?cb=1208093199">
            <a:extLst>
              <a:ext uri="{FF2B5EF4-FFF2-40B4-BE49-F238E27FC236}">
                <a16:creationId xmlns:a16="http://schemas.microsoft.com/office/drawing/2014/main" id="{CD354ADD-1756-4F59-8108-E2766AB07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578" y="2177971"/>
            <a:ext cx="8128903" cy="431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47647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697FC37-62B7-48D7-AC32-3476AF76EC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46311" y="624109"/>
            <a:ext cx="7858301" cy="2710553"/>
          </a:xfrm>
        </p:spPr>
        <p:txBody>
          <a:bodyPr>
            <a:normAutofit fontScale="90000"/>
          </a:bodyPr>
          <a:lstStyle/>
          <a:p>
            <a:pPr algn="ctr"/>
            <a:r>
              <a:rPr lang="es-CO" dirty="0"/>
              <a:t>¿Un modelo puede ser el resultado de percepciones?</a:t>
            </a:r>
            <a:br>
              <a:rPr lang="es-CO" dirty="0"/>
            </a:br>
            <a:br>
              <a:rPr lang="es-CO" dirty="0"/>
            </a:br>
            <a:r>
              <a:rPr lang="es-CO" dirty="0"/>
              <a:t>¿Los requisitos de un modelo pueden abstraerse objetivamente?</a:t>
            </a:r>
          </a:p>
        </p:txBody>
      </p:sp>
      <p:pic>
        <p:nvPicPr>
          <p:cNvPr id="4" name="Picture 2" descr="http://i.ytimg.com/vi/ZK-x4eGpq_0/hqdefault.jpg">
            <a:extLst>
              <a:ext uri="{FF2B5EF4-FFF2-40B4-BE49-F238E27FC236}">
                <a16:creationId xmlns:a16="http://schemas.microsoft.com/office/drawing/2014/main" id="{EF533421-8B64-49AA-B151-73582FC97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62" y="624109"/>
            <a:ext cx="3024336" cy="22682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http://www.secretosparacontar.org/Portals/0/img_lectores/img_cuentos/ciegos.png">
            <a:extLst>
              <a:ext uri="{FF2B5EF4-FFF2-40B4-BE49-F238E27FC236}">
                <a16:creationId xmlns:a16="http://schemas.microsoft.com/office/drawing/2014/main" id="{1E671C8B-BD2D-488D-9043-34599968D6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98" y="3429000"/>
            <a:ext cx="3009900" cy="3180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geeks.ms/blogs/mllopis/SOAelephant.jpg">
            <a:extLst>
              <a:ext uri="{FF2B5EF4-FFF2-40B4-BE49-F238E27FC236}">
                <a16:creationId xmlns:a16="http://schemas.microsoft.com/office/drawing/2014/main" id="{95E4A4F0-6157-4E70-8619-C0CBB3C130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288" y="3760700"/>
            <a:ext cx="4633424" cy="2710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074005E6-A8DF-49A0-8B79-BFFF4CB2FEB8}"/>
              </a:ext>
            </a:extLst>
          </p:cNvPr>
          <p:cNvSpPr txBox="1"/>
          <p:nvPr/>
        </p:nvSpPr>
        <p:spPr>
          <a:xfrm>
            <a:off x="8974802" y="4294899"/>
            <a:ext cx="286737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2400" dirty="0"/>
              <a:t>¿Cuáles serían los requisitos de un modelo para representar una realidad?</a:t>
            </a:r>
          </a:p>
        </p:txBody>
      </p:sp>
    </p:spTree>
    <p:extLst>
      <p:ext uri="{BB962C8B-B14F-4D97-AF65-F5344CB8AC3E}">
        <p14:creationId xmlns:p14="http://schemas.microsoft.com/office/powerpoint/2010/main" val="31493601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6ADB43-BF7B-4BD5-A659-7B9497F689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3200" y="183115"/>
            <a:ext cx="7937323" cy="7636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s-CO" sz="2800" dirty="0"/>
              <a:t>¿Los modelos se realizan objetivamente?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DEB520E-07B9-489A-B27A-5DDD4E379A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1422400"/>
            <a:ext cx="5066419" cy="3777622"/>
          </a:xfrm>
        </p:spPr>
        <p:txBody>
          <a:bodyPr>
            <a:normAutofit/>
          </a:bodyPr>
          <a:lstStyle/>
          <a:p>
            <a:r>
              <a:rPr lang="es-CO" dirty="0"/>
              <a:t>Modelar es un arte…</a:t>
            </a:r>
          </a:p>
          <a:p>
            <a:endParaRPr lang="es-CO" dirty="0"/>
          </a:p>
          <a:p>
            <a:r>
              <a:rPr lang="es-CO" dirty="0"/>
              <a:t>Requisito:</a:t>
            </a:r>
          </a:p>
          <a:p>
            <a:pPr lvl="1"/>
            <a:r>
              <a:rPr lang="es-CO" dirty="0"/>
              <a:t>Dibuja la mujer maravilla o a Thor usando solamente círculos y líneas rectas. (usa </a:t>
            </a:r>
            <a:r>
              <a:rPr lang="es-CO" dirty="0" err="1"/>
              <a:t>msPaint</a:t>
            </a:r>
            <a:r>
              <a:rPr lang="es-CO" dirty="0"/>
              <a:t>)</a:t>
            </a:r>
          </a:p>
          <a:p>
            <a:pPr lvl="1"/>
            <a:endParaRPr lang="es-CO" dirty="0"/>
          </a:p>
          <a:p>
            <a:r>
              <a:rPr lang="es-CO" dirty="0"/>
              <a:t>Ahora veamos los resultados…</a:t>
            </a:r>
          </a:p>
          <a:p>
            <a:pPr marL="457200" lvl="1" indent="0">
              <a:buNone/>
            </a:pPr>
            <a:endParaRPr lang="es-CO" sz="3200" dirty="0"/>
          </a:p>
          <a:p>
            <a:pPr marL="457200" lvl="1" indent="0">
              <a:buNone/>
            </a:pPr>
            <a:endParaRPr lang="es-CO" sz="3200" dirty="0"/>
          </a:p>
        </p:txBody>
      </p:sp>
      <p:pic>
        <p:nvPicPr>
          <p:cNvPr id="1026" name="Picture 2" descr="Chris Hemsworth no volverá a desnudarse en sus películas (y la culpable es  Elsa Pataky)">
            <a:extLst>
              <a:ext uri="{FF2B5EF4-FFF2-40B4-BE49-F238E27FC236}">
                <a16:creationId xmlns:a16="http://schemas.microsoft.com/office/drawing/2014/main" id="{0671D52E-B7BE-44A3-BBE6-6D0A3B7874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490" y="2908187"/>
            <a:ext cx="4347437" cy="3607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 descr="Imagen que contiene ropa, persona, mujer, traje de baño&#10;&#10;Descripción generada con confianza muy alta">
            <a:extLst>
              <a:ext uri="{FF2B5EF4-FFF2-40B4-BE49-F238E27FC236}">
                <a16:creationId xmlns:a16="http://schemas.microsoft.com/office/drawing/2014/main" id="{152BCD24-9C73-4DEA-9FBD-27FAB9DDC7B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079"/>
          <a:stretch/>
        </p:blipFill>
        <p:spPr>
          <a:xfrm>
            <a:off x="236800" y="183115"/>
            <a:ext cx="2341207" cy="3443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7743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F84581F-1AD6-47AA-BCE4-8C850303F2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xisten miles de cosas que hacemos, pero para nosotros es quizás intuitivo…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109EF86-30D9-4EDC-872A-849244568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¿Pensaste en cómo sujetar el lápiz/lapicero/Mouse/</a:t>
            </a:r>
            <a:r>
              <a:rPr lang="es-CO" dirty="0" err="1"/>
              <a:t>Pad</a:t>
            </a:r>
            <a:r>
              <a:rPr lang="es-CO" dirty="0"/>
              <a:t>…?</a:t>
            </a:r>
          </a:p>
          <a:p>
            <a:r>
              <a:rPr lang="es-CO" dirty="0"/>
              <a:t>¿Cuál atributo de la mujer/hombre te llamó más la atención?</a:t>
            </a:r>
          </a:p>
          <a:p>
            <a:r>
              <a:rPr lang="es-CO" dirty="0"/>
              <a:t>¿Te preocupaste por usar determinada área para dibujar?</a:t>
            </a:r>
          </a:p>
          <a:p>
            <a:r>
              <a:rPr lang="es-CO" dirty="0"/>
              <a:t>¿Le dibujaste ojos?</a:t>
            </a:r>
          </a:p>
          <a:p>
            <a:r>
              <a:rPr lang="es-CO" dirty="0"/>
              <a:t>¿Pensaste si debías colorearla?</a:t>
            </a:r>
          </a:p>
          <a:p>
            <a:r>
              <a:rPr lang="es-CO" dirty="0"/>
              <a:t>¿Te desconcentraron los atributos físicos?</a:t>
            </a:r>
          </a:p>
          <a:p>
            <a:r>
              <a:rPr lang="es-CO" dirty="0"/>
              <a:t>Tuviste que borrar????</a:t>
            </a:r>
          </a:p>
          <a:p>
            <a:r>
              <a:rPr lang="es-CO" dirty="0" err="1"/>
              <a:t>Etc</a:t>
            </a:r>
            <a:r>
              <a:rPr lang="es-CO" dirty="0"/>
              <a:t>….</a:t>
            </a:r>
          </a:p>
        </p:txBody>
      </p:sp>
    </p:spTree>
    <p:extLst>
      <p:ext uri="{BB962C8B-B14F-4D97-AF65-F5344CB8AC3E}">
        <p14:creationId xmlns:p14="http://schemas.microsoft.com/office/powerpoint/2010/main" val="14984623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D913CCD-50A8-4B5D-BF4E-2345527FA5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Nada mas alejado del día a día en la obtención de modelo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A9C673C-AB5C-4647-8AEC-48F0C35A1A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37000" y="2000388"/>
            <a:ext cx="3758579" cy="4492487"/>
          </a:xfrm>
        </p:spPr>
        <p:txBody>
          <a:bodyPr>
            <a:normAutofit/>
          </a:bodyPr>
          <a:lstStyle/>
          <a:p>
            <a:r>
              <a:rPr lang="es-CO" sz="2400" dirty="0"/>
              <a:t>Generalmente nos acostumbramos a crear modelos tipo Frankenstein…</a:t>
            </a:r>
          </a:p>
          <a:p>
            <a:endParaRPr lang="es-CO" sz="2400" dirty="0"/>
          </a:p>
          <a:p>
            <a:r>
              <a:rPr lang="es-CO" sz="2400" dirty="0"/>
              <a:t>Tal vez cobran vida pero ¿cómo? ¿para qué? ¿Fueron creadas y articuladas para el problema o procesos organizacionales?...</a:t>
            </a:r>
          </a:p>
        </p:txBody>
      </p:sp>
      <p:pic>
        <p:nvPicPr>
          <p:cNvPr id="4" name="Picture 2" descr="http://softwarecreation.org/images/2008/frankenstein.jpg">
            <a:extLst>
              <a:ext uri="{FF2B5EF4-FFF2-40B4-BE49-F238E27FC236}">
                <a16:creationId xmlns:a16="http://schemas.microsoft.com/office/drawing/2014/main" id="{7968CA48-EA22-45F1-9892-D913CB0098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4432" y="2000388"/>
            <a:ext cx="5250568" cy="4323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upo 7">
            <a:extLst>
              <a:ext uri="{FF2B5EF4-FFF2-40B4-BE49-F238E27FC236}">
                <a16:creationId xmlns:a16="http://schemas.microsoft.com/office/drawing/2014/main" id="{B04D84DA-7C89-4BB3-8FA6-6C2ED0349971}"/>
              </a:ext>
            </a:extLst>
          </p:cNvPr>
          <p:cNvGrpSpPr/>
          <p:nvPr/>
        </p:nvGrpSpPr>
        <p:grpSpPr>
          <a:xfrm>
            <a:off x="7968516" y="3401636"/>
            <a:ext cx="745920" cy="1683720"/>
            <a:chOff x="7968516" y="3401636"/>
            <a:chExt cx="745920" cy="1683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B567748F-C483-4796-91AE-CF36DB837E53}"/>
                    </a:ext>
                  </a:extLst>
                </p14:cNvPr>
                <p14:cNvContentPartPr/>
                <p14:nvPr/>
              </p14:nvContentPartPr>
              <p14:xfrm>
                <a:off x="7968516" y="3401636"/>
                <a:ext cx="456480" cy="65052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B567748F-C483-4796-91AE-CF36DB837E5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959516" y="3392996"/>
                  <a:ext cx="474120" cy="66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AC8883C5-9D18-4317-844C-0BFFAF8B498B}"/>
                    </a:ext>
                  </a:extLst>
                </p14:cNvPr>
                <p14:cNvContentPartPr/>
                <p14:nvPr/>
              </p14:nvContentPartPr>
              <p14:xfrm>
                <a:off x="8106036" y="4018676"/>
                <a:ext cx="345240" cy="45216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AC8883C5-9D18-4317-844C-0BFFAF8B498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8097036" y="4009676"/>
                  <a:ext cx="362880" cy="46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6CDEED22-D5A4-4DC7-89CF-A57447656E53}"/>
                    </a:ext>
                  </a:extLst>
                </p14:cNvPr>
                <p14:cNvContentPartPr/>
                <p14:nvPr/>
              </p14:nvContentPartPr>
              <p14:xfrm>
                <a:off x="8233836" y="4450676"/>
                <a:ext cx="480600" cy="63468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6CDEED22-D5A4-4DC7-89CF-A57447656E5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225196" y="4442036"/>
                  <a:ext cx="498240" cy="652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8654759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0613E4B-9E41-458E-910F-CC8B694CC7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5484" y="1035446"/>
            <a:ext cx="2730080" cy="473527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s-CO" sz="2800" dirty="0"/>
              <a:t>El Clásico dilema en el Modelado de Software</a:t>
            </a:r>
          </a:p>
        </p:txBody>
      </p:sp>
      <p:pic>
        <p:nvPicPr>
          <p:cNvPr id="4" name="Picture 2" descr="Resultado de imagen para ingenieria de software">
            <a:extLst>
              <a:ext uri="{FF2B5EF4-FFF2-40B4-BE49-F238E27FC236}">
                <a16:creationId xmlns:a16="http://schemas.microsoft.com/office/drawing/2014/main" id="{16C4578D-948E-48B2-A4D3-153AF9608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5564" y="255731"/>
            <a:ext cx="8415693" cy="63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4" name="Entrada de lápiz 23">
                <a:extLst>
                  <a:ext uri="{FF2B5EF4-FFF2-40B4-BE49-F238E27FC236}">
                    <a16:creationId xmlns:a16="http://schemas.microsoft.com/office/drawing/2014/main" id="{67AAFF06-9041-4A69-B1B2-015AFEB0B80B}"/>
                  </a:ext>
                </a:extLst>
              </p14:cNvPr>
              <p14:cNvContentPartPr/>
              <p14:nvPr/>
            </p14:nvContentPartPr>
            <p14:xfrm>
              <a:off x="2825556" y="542516"/>
              <a:ext cx="266400" cy="305640"/>
            </p14:xfrm>
          </p:contentPart>
        </mc:Choice>
        <mc:Fallback>
          <p:pic>
            <p:nvPicPr>
              <p:cNvPr id="24" name="Entrada de lápiz 23">
                <a:extLst>
                  <a:ext uri="{FF2B5EF4-FFF2-40B4-BE49-F238E27FC236}">
                    <a16:creationId xmlns:a16="http://schemas.microsoft.com/office/drawing/2014/main" id="{67AAFF06-9041-4A69-B1B2-015AFEB0B80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16916" y="533516"/>
                <a:ext cx="284040" cy="32328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upo 26">
            <a:extLst>
              <a:ext uri="{FF2B5EF4-FFF2-40B4-BE49-F238E27FC236}">
                <a16:creationId xmlns:a16="http://schemas.microsoft.com/office/drawing/2014/main" id="{BF0DA89A-5C5A-4C41-B8E5-DDBF40EE9A03}"/>
              </a:ext>
            </a:extLst>
          </p:cNvPr>
          <p:cNvGrpSpPr/>
          <p:nvPr/>
        </p:nvGrpSpPr>
        <p:grpSpPr>
          <a:xfrm>
            <a:off x="2905116" y="621356"/>
            <a:ext cx="2010600" cy="1920600"/>
            <a:chOff x="2905116" y="621356"/>
            <a:chExt cx="2010600" cy="1920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3" name="Entrada de lápiz 2">
                  <a:extLst>
                    <a:ext uri="{FF2B5EF4-FFF2-40B4-BE49-F238E27FC236}">
                      <a16:creationId xmlns:a16="http://schemas.microsoft.com/office/drawing/2014/main" id="{5A2FE6F5-A883-4C21-B9C7-1DDFF2A78C66}"/>
                    </a:ext>
                  </a:extLst>
                </p14:cNvPr>
                <p14:cNvContentPartPr/>
                <p14:nvPr/>
              </p14:nvContentPartPr>
              <p14:xfrm>
                <a:off x="4543476" y="1702076"/>
                <a:ext cx="360" cy="10080"/>
              </p14:xfrm>
            </p:contentPart>
          </mc:Choice>
          <mc:Fallback>
            <p:pic>
              <p:nvPicPr>
                <p:cNvPr id="3" name="Entrada de lápiz 2">
                  <a:extLst>
                    <a:ext uri="{FF2B5EF4-FFF2-40B4-BE49-F238E27FC236}">
                      <a16:creationId xmlns:a16="http://schemas.microsoft.com/office/drawing/2014/main" id="{5A2FE6F5-A883-4C21-B9C7-1DDFF2A78C66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534476" y="1693076"/>
                  <a:ext cx="180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B02B62CE-1806-4382-8700-DCEE96E51350}"/>
                    </a:ext>
                  </a:extLst>
                </p14:cNvPr>
                <p14:cNvContentPartPr/>
                <p14:nvPr/>
              </p14:nvContentPartPr>
              <p14:xfrm>
                <a:off x="3103116" y="1513796"/>
                <a:ext cx="606600" cy="19260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B02B62CE-1806-4382-8700-DCEE96E51350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094116" y="1504796"/>
                  <a:ext cx="62424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FA2AAAB4-C63B-487E-82F2-5098CF413AA4}"/>
                    </a:ext>
                  </a:extLst>
                </p14:cNvPr>
                <p14:cNvContentPartPr/>
                <p14:nvPr/>
              </p14:nvContentPartPr>
              <p14:xfrm>
                <a:off x="3417396" y="1504076"/>
                <a:ext cx="282600" cy="27108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FA2AAAB4-C63B-487E-82F2-5098CF413AA4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408396" y="1495076"/>
                  <a:ext cx="300240" cy="28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943DDD75-2C06-4BA4-9FDC-42808B73759B}"/>
                    </a:ext>
                  </a:extLst>
                </p14:cNvPr>
                <p14:cNvContentPartPr/>
                <p14:nvPr/>
              </p14:nvContentPartPr>
              <p14:xfrm>
                <a:off x="3167556" y="1731236"/>
                <a:ext cx="459720" cy="33732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943DDD75-2C06-4BA4-9FDC-42808B73759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158556" y="1722236"/>
                  <a:ext cx="477360" cy="35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FCF6AB8D-DF1B-4DA2-9E7A-E883CBD42A8B}"/>
                    </a:ext>
                  </a:extLst>
                </p14:cNvPr>
                <p14:cNvContentPartPr/>
                <p14:nvPr/>
              </p14:nvContentPartPr>
              <p14:xfrm>
                <a:off x="3408396" y="1757876"/>
                <a:ext cx="225000" cy="20196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FCF6AB8D-DF1B-4DA2-9E7A-E883CBD42A8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399396" y="1748876"/>
                  <a:ext cx="24264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D11402CD-0BA0-447F-BD4A-AC7190CDDFB4}"/>
                    </a:ext>
                  </a:extLst>
                </p14:cNvPr>
                <p14:cNvContentPartPr/>
                <p14:nvPr/>
              </p14:nvContentPartPr>
              <p14:xfrm>
                <a:off x="3171876" y="1923116"/>
                <a:ext cx="444960" cy="39240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D11402CD-0BA0-447F-BD4A-AC7190CDDFB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162876" y="1914116"/>
                  <a:ext cx="462600" cy="41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3AF8EA9F-CB8D-48D4-AE1F-55D7B48900F3}"/>
                    </a:ext>
                  </a:extLst>
                </p14:cNvPr>
                <p14:cNvContentPartPr/>
                <p14:nvPr/>
              </p14:nvContentPartPr>
              <p14:xfrm>
                <a:off x="3428196" y="1882076"/>
                <a:ext cx="226080" cy="29088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3AF8EA9F-CB8D-48D4-AE1F-55D7B48900F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419556" y="1873076"/>
                  <a:ext cx="243720" cy="30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189E7331-AF1A-4911-83CA-33C89D2EA448}"/>
                    </a:ext>
                  </a:extLst>
                </p14:cNvPr>
                <p14:cNvContentPartPr/>
                <p14:nvPr/>
              </p14:nvContentPartPr>
              <p14:xfrm>
                <a:off x="3243156" y="2018876"/>
                <a:ext cx="416520" cy="38520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189E7331-AF1A-4911-83CA-33C89D2EA448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234156" y="2010236"/>
                  <a:ext cx="434160" cy="40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9C9A93D3-CB40-4B3F-82D8-4FF76EB75C3F}"/>
                    </a:ext>
                  </a:extLst>
                </p14:cNvPr>
                <p14:cNvContentPartPr/>
                <p14:nvPr/>
              </p14:nvContentPartPr>
              <p14:xfrm>
                <a:off x="2931756" y="621356"/>
                <a:ext cx="287640" cy="399240"/>
              </p14:xfrm>
            </p:contentPart>
          </mc:Choice>
          <mc:Fallback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9C9A93D3-CB40-4B3F-82D8-4FF76EB75C3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923116" y="612716"/>
                  <a:ext cx="305280" cy="41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397F2B87-41D8-48B3-80AD-A2EDD0BDB876}"/>
                    </a:ext>
                  </a:extLst>
                </p14:cNvPr>
                <p14:cNvContentPartPr/>
                <p14:nvPr/>
              </p14:nvContentPartPr>
              <p14:xfrm>
                <a:off x="2905116" y="779396"/>
                <a:ext cx="277920" cy="44820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397F2B87-41D8-48B3-80AD-A2EDD0BDB87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896116" y="770396"/>
                  <a:ext cx="295560" cy="46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DF0BF37A-B5BC-4AA1-B69A-7C5C10CE4BCB}"/>
                    </a:ext>
                  </a:extLst>
                </p14:cNvPr>
                <p14:cNvContentPartPr/>
                <p14:nvPr/>
              </p14:nvContentPartPr>
              <p14:xfrm>
                <a:off x="3113196" y="782996"/>
                <a:ext cx="85320" cy="234720"/>
              </p14:xfrm>
            </p:contentPart>
          </mc:Choice>
          <mc:Fallback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DF0BF37A-B5BC-4AA1-B69A-7C5C10CE4BCB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104556" y="773996"/>
                  <a:ext cx="102960" cy="25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E5DD4BC0-DB19-4D46-9A03-EAF5C51AFE58}"/>
                    </a:ext>
                  </a:extLst>
                </p14:cNvPr>
                <p14:cNvContentPartPr/>
                <p14:nvPr/>
              </p14:nvContentPartPr>
              <p14:xfrm>
                <a:off x="2972436" y="1019516"/>
                <a:ext cx="235080" cy="36756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E5DD4BC0-DB19-4D46-9A03-EAF5C51AFE5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963436" y="1010876"/>
                  <a:ext cx="252720" cy="38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D8B6193E-DB65-4C80-81EB-0A523BE37A1B}"/>
                    </a:ext>
                  </a:extLst>
                </p14:cNvPr>
                <p14:cNvContentPartPr/>
                <p14:nvPr/>
              </p14:nvContentPartPr>
              <p14:xfrm>
                <a:off x="3121476" y="1009796"/>
                <a:ext cx="98280" cy="21528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D8B6193E-DB65-4C80-81EB-0A523BE37A1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112836" y="1001156"/>
                  <a:ext cx="11592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B8CB20AF-EB2F-4D0E-892C-06CF8EBF4C40}"/>
                    </a:ext>
                  </a:extLst>
                </p14:cNvPr>
                <p14:cNvContentPartPr/>
                <p14:nvPr/>
              </p14:nvContentPartPr>
              <p14:xfrm>
                <a:off x="3006996" y="1181156"/>
                <a:ext cx="249480" cy="33660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B8CB20AF-EB2F-4D0E-892C-06CF8EBF4C40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998356" y="1172156"/>
                  <a:ext cx="267120" cy="35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2" name="Entrada de lápiz 21">
                  <a:extLst>
                    <a:ext uri="{FF2B5EF4-FFF2-40B4-BE49-F238E27FC236}">
                      <a16:creationId xmlns:a16="http://schemas.microsoft.com/office/drawing/2014/main" id="{20C285E0-A810-4EDD-B9C2-3FE545152819}"/>
                    </a:ext>
                  </a:extLst>
                </p14:cNvPr>
                <p14:cNvContentPartPr/>
                <p14:nvPr/>
              </p14:nvContentPartPr>
              <p14:xfrm>
                <a:off x="2976756" y="1313636"/>
                <a:ext cx="307080" cy="288000"/>
              </p14:xfrm>
            </p:contentPart>
          </mc:Choice>
          <mc:Fallback>
            <p:pic>
              <p:nvPicPr>
                <p:cNvPr id="22" name="Entrada de lápiz 21">
                  <a:extLst>
                    <a:ext uri="{FF2B5EF4-FFF2-40B4-BE49-F238E27FC236}">
                      <a16:creationId xmlns:a16="http://schemas.microsoft.com/office/drawing/2014/main" id="{20C285E0-A810-4EDD-B9C2-3FE545152819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968116" y="1304636"/>
                  <a:ext cx="32472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40496B0A-35ED-4752-B7B6-7B2BA2988267}"/>
                    </a:ext>
                  </a:extLst>
                </p14:cNvPr>
                <p14:cNvContentPartPr/>
                <p14:nvPr/>
              </p14:nvContentPartPr>
              <p14:xfrm>
                <a:off x="3948396" y="1109156"/>
                <a:ext cx="967320" cy="143280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40496B0A-35ED-4752-B7B6-7B2BA2988267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939396" y="1100516"/>
                  <a:ext cx="984960" cy="1450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28" name="Entrada de lápiz 27">
                <a:extLst>
                  <a:ext uri="{FF2B5EF4-FFF2-40B4-BE49-F238E27FC236}">
                    <a16:creationId xmlns:a16="http://schemas.microsoft.com/office/drawing/2014/main" id="{E38A8B30-18C3-4D32-A511-3CC4C95B45DB}"/>
                  </a:ext>
                </a:extLst>
              </p14:cNvPr>
              <p14:cNvContentPartPr/>
              <p14:nvPr/>
            </p14:nvContentPartPr>
            <p14:xfrm>
              <a:off x="3763716" y="2535116"/>
              <a:ext cx="714240" cy="741960"/>
            </p14:xfrm>
          </p:contentPart>
        </mc:Choice>
        <mc:Fallback>
          <p:pic>
            <p:nvPicPr>
              <p:cNvPr id="28" name="Entrada de lápiz 27">
                <a:extLst>
                  <a:ext uri="{FF2B5EF4-FFF2-40B4-BE49-F238E27FC236}">
                    <a16:creationId xmlns:a16="http://schemas.microsoft.com/office/drawing/2014/main" id="{E38A8B30-18C3-4D32-A511-3CC4C95B45DB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3755076" y="2526116"/>
                <a:ext cx="731880" cy="75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29" name="Entrada de lápiz 28">
                <a:extLst>
                  <a:ext uri="{FF2B5EF4-FFF2-40B4-BE49-F238E27FC236}">
                    <a16:creationId xmlns:a16="http://schemas.microsoft.com/office/drawing/2014/main" id="{4A66D05C-D9EC-4692-8DF8-55B64AFC95B2}"/>
                  </a:ext>
                </a:extLst>
              </p14:cNvPr>
              <p14:cNvContentPartPr/>
              <p14:nvPr/>
            </p14:nvContentPartPr>
            <p14:xfrm>
              <a:off x="10479156" y="5473796"/>
              <a:ext cx="853560" cy="1000080"/>
            </p14:xfrm>
          </p:contentPart>
        </mc:Choice>
        <mc:Fallback>
          <p:pic>
            <p:nvPicPr>
              <p:cNvPr id="29" name="Entrada de lápiz 28">
                <a:extLst>
                  <a:ext uri="{FF2B5EF4-FFF2-40B4-BE49-F238E27FC236}">
                    <a16:creationId xmlns:a16="http://schemas.microsoft.com/office/drawing/2014/main" id="{4A66D05C-D9EC-4692-8DF8-55B64AFC95B2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10470516" y="5465156"/>
                <a:ext cx="871200" cy="101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">
            <p14:nvContentPartPr>
              <p14:cNvPr id="30" name="Entrada de lápiz 29">
                <a:extLst>
                  <a:ext uri="{FF2B5EF4-FFF2-40B4-BE49-F238E27FC236}">
                    <a16:creationId xmlns:a16="http://schemas.microsoft.com/office/drawing/2014/main" id="{23A38800-F32E-43E4-85F7-2EAB633545DA}"/>
                  </a:ext>
                </a:extLst>
              </p14:cNvPr>
              <p14:cNvContentPartPr/>
              <p14:nvPr/>
            </p14:nvContentPartPr>
            <p14:xfrm>
              <a:off x="6359676" y="2315156"/>
              <a:ext cx="133200" cy="346320"/>
            </p14:xfrm>
          </p:contentPart>
        </mc:Choice>
        <mc:Fallback>
          <p:pic>
            <p:nvPicPr>
              <p:cNvPr id="30" name="Entrada de lápiz 29">
                <a:extLst>
                  <a:ext uri="{FF2B5EF4-FFF2-40B4-BE49-F238E27FC236}">
                    <a16:creationId xmlns:a16="http://schemas.microsoft.com/office/drawing/2014/main" id="{23A38800-F32E-43E4-85F7-2EAB633545DA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6350676" y="2306156"/>
                <a:ext cx="150840" cy="36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3">
            <p14:nvContentPartPr>
              <p14:cNvPr id="31" name="Entrada de lápiz 30">
                <a:extLst>
                  <a:ext uri="{FF2B5EF4-FFF2-40B4-BE49-F238E27FC236}">
                    <a16:creationId xmlns:a16="http://schemas.microsoft.com/office/drawing/2014/main" id="{0F1B6E5C-0247-44FF-BDF8-2AC0C1FF6485}"/>
                  </a:ext>
                </a:extLst>
              </p14:cNvPr>
              <p14:cNvContentPartPr/>
              <p14:nvPr/>
            </p14:nvContentPartPr>
            <p14:xfrm>
              <a:off x="7419516" y="2205716"/>
              <a:ext cx="379800" cy="484920"/>
            </p14:xfrm>
          </p:contentPart>
        </mc:Choice>
        <mc:Fallback>
          <p:pic>
            <p:nvPicPr>
              <p:cNvPr id="31" name="Entrada de lápiz 30">
                <a:extLst>
                  <a:ext uri="{FF2B5EF4-FFF2-40B4-BE49-F238E27FC236}">
                    <a16:creationId xmlns:a16="http://schemas.microsoft.com/office/drawing/2014/main" id="{0F1B6E5C-0247-44FF-BDF8-2AC0C1FF6485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7410516" y="2197076"/>
                <a:ext cx="397440" cy="50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32" name="Entrada de lápiz 31">
                <a:extLst>
                  <a:ext uri="{FF2B5EF4-FFF2-40B4-BE49-F238E27FC236}">
                    <a16:creationId xmlns:a16="http://schemas.microsoft.com/office/drawing/2014/main" id="{D3EAFE25-C657-483A-9CFC-0DA0770AFF90}"/>
                  </a:ext>
                </a:extLst>
              </p14:cNvPr>
              <p14:cNvContentPartPr/>
              <p14:nvPr/>
            </p14:nvContentPartPr>
            <p14:xfrm>
              <a:off x="9025836" y="1986116"/>
              <a:ext cx="424800" cy="523800"/>
            </p14:xfrm>
          </p:contentPart>
        </mc:Choice>
        <mc:Fallback>
          <p:pic>
            <p:nvPicPr>
              <p:cNvPr id="32" name="Entrada de lápiz 31">
                <a:extLst>
                  <a:ext uri="{FF2B5EF4-FFF2-40B4-BE49-F238E27FC236}">
                    <a16:creationId xmlns:a16="http://schemas.microsoft.com/office/drawing/2014/main" id="{D3EAFE25-C657-483A-9CFC-0DA0770AFF90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9016836" y="1977116"/>
                <a:ext cx="442440" cy="54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7">
            <p14:nvContentPartPr>
              <p14:cNvPr id="33" name="Entrada de lápiz 32">
                <a:extLst>
                  <a:ext uri="{FF2B5EF4-FFF2-40B4-BE49-F238E27FC236}">
                    <a16:creationId xmlns:a16="http://schemas.microsoft.com/office/drawing/2014/main" id="{AACE3F83-4CA8-4B96-9182-834CFB7A7D8C}"/>
                  </a:ext>
                </a:extLst>
              </p14:cNvPr>
              <p14:cNvContentPartPr/>
              <p14:nvPr/>
            </p14:nvContentPartPr>
            <p14:xfrm>
              <a:off x="10590756" y="1236236"/>
              <a:ext cx="1558080" cy="1790640"/>
            </p14:xfrm>
          </p:contentPart>
        </mc:Choice>
        <mc:Fallback>
          <p:pic>
            <p:nvPicPr>
              <p:cNvPr id="33" name="Entrada de lápiz 32">
                <a:extLst>
                  <a:ext uri="{FF2B5EF4-FFF2-40B4-BE49-F238E27FC236}">
                    <a16:creationId xmlns:a16="http://schemas.microsoft.com/office/drawing/2014/main" id="{AACE3F83-4CA8-4B96-9182-834CFB7A7D8C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10581756" y="1227596"/>
                <a:ext cx="1575720" cy="180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9">
            <p14:nvContentPartPr>
              <p14:cNvPr id="34" name="Entrada de lápiz 33">
                <a:extLst>
                  <a:ext uri="{FF2B5EF4-FFF2-40B4-BE49-F238E27FC236}">
                    <a16:creationId xmlns:a16="http://schemas.microsoft.com/office/drawing/2014/main" id="{3C135C67-7492-4AC7-96B5-88F5DCED5B4B}"/>
                  </a:ext>
                </a:extLst>
              </p14:cNvPr>
              <p14:cNvContentPartPr/>
              <p14:nvPr/>
            </p14:nvContentPartPr>
            <p14:xfrm>
              <a:off x="3869196" y="4742996"/>
              <a:ext cx="830520" cy="1257480"/>
            </p14:xfrm>
          </p:contentPart>
        </mc:Choice>
        <mc:Fallback>
          <p:pic>
            <p:nvPicPr>
              <p:cNvPr id="34" name="Entrada de lápiz 33">
                <a:extLst>
                  <a:ext uri="{FF2B5EF4-FFF2-40B4-BE49-F238E27FC236}">
                    <a16:creationId xmlns:a16="http://schemas.microsoft.com/office/drawing/2014/main" id="{3C135C67-7492-4AC7-96B5-88F5DCED5B4B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3860196" y="4733996"/>
                <a:ext cx="848160" cy="127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1">
            <p14:nvContentPartPr>
              <p14:cNvPr id="35" name="Entrada de lápiz 34">
                <a:extLst>
                  <a:ext uri="{FF2B5EF4-FFF2-40B4-BE49-F238E27FC236}">
                    <a16:creationId xmlns:a16="http://schemas.microsoft.com/office/drawing/2014/main" id="{D9E150CD-22F4-4D47-80E2-137520444440}"/>
                  </a:ext>
                </a:extLst>
              </p14:cNvPr>
              <p14:cNvContentPartPr/>
              <p14:nvPr/>
            </p14:nvContentPartPr>
            <p14:xfrm>
              <a:off x="5988516" y="4706996"/>
              <a:ext cx="860760" cy="959760"/>
            </p14:xfrm>
          </p:contentPart>
        </mc:Choice>
        <mc:Fallback>
          <p:pic>
            <p:nvPicPr>
              <p:cNvPr id="35" name="Entrada de lápiz 34">
                <a:extLst>
                  <a:ext uri="{FF2B5EF4-FFF2-40B4-BE49-F238E27FC236}">
                    <a16:creationId xmlns:a16="http://schemas.microsoft.com/office/drawing/2014/main" id="{D9E150CD-22F4-4D47-80E2-137520444440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5979876" y="4697996"/>
                <a:ext cx="878400" cy="977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upo 37">
            <a:extLst>
              <a:ext uri="{FF2B5EF4-FFF2-40B4-BE49-F238E27FC236}">
                <a16:creationId xmlns:a16="http://schemas.microsoft.com/office/drawing/2014/main" id="{E7443FEC-7E65-438E-B1D9-43B5EDF11305}"/>
              </a:ext>
            </a:extLst>
          </p:cNvPr>
          <p:cNvGrpSpPr/>
          <p:nvPr/>
        </p:nvGrpSpPr>
        <p:grpSpPr>
          <a:xfrm>
            <a:off x="7176876" y="4485596"/>
            <a:ext cx="2343960" cy="1450080"/>
            <a:chOff x="7176876" y="4485596"/>
            <a:chExt cx="2343960" cy="1450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681C97CE-D3A7-438D-AEDB-5C681336F397}"/>
                    </a:ext>
                  </a:extLst>
                </p14:cNvPr>
                <p14:cNvContentPartPr/>
                <p14:nvPr/>
              </p14:nvContentPartPr>
              <p14:xfrm>
                <a:off x="7176876" y="4485596"/>
                <a:ext cx="1176480" cy="139860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681C97CE-D3A7-438D-AEDB-5C681336F397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168236" y="4476956"/>
                  <a:ext cx="1194120" cy="141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7" name="Entrada de lápiz 36">
                  <a:extLst>
                    <a:ext uri="{FF2B5EF4-FFF2-40B4-BE49-F238E27FC236}">
                      <a16:creationId xmlns:a16="http://schemas.microsoft.com/office/drawing/2014/main" id="{4262FAC7-C7CB-460D-93C9-22EFCA5DE119}"/>
                    </a:ext>
                  </a:extLst>
                </p14:cNvPr>
                <p14:cNvContentPartPr/>
                <p14:nvPr/>
              </p14:nvContentPartPr>
              <p14:xfrm>
                <a:off x="8618316" y="4622036"/>
                <a:ext cx="902520" cy="1313640"/>
              </p14:xfrm>
            </p:contentPart>
          </mc:Choice>
          <mc:Fallback>
            <p:pic>
              <p:nvPicPr>
                <p:cNvPr id="37" name="Entrada de lápiz 36">
                  <a:extLst>
                    <a:ext uri="{FF2B5EF4-FFF2-40B4-BE49-F238E27FC236}">
                      <a16:creationId xmlns:a16="http://schemas.microsoft.com/office/drawing/2014/main" id="{4262FAC7-C7CB-460D-93C9-22EFCA5DE119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609676" y="4613396"/>
                  <a:ext cx="920160" cy="1331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986694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57EAA41-5958-4CBA-85EA-ED2D20BBF0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7707" y="2293814"/>
            <a:ext cx="3138857" cy="2270372"/>
          </a:xfrm>
        </p:spPr>
        <p:txBody>
          <a:bodyPr>
            <a:normAutofit fontScale="90000"/>
          </a:bodyPr>
          <a:lstStyle/>
          <a:p>
            <a:pPr algn="ctr"/>
            <a:r>
              <a:rPr lang="es-CO" sz="4000" dirty="0"/>
              <a:t>A la mayoría nos ha pasado, aplica evidentemente para modelos.</a:t>
            </a:r>
          </a:p>
        </p:txBody>
      </p:sp>
      <p:pic>
        <p:nvPicPr>
          <p:cNvPr id="6" name="Picture 2" descr="Resultado de imagen para ingenieria de software">
            <a:extLst>
              <a:ext uri="{FF2B5EF4-FFF2-40B4-BE49-F238E27FC236}">
                <a16:creationId xmlns:a16="http://schemas.microsoft.com/office/drawing/2014/main" id="{CC6D4004-8BDA-4892-91C3-11B8C3A6D2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4956" y="555445"/>
            <a:ext cx="7839337" cy="5957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82873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>
            <a:extLst>
              <a:ext uri="{FF2B5EF4-FFF2-40B4-BE49-F238E27FC236}">
                <a16:creationId xmlns:a16="http://schemas.microsoft.com/office/drawing/2014/main" id="{D14336EA-31E7-486F-9074-8DE939B70A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  <a:t>¿Qué comprenderemos por Modelado de Sistemas?</a:t>
            </a:r>
            <a:br>
              <a:rPr lang="es-ES" sz="4800" dirty="0">
                <a:latin typeface="Bahnschrift Light SemiCondensed" panose="020B0502040204020203" pitchFamily="34" charset="0"/>
                <a:cs typeface="Angsana New" panose="020B0502040204020203" pitchFamily="18" charset="-34"/>
              </a:rPr>
            </a:br>
            <a:r>
              <a:rPr lang="es-ES" sz="2400" dirty="0"/>
              <a:t>Es el estudio interdisciplinario del uso de modelos para conceptualizar y construir sistemas.</a:t>
            </a:r>
            <a:endParaRPr lang="es-ES" sz="4800" i="1" dirty="0">
              <a:latin typeface="Bahnschrift Light SemiCondensed" panose="020B0502040204020203" pitchFamily="34" charset="0"/>
              <a:cs typeface="Angsana New" panose="020B0502040204020203" pitchFamily="18" charset="-34"/>
            </a:endParaRP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DD5A594-D852-43BB-B591-E9D9027253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es-ES" smtClean="0"/>
              <a:pPr rtl="0"/>
              <a:t>3</a:t>
            </a:fld>
            <a:endParaRPr lang="es-ES"/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E73C05C2-F128-408C-82A7-1DB8396AA2A2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s-CO" dirty="0"/>
              <a:t>Un Sistema es frecuentemente definido como un conjunto de elementos interrelacionados (físicos o abstractos)… el todo y sus partes.</a:t>
            </a:r>
          </a:p>
          <a:p>
            <a:pPr>
              <a:lnSpc>
                <a:spcPct val="150000"/>
              </a:lnSpc>
            </a:pPr>
            <a:r>
              <a:rPr lang="es-CO" dirty="0"/>
              <a:t>Modelar se refiere a la representación mediante algún artefacto (ej. Dibujo, ecuación,…) del comportamiento y relaciones que un ser humano puede abstraer o inferir de un sistema. Un modelo está influenciado por cómo percibimos y comprendemos la realidad (sesgo). </a:t>
            </a:r>
            <a:r>
              <a:rPr lang="en-US" sz="2400" dirty="0" err="1"/>
              <a:t>Naim</a:t>
            </a:r>
            <a:r>
              <a:rPr lang="en-US" sz="2400" dirty="0"/>
              <a:t> A. </a:t>
            </a:r>
            <a:r>
              <a:rPr lang="en-US" sz="2400" dirty="0" err="1"/>
              <a:t>Kheir</a:t>
            </a:r>
            <a:r>
              <a:rPr lang="en-US" sz="2400" dirty="0"/>
              <a:t> (1996)</a:t>
            </a:r>
            <a:endParaRPr lang="es-CO" dirty="0"/>
          </a:p>
          <a:p>
            <a:pPr>
              <a:lnSpc>
                <a:spcPct val="150000"/>
              </a:lnSpc>
            </a:pPr>
            <a:r>
              <a:rPr lang="es-CO" dirty="0"/>
              <a:t>Un modelo, sin importar su complejidad, es solo una representación de la realidad, y nunca debe ser confundida con esta (</a:t>
            </a:r>
            <a:r>
              <a:rPr lang="es-CO" dirty="0" err="1"/>
              <a:t>Bekey</a:t>
            </a:r>
            <a:r>
              <a:rPr lang="es-CO" dirty="0"/>
              <a:t>, 1977)</a:t>
            </a:r>
          </a:p>
        </p:txBody>
      </p:sp>
      <p:grpSp>
        <p:nvGrpSpPr>
          <p:cNvPr id="30" name="Grupo 29">
            <a:extLst>
              <a:ext uri="{FF2B5EF4-FFF2-40B4-BE49-F238E27FC236}">
                <a16:creationId xmlns:a16="http://schemas.microsoft.com/office/drawing/2014/main" id="{5756AF93-84D6-43F9-8C1F-7692ECAE987D}"/>
              </a:ext>
            </a:extLst>
          </p:cNvPr>
          <p:cNvGrpSpPr/>
          <p:nvPr/>
        </p:nvGrpSpPr>
        <p:grpSpPr>
          <a:xfrm>
            <a:off x="9742471" y="4687556"/>
            <a:ext cx="2040120" cy="820440"/>
            <a:chOff x="9742471" y="4687556"/>
            <a:chExt cx="2040120" cy="820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2D47C697-21A2-499C-B8EE-ECBDDEBE7DAC}"/>
                    </a:ext>
                  </a:extLst>
                </p14:cNvPr>
                <p14:cNvContentPartPr/>
                <p14:nvPr/>
              </p14:nvContentPartPr>
              <p14:xfrm>
                <a:off x="9742471" y="4776476"/>
                <a:ext cx="333720" cy="3024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2D47C697-21A2-499C-B8EE-ECBDDEBE7DAC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733831" y="4767836"/>
                  <a:ext cx="3513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30A40861-359D-4994-952B-F3C2F42CB4DE}"/>
                    </a:ext>
                  </a:extLst>
                </p14:cNvPr>
                <p14:cNvContentPartPr/>
                <p14:nvPr/>
              </p14:nvContentPartPr>
              <p14:xfrm>
                <a:off x="9910591" y="4753076"/>
                <a:ext cx="248040" cy="24984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30A40861-359D-4994-952B-F3C2F42CB4DE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901591" y="4744076"/>
                  <a:ext cx="26568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BE558E5C-F739-4561-8635-0964DD24F254}"/>
                    </a:ext>
                  </a:extLst>
                </p14:cNvPr>
                <p14:cNvContentPartPr/>
                <p14:nvPr/>
              </p14:nvContentPartPr>
              <p14:xfrm>
                <a:off x="10256911" y="4687556"/>
                <a:ext cx="158400" cy="34344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BE558E5C-F739-4561-8635-0964DD24F25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0247911" y="4678556"/>
                  <a:ext cx="176040" cy="36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74FEEBD6-30A0-4F36-9E44-83184760494D}"/>
                    </a:ext>
                  </a:extLst>
                </p14:cNvPr>
                <p14:cNvContentPartPr/>
                <p14:nvPr/>
              </p14:nvContentPartPr>
              <p14:xfrm>
                <a:off x="10491991" y="4901036"/>
                <a:ext cx="110880" cy="152640"/>
              </p14:xfrm>
            </p:contentPart>
          </mc:Choice>
          <mc:Fallback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74FEEBD6-30A0-4F36-9E44-83184760494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0483351" y="4892396"/>
                  <a:ext cx="12852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DFFE69D1-3A95-4C32-8B06-E2411BF3D793}"/>
                    </a:ext>
                  </a:extLst>
                </p14:cNvPr>
                <p14:cNvContentPartPr/>
                <p14:nvPr/>
              </p14:nvContentPartPr>
              <p14:xfrm>
                <a:off x="10718431" y="4931636"/>
                <a:ext cx="299880" cy="2124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DFFE69D1-3A95-4C32-8B06-E2411BF3D793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0709791" y="4922636"/>
                  <a:ext cx="3175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F013CD1E-156D-4C6D-B104-70C5842891EE}"/>
                    </a:ext>
                  </a:extLst>
                </p14:cNvPr>
                <p14:cNvContentPartPr/>
                <p14:nvPr/>
              </p14:nvContentPartPr>
              <p14:xfrm>
                <a:off x="10920031" y="4854956"/>
                <a:ext cx="72360" cy="169200"/>
              </p14:xfrm>
            </p:contentPart>
          </mc:Choice>
          <mc:Fallback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F013CD1E-156D-4C6D-B104-70C5842891E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0911031" y="4846316"/>
                  <a:ext cx="9000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0D34F6B0-858D-48A8-947D-9AC5AFC48E34}"/>
                    </a:ext>
                  </a:extLst>
                </p14:cNvPr>
                <p14:cNvContentPartPr/>
                <p14:nvPr/>
              </p14:nvContentPartPr>
              <p14:xfrm>
                <a:off x="11117311" y="4812476"/>
                <a:ext cx="253800" cy="29952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0D34F6B0-858D-48A8-947D-9AC5AFC48E3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108311" y="4803476"/>
                  <a:ext cx="271440" cy="31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06D57B0B-5162-4015-950F-1AB14248FE26}"/>
                    </a:ext>
                  </a:extLst>
                </p14:cNvPr>
                <p14:cNvContentPartPr/>
                <p14:nvPr/>
              </p14:nvContentPartPr>
              <p14:xfrm>
                <a:off x="11344471" y="4703396"/>
                <a:ext cx="110520" cy="38268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06D57B0B-5162-4015-950F-1AB14248FE26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335471" y="4694396"/>
                  <a:ext cx="128160" cy="40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E4981F38-CA57-45AD-A697-8FFD6BE14DED}"/>
                    </a:ext>
                  </a:extLst>
                </p14:cNvPr>
                <p14:cNvContentPartPr/>
                <p14:nvPr/>
              </p14:nvContentPartPr>
              <p14:xfrm>
                <a:off x="11372551" y="4931276"/>
                <a:ext cx="157680" cy="12852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E4981F38-CA57-45AD-A697-8FFD6BE14DED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363551" y="4922636"/>
                  <a:ext cx="17532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20" name="Entrada de lápiz 19">
                  <a:extLst>
                    <a:ext uri="{FF2B5EF4-FFF2-40B4-BE49-F238E27FC236}">
                      <a16:creationId xmlns:a16="http://schemas.microsoft.com/office/drawing/2014/main" id="{14BF9CC2-7D5B-497B-8429-D03A868409A7}"/>
                    </a:ext>
                  </a:extLst>
                </p14:cNvPr>
                <p14:cNvContentPartPr/>
                <p14:nvPr/>
              </p14:nvContentPartPr>
              <p14:xfrm>
                <a:off x="11559391" y="4918316"/>
                <a:ext cx="117360" cy="123120"/>
              </p14:xfrm>
            </p:contentPart>
          </mc:Choice>
          <mc:Fallback>
            <p:pic>
              <p:nvPicPr>
                <p:cNvPr id="20" name="Entrada de lápiz 19">
                  <a:extLst>
                    <a:ext uri="{FF2B5EF4-FFF2-40B4-BE49-F238E27FC236}">
                      <a16:creationId xmlns:a16="http://schemas.microsoft.com/office/drawing/2014/main" id="{14BF9CC2-7D5B-497B-8429-D03A868409A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1550751" y="4909316"/>
                  <a:ext cx="13500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63A3C3B7-730C-4E6F-9197-476ADC53036B}"/>
                    </a:ext>
                  </a:extLst>
                </p14:cNvPr>
                <p14:cNvContentPartPr/>
                <p14:nvPr/>
              </p14:nvContentPartPr>
              <p14:xfrm>
                <a:off x="11672071" y="4928036"/>
                <a:ext cx="110520" cy="16596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63A3C3B7-730C-4E6F-9197-476ADC53036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1663431" y="4919036"/>
                  <a:ext cx="12816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95DBDC10-7E54-438D-B739-AD1E0F9C25D7}"/>
                    </a:ext>
                  </a:extLst>
                </p14:cNvPr>
                <p14:cNvContentPartPr/>
                <p14:nvPr/>
              </p14:nvContentPartPr>
              <p14:xfrm>
                <a:off x="9944431" y="5192276"/>
                <a:ext cx="225720" cy="31572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95DBDC10-7E54-438D-B739-AD1E0F9C25D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9935431" y="5183636"/>
                  <a:ext cx="243360" cy="33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FE28DC84-2EF8-4C2D-845F-51696A1FE14C}"/>
                    </a:ext>
                  </a:extLst>
                </p14:cNvPr>
                <p14:cNvContentPartPr/>
                <p14:nvPr/>
              </p14:nvContentPartPr>
              <p14:xfrm>
                <a:off x="10237831" y="5349236"/>
                <a:ext cx="121680" cy="12312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FE28DC84-2EF8-4C2D-845F-51696A1FE14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228831" y="5340236"/>
                  <a:ext cx="13932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5" name="Entrada de lápiz 24">
                  <a:extLst>
                    <a:ext uri="{FF2B5EF4-FFF2-40B4-BE49-F238E27FC236}">
                      <a16:creationId xmlns:a16="http://schemas.microsoft.com/office/drawing/2014/main" id="{9BB2660F-1C42-42B1-A742-36070C7FE0E8}"/>
                    </a:ext>
                  </a:extLst>
                </p14:cNvPr>
                <p14:cNvContentPartPr/>
                <p14:nvPr/>
              </p14:nvContentPartPr>
              <p14:xfrm>
                <a:off x="10411351" y="5184716"/>
                <a:ext cx="9720" cy="274320"/>
              </p14:xfrm>
            </p:contentPart>
          </mc:Choice>
          <mc:Fallback>
            <p:pic>
              <p:nvPicPr>
                <p:cNvPr id="25" name="Entrada de lápiz 24">
                  <a:extLst>
                    <a:ext uri="{FF2B5EF4-FFF2-40B4-BE49-F238E27FC236}">
                      <a16:creationId xmlns:a16="http://schemas.microsoft.com/office/drawing/2014/main" id="{9BB2660F-1C42-42B1-A742-36070C7FE0E8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402711" y="5175716"/>
                  <a:ext cx="27360" cy="29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EFEC9F90-844B-41BD-8473-39807E7EF85B}"/>
                    </a:ext>
                  </a:extLst>
                </p14:cNvPr>
                <p14:cNvContentPartPr/>
                <p14:nvPr/>
              </p14:nvContentPartPr>
              <p14:xfrm>
                <a:off x="10368151" y="5310356"/>
                <a:ext cx="191880" cy="15048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EFEC9F90-844B-41BD-8473-39807E7EF85B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0359511" y="5301716"/>
                  <a:ext cx="20952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2B66E3E2-6E97-4860-9C92-6C44CB497016}"/>
                    </a:ext>
                  </a:extLst>
                </p14:cNvPr>
                <p14:cNvContentPartPr/>
                <p14:nvPr/>
              </p14:nvContentPartPr>
              <p14:xfrm>
                <a:off x="10576231" y="5333396"/>
                <a:ext cx="130680" cy="15804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2B66E3E2-6E97-4860-9C92-6C44CB49701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0567231" y="5324756"/>
                  <a:ext cx="14832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CD29E1B7-7302-443F-B558-EF5A8C91C8D5}"/>
                    </a:ext>
                  </a:extLst>
                </p14:cNvPr>
                <p14:cNvContentPartPr/>
                <p14:nvPr/>
              </p14:nvContentPartPr>
              <p14:xfrm>
                <a:off x="10729231" y="5343116"/>
                <a:ext cx="78480" cy="14184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CD29E1B7-7302-443F-B558-EF5A8C91C8D5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0720231" y="5334476"/>
                  <a:ext cx="9612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69BC77D0-A936-4C3A-B93A-FA5BB67BE8FC}"/>
                    </a:ext>
                  </a:extLst>
                </p14:cNvPr>
                <p14:cNvContentPartPr/>
                <p14:nvPr/>
              </p14:nvContentPartPr>
              <p14:xfrm>
                <a:off x="10847671" y="5235836"/>
                <a:ext cx="38160" cy="23688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69BC77D0-A936-4C3A-B93A-FA5BB67BE8FC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0838671" y="5227196"/>
                  <a:ext cx="55800" cy="25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" name="Grupo 50">
            <a:extLst>
              <a:ext uri="{FF2B5EF4-FFF2-40B4-BE49-F238E27FC236}">
                <a16:creationId xmlns:a16="http://schemas.microsoft.com/office/drawing/2014/main" id="{FB2D2CD2-77E6-4328-8924-5CEB58941C4E}"/>
              </a:ext>
            </a:extLst>
          </p:cNvPr>
          <p:cNvGrpSpPr/>
          <p:nvPr/>
        </p:nvGrpSpPr>
        <p:grpSpPr>
          <a:xfrm>
            <a:off x="8148031" y="4875836"/>
            <a:ext cx="1301760" cy="1909440"/>
            <a:chOff x="8148031" y="4875836"/>
            <a:chExt cx="1301760" cy="190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" name="Entrada de lápiz 1">
                  <a:extLst>
                    <a:ext uri="{FF2B5EF4-FFF2-40B4-BE49-F238E27FC236}">
                      <a16:creationId xmlns:a16="http://schemas.microsoft.com/office/drawing/2014/main" id="{D14CB14A-F11E-4E6B-9041-976244E479FD}"/>
                    </a:ext>
                  </a:extLst>
                </p14:cNvPr>
                <p14:cNvContentPartPr/>
                <p14:nvPr/>
              </p14:nvContentPartPr>
              <p14:xfrm>
                <a:off x="8611351" y="4875836"/>
                <a:ext cx="838440" cy="131400"/>
              </p14:xfrm>
            </p:contentPart>
          </mc:Choice>
          <mc:Fallback>
            <p:pic>
              <p:nvPicPr>
                <p:cNvPr id="2" name="Entrada de lápiz 1">
                  <a:extLst>
                    <a:ext uri="{FF2B5EF4-FFF2-40B4-BE49-F238E27FC236}">
                      <a16:creationId xmlns:a16="http://schemas.microsoft.com/office/drawing/2014/main" id="{D14CB14A-F11E-4E6B-9041-976244E479F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8602351" y="4866836"/>
                  <a:ext cx="8560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3" name="Entrada de lápiz 2">
                  <a:extLst>
                    <a:ext uri="{FF2B5EF4-FFF2-40B4-BE49-F238E27FC236}">
                      <a16:creationId xmlns:a16="http://schemas.microsoft.com/office/drawing/2014/main" id="{76340152-C8A6-433F-B635-C142DBB55FE5}"/>
                    </a:ext>
                  </a:extLst>
                </p14:cNvPr>
                <p14:cNvContentPartPr/>
                <p14:nvPr/>
              </p14:nvContentPartPr>
              <p14:xfrm>
                <a:off x="8868751" y="4998596"/>
                <a:ext cx="213480" cy="1723680"/>
              </p14:xfrm>
            </p:contentPart>
          </mc:Choice>
          <mc:Fallback>
            <p:pic>
              <p:nvPicPr>
                <p:cNvPr id="3" name="Entrada de lápiz 2">
                  <a:extLst>
                    <a:ext uri="{FF2B5EF4-FFF2-40B4-BE49-F238E27FC236}">
                      <a16:creationId xmlns:a16="http://schemas.microsoft.com/office/drawing/2014/main" id="{76340152-C8A6-433F-B635-C142DBB55FE5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859751" y="4989956"/>
                  <a:ext cx="231120" cy="174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3C6016CF-504B-415B-B105-17980D98EF41}"/>
                    </a:ext>
                  </a:extLst>
                </p14:cNvPr>
                <p14:cNvContentPartPr/>
                <p14:nvPr/>
              </p14:nvContentPartPr>
              <p14:xfrm>
                <a:off x="9105991" y="5020196"/>
                <a:ext cx="81000" cy="174636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3C6016CF-504B-415B-B105-17980D98EF4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097351" y="5011556"/>
                  <a:ext cx="98640" cy="176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8FF76374-E546-4745-8315-F0E8CD07E687}"/>
                    </a:ext>
                  </a:extLst>
                </p14:cNvPr>
                <p14:cNvContentPartPr/>
                <p14:nvPr/>
              </p14:nvContentPartPr>
              <p14:xfrm>
                <a:off x="9071791" y="6677636"/>
                <a:ext cx="8640" cy="3672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8FF76374-E546-4745-8315-F0E8CD07E687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063151" y="6668636"/>
                  <a:ext cx="2628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31" name="Entrada de lápiz 30">
                  <a:extLst>
                    <a:ext uri="{FF2B5EF4-FFF2-40B4-BE49-F238E27FC236}">
                      <a16:creationId xmlns:a16="http://schemas.microsoft.com/office/drawing/2014/main" id="{2CCD225A-F507-4C3B-A210-AF501C7A49D6}"/>
                    </a:ext>
                  </a:extLst>
                </p14:cNvPr>
                <p14:cNvContentPartPr/>
                <p14:nvPr/>
              </p14:nvContentPartPr>
              <p14:xfrm>
                <a:off x="8187271" y="5062676"/>
                <a:ext cx="396720" cy="115560"/>
              </p14:xfrm>
            </p:contentPart>
          </mc:Choice>
          <mc:Fallback>
            <p:pic>
              <p:nvPicPr>
                <p:cNvPr id="31" name="Entrada de lápiz 30">
                  <a:extLst>
                    <a:ext uri="{FF2B5EF4-FFF2-40B4-BE49-F238E27FC236}">
                      <a16:creationId xmlns:a16="http://schemas.microsoft.com/office/drawing/2014/main" id="{2CCD225A-F507-4C3B-A210-AF501C7A49D6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178631" y="5054036"/>
                  <a:ext cx="41436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2" name="Entrada de lápiz 31">
                  <a:extLst>
                    <a:ext uri="{FF2B5EF4-FFF2-40B4-BE49-F238E27FC236}">
                      <a16:creationId xmlns:a16="http://schemas.microsoft.com/office/drawing/2014/main" id="{9804A197-3F35-4072-82BC-66B27B58D4B0}"/>
                    </a:ext>
                  </a:extLst>
                </p14:cNvPr>
                <p14:cNvContentPartPr/>
                <p14:nvPr/>
              </p14:nvContentPartPr>
              <p14:xfrm>
                <a:off x="8522791" y="5012636"/>
                <a:ext cx="102240" cy="142200"/>
              </p14:xfrm>
            </p:contentPart>
          </mc:Choice>
          <mc:Fallback>
            <p:pic>
              <p:nvPicPr>
                <p:cNvPr id="32" name="Entrada de lápiz 31">
                  <a:extLst>
                    <a:ext uri="{FF2B5EF4-FFF2-40B4-BE49-F238E27FC236}">
                      <a16:creationId xmlns:a16="http://schemas.microsoft.com/office/drawing/2014/main" id="{9804A197-3F35-4072-82BC-66B27B58D4B0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514151" y="5003996"/>
                  <a:ext cx="11988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69112A1F-746F-4ED1-954D-7632E5A1A1EF}"/>
                    </a:ext>
                  </a:extLst>
                </p14:cNvPr>
                <p14:cNvContentPartPr/>
                <p14:nvPr/>
              </p14:nvContentPartPr>
              <p14:xfrm>
                <a:off x="8468791" y="6650636"/>
                <a:ext cx="372960" cy="3348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69112A1F-746F-4ED1-954D-7632E5A1A1EF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459791" y="6641996"/>
                  <a:ext cx="39060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5" name="Entrada de lápiz 34">
                  <a:extLst>
                    <a:ext uri="{FF2B5EF4-FFF2-40B4-BE49-F238E27FC236}">
                      <a16:creationId xmlns:a16="http://schemas.microsoft.com/office/drawing/2014/main" id="{6D0C49F4-A393-443F-8D0F-68517340CE60}"/>
                    </a:ext>
                  </a:extLst>
                </p14:cNvPr>
                <p14:cNvContentPartPr/>
                <p14:nvPr/>
              </p14:nvContentPartPr>
              <p14:xfrm>
                <a:off x="8736271" y="6634436"/>
                <a:ext cx="131040" cy="115200"/>
              </p14:xfrm>
            </p:contentPart>
          </mc:Choice>
          <mc:Fallback>
            <p:pic>
              <p:nvPicPr>
                <p:cNvPr id="35" name="Entrada de lápiz 34">
                  <a:extLst>
                    <a:ext uri="{FF2B5EF4-FFF2-40B4-BE49-F238E27FC236}">
                      <a16:creationId xmlns:a16="http://schemas.microsoft.com/office/drawing/2014/main" id="{6D0C49F4-A393-443F-8D0F-68517340CE60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727631" y="6625436"/>
                  <a:ext cx="14868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7" name="Entrada de lápiz 36">
                  <a:extLst>
                    <a:ext uri="{FF2B5EF4-FFF2-40B4-BE49-F238E27FC236}">
                      <a16:creationId xmlns:a16="http://schemas.microsoft.com/office/drawing/2014/main" id="{F79B39ED-4442-4F2F-87B3-5CB072A8CDA8}"/>
                    </a:ext>
                  </a:extLst>
                </p14:cNvPr>
                <p14:cNvContentPartPr/>
                <p14:nvPr/>
              </p14:nvContentPartPr>
              <p14:xfrm>
                <a:off x="8148031" y="5828756"/>
                <a:ext cx="685800" cy="91440"/>
              </p14:xfrm>
            </p:contentPart>
          </mc:Choice>
          <mc:Fallback>
            <p:pic>
              <p:nvPicPr>
                <p:cNvPr id="37" name="Entrada de lápiz 36">
                  <a:extLst>
                    <a:ext uri="{FF2B5EF4-FFF2-40B4-BE49-F238E27FC236}">
                      <a16:creationId xmlns:a16="http://schemas.microsoft.com/office/drawing/2014/main" id="{F79B39ED-4442-4F2F-87B3-5CB072A8CDA8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139391" y="5820116"/>
                  <a:ext cx="70344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8" name="Entrada de lápiz 37">
                  <a:extLst>
                    <a:ext uri="{FF2B5EF4-FFF2-40B4-BE49-F238E27FC236}">
                      <a16:creationId xmlns:a16="http://schemas.microsoft.com/office/drawing/2014/main" id="{B3E6A0EB-0364-4977-AB61-B19E601715C5}"/>
                    </a:ext>
                  </a:extLst>
                </p14:cNvPr>
                <p14:cNvContentPartPr/>
                <p14:nvPr/>
              </p14:nvContentPartPr>
              <p14:xfrm>
                <a:off x="8704231" y="5737676"/>
                <a:ext cx="126360" cy="217800"/>
              </p14:xfrm>
            </p:contentPart>
          </mc:Choice>
          <mc:Fallback>
            <p:pic>
              <p:nvPicPr>
                <p:cNvPr id="38" name="Entrada de lápiz 37">
                  <a:extLst>
                    <a:ext uri="{FF2B5EF4-FFF2-40B4-BE49-F238E27FC236}">
                      <a16:creationId xmlns:a16="http://schemas.microsoft.com/office/drawing/2014/main" id="{B3E6A0EB-0364-4977-AB61-B19E601715C5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695591" y="5728676"/>
                  <a:ext cx="14400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40" name="Entrada de lápiz 39">
                  <a:extLst>
                    <a:ext uri="{FF2B5EF4-FFF2-40B4-BE49-F238E27FC236}">
                      <a16:creationId xmlns:a16="http://schemas.microsoft.com/office/drawing/2014/main" id="{6F8194C8-88CF-49A7-87FE-71D230D113BE}"/>
                    </a:ext>
                  </a:extLst>
                </p14:cNvPr>
                <p14:cNvContentPartPr/>
                <p14:nvPr/>
              </p14:nvContentPartPr>
              <p14:xfrm>
                <a:off x="8934631" y="5270396"/>
                <a:ext cx="59400" cy="19800"/>
              </p14:xfrm>
            </p:contentPart>
          </mc:Choice>
          <mc:Fallback>
            <p:pic>
              <p:nvPicPr>
                <p:cNvPr id="40" name="Entrada de lápiz 39">
                  <a:extLst>
                    <a:ext uri="{FF2B5EF4-FFF2-40B4-BE49-F238E27FC236}">
                      <a16:creationId xmlns:a16="http://schemas.microsoft.com/office/drawing/2014/main" id="{6F8194C8-88CF-49A7-87FE-71D230D113BE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925991" y="5261396"/>
                  <a:ext cx="7704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41" name="Entrada de lápiz 40">
                  <a:extLst>
                    <a:ext uri="{FF2B5EF4-FFF2-40B4-BE49-F238E27FC236}">
                      <a16:creationId xmlns:a16="http://schemas.microsoft.com/office/drawing/2014/main" id="{FA6DBB2A-67B1-432D-9CC8-96C74AA418AE}"/>
                    </a:ext>
                  </a:extLst>
                </p14:cNvPr>
                <p14:cNvContentPartPr/>
                <p14:nvPr/>
              </p14:nvContentPartPr>
              <p14:xfrm>
                <a:off x="8908711" y="5428076"/>
                <a:ext cx="73440" cy="17280"/>
              </p14:xfrm>
            </p:contentPart>
          </mc:Choice>
          <mc:Fallback>
            <p:pic>
              <p:nvPicPr>
                <p:cNvPr id="41" name="Entrada de lápiz 40">
                  <a:extLst>
                    <a:ext uri="{FF2B5EF4-FFF2-40B4-BE49-F238E27FC236}">
                      <a16:creationId xmlns:a16="http://schemas.microsoft.com/office/drawing/2014/main" id="{FA6DBB2A-67B1-432D-9CC8-96C74AA418AE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899711" y="5419436"/>
                  <a:ext cx="9108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42" name="Entrada de lápiz 41">
                  <a:extLst>
                    <a:ext uri="{FF2B5EF4-FFF2-40B4-BE49-F238E27FC236}">
                      <a16:creationId xmlns:a16="http://schemas.microsoft.com/office/drawing/2014/main" id="{45693C4A-F47B-4AE6-B753-A50415DD02A8}"/>
                    </a:ext>
                  </a:extLst>
                </p14:cNvPr>
                <p14:cNvContentPartPr/>
                <p14:nvPr/>
              </p14:nvContentPartPr>
              <p14:xfrm>
                <a:off x="8895031" y="5547236"/>
                <a:ext cx="67320" cy="68400"/>
              </p14:xfrm>
            </p:contentPart>
          </mc:Choice>
          <mc:Fallback>
            <p:pic>
              <p:nvPicPr>
                <p:cNvPr id="42" name="Entrada de lápiz 41">
                  <a:extLst>
                    <a:ext uri="{FF2B5EF4-FFF2-40B4-BE49-F238E27FC236}">
                      <a16:creationId xmlns:a16="http://schemas.microsoft.com/office/drawing/2014/main" id="{45693C4A-F47B-4AE6-B753-A50415DD02A8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8886031" y="5538236"/>
                  <a:ext cx="8496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43" name="Entrada de lápiz 42">
                  <a:extLst>
                    <a:ext uri="{FF2B5EF4-FFF2-40B4-BE49-F238E27FC236}">
                      <a16:creationId xmlns:a16="http://schemas.microsoft.com/office/drawing/2014/main" id="{585C1807-1079-4602-9DCC-61154497732E}"/>
                    </a:ext>
                  </a:extLst>
                </p14:cNvPr>
                <p14:cNvContentPartPr/>
                <p14:nvPr/>
              </p14:nvContentPartPr>
              <p14:xfrm>
                <a:off x="9091591" y="5369756"/>
                <a:ext cx="69480" cy="360"/>
              </p14:xfrm>
            </p:contentPart>
          </mc:Choice>
          <mc:Fallback>
            <p:pic>
              <p:nvPicPr>
                <p:cNvPr id="43" name="Entrada de lápiz 42">
                  <a:extLst>
                    <a:ext uri="{FF2B5EF4-FFF2-40B4-BE49-F238E27FC236}">
                      <a16:creationId xmlns:a16="http://schemas.microsoft.com/office/drawing/2014/main" id="{585C1807-1079-4602-9DCC-61154497732E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9082591" y="5361116"/>
                  <a:ext cx="87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4" name="Entrada de lápiz 43">
                  <a:extLst>
                    <a:ext uri="{FF2B5EF4-FFF2-40B4-BE49-F238E27FC236}">
                      <a16:creationId xmlns:a16="http://schemas.microsoft.com/office/drawing/2014/main" id="{28A51DD0-46F4-4BFB-8001-7C3119AAF1DC}"/>
                    </a:ext>
                  </a:extLst>
                </p14:cNvPr>
                <p14:cNvContentPartPr/>
                <p14:nvPr/>
              </p14:nvContentPartPr>
              <p14:xfrm>
                <a:off x="9057391" y="5487476"/>
                <a:ext cx="49320" cy="41760"/>
              </p14:xfrm>
            </p:contentPart>
          </mc:Choice>
          <mc:Fallback>
            <p:pic>
              <p:nvPicPr>
                <p:cNvPr id="44" name="Entrada de lápiz 43">
                  <a:extLst>
                    <a:ext uri="{FF2B5EF4-FFF2-40B4-BE49-F238E27FC236}">
                      <a16:creationId xmlns:a16="http://schemas.microsoft.com/office/drawing/2014/main" id="{28A51DD0-46F4-4BFB-8001-7C3119AAF1DC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048751" y="5478836"/>
                  <a:ext cx="6696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6" name="Entrada de lápiz 45">
                  <a:extLst>
                    <a:ext uri="{FF2B5EF4-FFF2-40B4-BE49-F238E27FC236}">
                      <a16:creationId xmlns:a16="http://schemas.microsoft.com/office/drawing/2014/main" id="{92CE1701-2EE6-432D-BF90-219C31643370}"/>
                    </a:ext>
                  </a:extLst>
                </p14:cNvPr>
                <p14:cNvContentPartPr/>
                <p14:nvPr/>
              </p14:nvContentPartPr>
              <p14:xfrm>
                <a:off x="8873431" y="4910756"/>
                <a:ext cx="75240" cy="20880"/>
              </p14:xfrm>
            </p:contentPart>
          </mc:Choice>
          <mc:Fallback>
            <p:pic>
              <p:nvPicPr>
                <p:cNvPr id="46" name="Entrada de lápiz 45">
                  <a:extLst>
                    <a:ext uri="{FF2B5EF4-FFF2-40B4-BE49-F238E27FC236}">
                      <a16:creationId xmlns:a16="http://schemas.microsoft.com/office/drawing/2014/main" id="{92CE1701-2EE6-432D-BF90-219C31643370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864431" y="4902116"/>
                  <a:ext cx="928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7" name="Entrada de lápiz 46">
                  <a:extLst>
                    <a:ext uri="{FF2B5EF4-FFF2-40B4-BE49-F238E27FC236}">
                      <a16:creationId xmlns:a16="http://schemas.microsoft.com/office/drawing/2014/main" id="{196358AC-1D89-42D9-9C70-D7205AECC46A}"/>
                    </a:ext>
                  </a:extLst>
                </p14:cNvPr>
                <p14:cNvContentPartPr/>
                <p14:nvPr/>
              </p14:nvContentPartPr>
              <p14:xfrm>
                <a:off x="8985391" y="4910756"/>
                <a:ext cx="204480" cy="86400"/>
              </p14:xfrm>
            </p:contentPart>
          </mc:Choice>
          <mc:Fallback>
            <p:pic>
              <p:nvPicPr>
                <p:cNvPr id="47" name="Entrada de lápiz 46">
                  <a:extLst>
                    <a:ext uri="{FF2B5EF4-FFF2-40B4-BE49-F238E27FC236}">
                      <a16:creationId xmlns:a16="http://schemas.microsoft.com/office/drawing/2014/main" id="{196358AC-1D89-42D9-9C70-D7205AECC46A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8976751" y="4902116"/>
                  <a:ext cx="22212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8" name="Entrada de lápiz 47">
                  <a:extLst>
                    <a:ext uri="{FF2B5EF4-FFF2-40B4-BE49-F238E27FC236}">
                      <a16:creationId xmlns:a16="http://schemas.microsoft.com/office/drawing/2014/main" id="{5EF20B17-C909-4E37-BFB3-5F6E6B3A08F2}"/>
                    </a:ext>
                  </a:extLst>
                </p14:cNvPr>
                <p14:cNvContentPartPr/>
                <p14:nvPr/>
              </p14:nvContentPartPr>
              <p14:xfrm>
                <a:off x="9270871" y="4966916"/>
                <a:ext cx="54720" cy="360"/>
              </p14:xfrm>
            </p:contentPart>
          </mc:Choice>
          <mc:Fallback>
            <p:pic>
              <p:nvPicPr>
                <p:cNvPr id="48" name="Entrada de lápiz 47">
                  <a:extLst>
                    <a:ext uri="{FF2B5EF4-FFF2-40B4-BE49-F238E27FC236}">
                      <a16:creationId xmlns:a16="http://schemas.microsoft.com/office/drawing/2014/main" id="{5EF20B17-C909-4E37-BFB3-5F6E6B3A08F2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9262231" y="4957916"/>
                  <a:ext cx="723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50" name="Entrada de lápiz 49">
                  <a:extLst>
                    <a:ext uri="{FF2B5EF4-FFF2-40B4-BE49-F238E27FC236}">
                      <a16:creationId xmlns:a16="http://schemas.microsoft.com/office/drawing/2014/main" id="{5E02DB54-9620-4CC6-90C7-463B8BFB967A}"/>
                    </a:ext>
                  </a:extLst>
                </p14:cNvPr>
                <p14:cNvContentPartPr/>
                <p14:nvPr/>
              </p14:nvContentPartPr>
              <p14:xfrm>
                <a:off x="8999431" y="6558836"/>
                <a:ext cx="266760" cy="226440"/>
              </p14:xfrm>
            </p:contentPart>
          </mc:Choice>
          <mc:Fallback>
            <p:pic>
              <p:nvPicPr>
                <p:cNvPr id="50" name="Entrada de lápiz 49">
                  <a:extLst>
                    <a:ext uri="{FF2B5EF4-FFF2-40B4-BE49-F238E27FC236}">
                      <a16:creationId xmlns:a16="http://schemas.microsoft.com/office/drawing/2014/main" id="{5E02DB54-9620-4CC6-90C7-463B8BFB967A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990791" y="6549836"/>
                  <a:ext cx="284400" cy="244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0916746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301AA5D-E9C3-411B-95C2-FC76039080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Otro problema es trabajar en equipo…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D005203-0C3A-4830-93C7-3C88164DFE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4" name="Picture 2" descr="Resultado de imagen para trabajo en equipo dilema">
            <a:extLst>
              <a:ext uri="{FF2B5EF4-FFF2-40B4-BE49-F238E27FC236}">
                <a16:creationId xmlns:a16="http://schemas.microsoft.com/office/drawing/2014/main" id="{6099784C-BD50-4A0F-B520-D88CEB3F98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38207"/>
            <a:ext cx="4307809" cy="2448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Resultado de imagen para trabajo en equipo problemas">
            <a:extLst>
              <a:ext uri="{FF2B5EF4-FFF2-40B4-BE49-F238E27FC236}">
                <a16:creationId xmlns:a16="http://schemas.microsoft.com/office/drawing/2014/main" id="{D21C782B-7620-430B-9EE8-AEDDBB41D9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395" y="2191435"/>
            <a:ext cx="4072405" cy="3149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Resultado de imagen para trabajo en equipo problemas">
            <a:extLst>
              <a:ext uri="{FF2B5EF4-FFF2-40B4-BE49-F238E27FC236}">
                <a16:creationId xmlns:a16="http://schemas.microsoft.com/office/drawing/2014/main" id="{0919C689-2755-4BDF-86E9-3EEB0D047E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7831" y="4153947"/>
            <a:ext cx="2664296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4736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2460F9-0425-43B7-A358-62C6C5DD11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7681" y="393800"/>
            <a:ext cx="8911687" cy="908855"/>
          </a:xfrm>
        </p:spPr>
        <p:txBody>
          <a:bodyPr>
            <a:normAutofit fontScale="90000"/>
          </a:bodyPr>
          <a:lstStyle/>
          <a:p>
            <a:r>
              <a:rPr lang="es-CO" dirty="0"/>
              <a:t>Modelar la Inteligencia o el Conocimiento, algunas aplicacione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8B083C2F-1EED-4CE3-B6A3-2111FE516FB7}"/>
              </a:ext>
            </a:extLst>
          </p:cNvPr>
          <p:cNvSpPr/>
          <p:nvPr/>
        </p:nvSpPr>
        <p:spPr>
          <a:xfrm>
            <a:off x="8124861" y="6488668"/>
            <a:ext cx="40671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https://www.bostondynamics.com</a:t>
            </a:r>
          </a:p>
        </p:txBody>
      </p:sp>
      <p:sp>
        <p:nvSpPr>
          <p:cNvPr id="8" name="Marcador de contenido 7">
            <a:extLst>
              <a:ext uri="{FF2B5EF4-FFF2-40B4-BE49-F238E27FC236}">
                <a16:creationId xmlns:a16="http://schemas.microsoft.com/office/drawing/2014/main" id="{C866BD7C-2FEF-4B86-81EA-CC5C6B50F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https://www.bostondynamics.com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B3CD072-4CE9-483F-84F4-C3196A2ED5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924" y="2871565"/>
            <a:ext cx="10220325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9201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Imagen que contiene verde, comida, sentado, mesa&#10;&#10;Descripción generada con confianza muy alta">
            <a:extLst>
              <a:ext uri="{FF2B5EF4-FFF2-40B4-BE49-F238E27FC236}">
                <a16:creationId xmlns:a16="http://schemas.microsoft.com/office/drawing/2014/main" id="{4C326F49-1D91-419D-A237-3D27A2523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37678" y="1997229"/>
            <a:ext cx="6096000" cy="3821440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B163D945-2C02-4A7B-9909-83AE84660D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4102" y="228599"/>
            <a:ext cx="9209498" cy="89574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r>
              <a:rPr lang="en-US" sz="4000" dirty="0">
                <a:solidFill>
                  <a:schemeClr val="tx1"/>
                </a:solidFill>
              </a:rPr>
              <a:t> Vs No </a:t>
            </a:r>
            <a:r>
              <a:rPr lang="en-US" sz="4000" dirty="0" err="1">
                <a:solidFill>
                  <a:schemeClr val="tx1"/>
                </a:solidFill>
              </a:rPr>
              <a:t>Supervisado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D0EC88B-102A-4A6C-B205-61808A6176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0279" y="5189400"/>
            <a:ext cx="3778870" cy="54426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>
              <a:buNone/>
            </a:pPr>
            <a:r>
              <a:rPr lang="en-US" sz="1600">
                <a:solidFill>
                  <a:srgbClr val="FEFFFF"/>
                </a:solidFill>
              </a:rPr>
              <a:t>Se tienen los siguientes aguaca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9BB1FE41-1CE2-4D0B-BF3B-6D39E60BFBFF}"/>
              </a:ext>
            </a:extLst>
          </p:cNvPr>
          <p:cNvSpPr/>
          <p:nvPr/>
        </p:nvSpPr>
        <p:spPr>
          <a:xfrm>
            <a:off x="5577772" y="6426523"/>
            <a:ext cx="6096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CO" sz="1100" dirty="0"/>
              <a:t>http://www.milenio.com/negocios/Tres_razones_por_las_que-precio_aguacate-produccion-costo_aguacate_0_768523447.html</a:t>
            </a:r>
          </a:p>
        </p:txBody>
      </p:sp>
      <p:sp>
        <p:nvSpPr>
          <p:cNvPr id="40" name="Título 1">
            <a:extLst>
              <a:ext uri="{FF2B5EF4-FFF2-40B4-BE49-F238E27FC236}">
                <a16:creationId xmlns:a16="http://schemas.microsoft.com/office/drawing/2014/main" id="{C1E6E6B6-30D1-4FBF-8D9C-00EFE4FD40C5}"/>
              </a:ext>
            </a:extLst>
          </p:cNvPr>
          <p:cNvSpPr txBox="1">
            <a:spLocks/>
          </p:cNvSpPr>
          <p:nvPr/>
        </p:nvSpPr>
        <p:spPr>
          <a:xfrm>
            <a:off x="917532" y="2762732"/>
            <a:ext cx="3024363" cy="1658257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7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000" dirty="0" err="1">
                <a:solidFill>
                  <a:schemeClr val="tx1"/>
                </a:solidFill>
              </a:rPr>
              <a:t>Aprender</a:t>
            </a:r>
            <a:r>
              <a:rPr lang="en-US" sz="4000" dirty="0">
                <a:solidFill>
                  <a:schemeClr val="tx1"/>
                </a:solidFill>
              </a:rPr>
              <a:t> a </a:t>
            </a:r>
            <a:r>
              <a:rPr lang="en-US" sz="4000" dirty="0" err="1">
                <a:solidFill>
                  <a:schemeClr val="tx1"/>
                </a:solidFill>
              </a:rPr>
              <a:t>reconoce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adur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los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verdes</a:t>
            </a:r>
            <a:endParaRPr lang="en-US" sz="4000" dirty="0">
              <a:solidFill>
                <a:schemeClr val="tx1"/>
              </a:solidFill>
            </a:endParaRPr>
          </a:p>
        </p:txBody>
      </p:sp>
      <p:grpSp>
        <p:nvGrpSpPr>
          <p:cNvPr id="61" name="Grupo 60">
            <a:extLst>
              <a:ext uri="{FF2B5EF4-FFF2-40B4-BE49-F238E27FC236}">
                <a16:creationId xmlns:a16="http://schemas.microsoft.com/office/drawing/2014/main" id="{2F2DADDD-0071-4153-A36B-351A0AFB7FCC}"/>
              </a:ext>
            </a:extLst>
          </p:cNvPr>
          <p:cNvGrpSpPr/>
          <p:nvPr/>
        </p:nvGrpSpPr>
        <p:grpSpPr>
          <a:xfrm>
            <a:off x="55716" y="4672076"/>
            <a:ext cx="6501240" cy="2275560"/>
            <a:chOff x="55716" y="4672076"/>
            <a:chExt cx="6501240" cy="2275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4" name="Entrada de lápiz 3">
                  <a:extLst>
                    <a:ext uri="{FF2B5EF4-FFF2-40B4-BE49-F238E27FC236}">
                      <a16:creationId xmlns:a16="http://schemas.microsoft.com/office/drawing/2014/main" id="{C1F24AD6-6F4F-48A6-A704-F4B2DA9FAA03}"/>
                    </a:ext>
                  </a:extLst>
                </p14:cNvPr>
                <p14:cNvContentPartPr/>
                <p14:nvPr/>
              </p14:nvContentPartPr>
              <p14:xfrm>
                <a:off x="248316" y="4772516"/>
                <a:ext cx="106920" cy="487440"/>
              </p14:xfrm>
            </p:contentPart>
          </mc:Choice>
          <mc:Fallback>
            <p:pic>
              <p:nvPicPr>
                <p:cNvPr id="4" name="Entrada de lápiz 3">
                  <a:extLst>
                    <a:ext uri="{FF2B5EF4-FFF2-40B4-BE49-F238E27FC236}">
                      <a16:creationId xmlns:a16="http://schemas.microsoft.com/office/drawing/2014/main" id="{C1F24AD6-6F4F-48A6-A704-F4B2DA9FAA0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39676" y="4763876"/>
                  <a:ext cx="124560" cy="50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BC5EBC00-9B60-46F7-B9CD-860BB2934396}"/>
                    </a:ext>
                  </a:extLst>
                </p14:cNvPr>
                <p14:cNvContentPartPr/>
                <p14:nvPr/>
              </p14:nvContentPartPr>
              <p14:xfrm>
                <a:off x="224556" y="4744076"/>
                <a:ext cx="286920" cy="49392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BC5EBC00-9B60-46F7-B9CD-860BB2934396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15916" y="4735076"/>
                  <a:ext cx="304560" cy="51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8BCFDF3E-BC48-42E1-9082-7E2C881E1BFA}"/>
                    </a:ext>
                  </a:extLst>
                </p14:cNvPr>
                <p14:cNvContentPartPr/>
                <p14:nvPr/>
              </p14:nvContentPartPr>
              <p14:xfrm>
                <a:off x="372156" y="5023796"/>
                <a:ext cx="194760" cy="30492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8BCFDF3E-BC48-42E1-9082-7E2C881E1BF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63156" y="5014796"/>
                  <a:ext cx="212400" cy="32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B987D35B-378C-4631-9A00-A1966B694BAC}"/>
                    </a:ext>
                  </a:extLst>
                </p14:cNvPr>
                <p14:cNvContentPartPr/>
                <p14:nvPr/>
              </p14:nvContentPartPr>
              <p14:xfrm>
                <a:off x="655116" y="4836596"/>
                <a:ext cx="182160" cy="35496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B987D35B-378C-4631-9A00-A1966B694BA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46116" y="4827956"/>
                  <a:ext cx="199800" cy="37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D5F60B46-2060-4F31-8D82-B56B651CFB03}"/>
                    </a:ext>
                  </a:extLst>
                </p14:cNvPr>
                <p14:cNvContentPartPr/>
                <p14:nvPr/>
              </p14:nvContentPartPr>
              <p14:xfrm>
                <a:off x="649356" y="4960796"/>
                <a:ext cx="305640" cy="34956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D5F60B46-2060-4F31-8D82-B56B651CFB03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40716" y="4952156"/>
                  <a:ext cx="323280" cy="36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215BD1CB-8848-494F-B5E0-C6F67831CBC7}"/>
                    </a:ext>
                  </a:extLst>
                </p14:cNvPr>
                <p14:cNvContentPartPr/>
                <p14:nvPr/>
              </p14:nvContentPartPr>
              <p14:xfrm>
                <a:off x="946716" y="5029916"/>
                <a:ext cx="205200" cy="27216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215BD1CB-8848-494F-B5E0-C6F67831CBC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937716" y="5020916"/>
                  <a:ext cx="222840" cy="28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6F0DA27D-6D81-4FE3-BC7B-DA86D82F17BA}"/>
                    </a:ext>
                  </a:extLst>
                </p14:cNvPr>
                <p14:cNvContentPartPr/>
                <p14:nvPr/>
              </p14:nvContentPartPr>
              <p14:xfrm>
                <a:off x="1523796" y="4766756"/>
                <a:ext cx="517320" cy="50796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6F0DA27D-6D81-4FE3-BC7B-DA86D82F17B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514796" y="4757756"/>
                  <a:ext cx="534960" cy="52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830B8456-DF88-4689-B59F-FD9370BB334D}"/>
                    </a:ext>
                  </a:extLst>
                </p14:cNvPr>
                <p14:cNvContentPartPr/>
                <p14:nvPr/>
              </p14:nvContentPartPr>
              <p14:xfrm>
                <a:off x="2341356" y="4954316"/>
                <a:ext cx="385920" cy="29736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830B8456-DF88-4689-B59F-FD9370BB334D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332356" y="4945676"/>
                  <a:ext cx="403560" cy="31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96E40670-59B9-4B1E-8607-D8A846DE57A7}"/>
                    </a:ext>
                  </a:extLst>
                </p14:cNvPr>
                <p14:cNvContentPartPr/>
                <p14:nvPr/>
              </p14:nvContentPartPr>
              <p14:xfrm>
                <a:off x="2792796" y="4725356"/>
                <a:ext cx="341640" cy="428760"/>
              </p14:xfrm>
            </p:contentPart>
          </mc:Choice>
          <mc:Fallback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96E40670-59B9-4B1E-8607-D8A846DE57A7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783796" y="4716716"/>
                  <a:ext cx="359280" cy="44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EE84D925-AEBE-48FC-B978-490CA79A49FC}"/>
                    </a:ext>
                  </a:extLst>
                </p14:cNvPr>
                <p14:cNvContentPartPr/>
                <p14:nvPr/>
              </p14:nvContentPartPr>
              <p14:xfrm>
                <a:off x="3167556" y="4672076"/>
                <a:ext cx="237960" cy="47016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EE84D925-AEBE-48FC-B978-490CA79A49F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158916" y="4663436"/>
                  <a:ext cx="255600" cy="48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6869E7F8-EA3F-4B94-BB3C-BAB5D559ED1C}"/>
                    </a:ext>
                  </a:extLst>
                </p14:cNvPr>
                <p14:cNvContentPartPr/>
                <p14:nvPr/>
              </p14:nvContentPartPr>
              <p14:xfrm>
                <a:off x="3433956" y="4908596"/>
                <a:ext cx="342720" cy="182520"/>
              </p14:xfrm>
            </p:contentPart>
          </mc:Choice>
          <mc:Fallback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6869E7F8-EA3F-4B94-BB3C-BAB5D559ED1C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424956" y="4899596"/>
                  <a:ext cx="36036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CF5C1229-B799-42CC-9AC1-19487A0F6C0C}"/>
                    </a:ext>
                  </a:extLst>
                </p14:cNvPr>
                <p14:cNvContentPartPr/>
                <p14:nvPr/>
              </p14:nvContentPartPr>
              <p14:xfrm>
                <a:off x="55716" y="5631836"/>
                <a:ext cx="308160" cy="27252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CF5C1229-B799-42CC-9AC1-19487A0F6C0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6716" y="5623196"/>
                  <a:ext cx="32580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20" name="Entrada de lápiz 19">
                  <a:extLst>
                    <a:ext uri="{FF2B5EF4-FFF2-40B4-BE49-F238E27FC236}">
                      <a16:creationId xmlns:a16="http://schemas.microsoft.com/office/drawing/2014/main" id="{20A2B5B7-99F8-4DAC-8A2F-9230AD27E304}"/>
                    </a:ext>
                  </a:extLst>
                </p14:cNvPr>
                <p14:cNvContentPartPr/>
                <p14:nvPr/>
              </p14:nvContentPartPr>
              <p14:xfrm>
                <a:off x="286476" y="5777636"/>
                <a:ext cx="111960" cy="146160"/>
              </p14:xfrm>
            </p:contentPart>
          </mc:Choice>
          <mc:Fallback>
            <p:pic>
              <p:nvPicPr>
                <p:cNvPr id="20" name="Entrada de lápiz 19">
                  <a:extLst>
                    <a:ext uri="{FF2B5EF4-FFF2-40B4-BE49-F238E27FC236}">
                      <a16:creationId xmlns:a16="http://schemas.microsoft.com/office/drawing/2014/main" id="{20A2B5B7-99F8-4DAC-8A2F-9230AD27E304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77476" y="5768636"/>
                  <a:ext cx="1296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8F354EC8-58FE-41C7-865E-A1BAF45ED2E0}"/>
                    </a:ext>
                  </a:extLst>
                </p14:cNvPr>
                <p14:cNvContentPartPr/>
                <p14:nvPr/>
              </p14:nvContentPartPr>
              <p14:xfrm>
                <a:off x="612996" y="5708516"/>
                <a:ext cx="360000" cy="24552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8F354EC8-58FE-41C7-865E-A1BAF45ED2E0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03996" y="5699876"/>
                  <a:ext cx="37764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2" name="Entrada de lápiz 21">
                  <a:extLst>
                    <a:ext uri="{FF2B5EF4-FFF2-40B4-BE49-F238E27FC236}">
                      <a16:creationId xmlns:a16="http://schemas.microsoft.com/office/drawing/2014/main" id="{8AC961F3-235A-4942-80FA-59ECBA80615A}"/>
                    </a:ext>
                  </a:extLst>
                </p14:cNvPr>
                <p14:cNvContentPartPr/>
                <p14:nvPr/>
              </p14:nvContentPartPr>
              <p14:xfrm>
                <a:off x="1089996" y="5528156"/>
                <a:ext cx="91800" cy="354960"/>
              </p14:xfrm>
            </p:contentPart>
          </mc:Choice>
          <mc:Fallback>
            <p:pic>
              <p:nvPicPr>
                <p:cNvPr id="22" name="Entrada de lápiz 21">
                  <a:extLst>
                    <a:ext uri="{FF2B5EF4-FFF2-40B4-BE49-F238E27FC236}">
                      <a16:creationId xmlns:a16="http://schemas.microsoft.com/office/drawing/2014/main" id="{8AC961F3-235A-4942-80FA-59ECBA80615A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080996" y="5519156"/>
                  <a:ext cx="109440" cy="37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5B033EFC-278D-4A3F-AA31-DD0EF429A158}"/>
                    </a:ext>
                  </a:extLst>
                </p14:cNvPr>
                <p14:cNvContentPartPr/>
                <p14:nvPr/>
              </p14:nvContentPartPr>
              <p14:xfrm>
                <a:off x="1219956" y="5479196"/>
                <a:ext cx="252360" cy="44496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5B033EFC-278D-4A3F-AA31-DD0EF429A158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211316" y="5470196"/>
                  <a:ext cx="270000" cy="46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9EEF28AC-2555-4C01-AA97-1D011CC10DCB}"/>
                    </a:ext>
                  </a:extLst>
                </p14:cNvPr>
                <p14:cNvContentPartPr/>
                <p14:nvPr/>
              </p14:nvContentPartPr>
              <p14:xfrm>
                <a:off x="1529556" y="5735156"/>
                <a:ext cx="113400" cy="15444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9EEF28AC-2555-4C01-AA97-1D011CC10DCB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520556" y="5726516"/>
                  <a:ext cx="13104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5" name="Entrada de lápiz 24">
                  <a:extLst>
                    <a:ext uri="{FF2B5EF4-FFF2-40B4-BE49-F238E27FC236}">
                      <a16:creationId xmlns:a16="http://schemas.microsoft.com/office/drawing/2014/main" id="{B8D11BC3-B010-4F83-86FC-DDB3353E353D}"/>
                    </a:ext>
                  </a:extLst>
                </p14:cNvPr>
                <p14:cNvContentPartPr/>
                <p14:nvPr/>
              </p14:nvContentPartPr>
              <p14:xfrm>
                <a:off x="1669956" y="5493236"/>
                <a:ext cx="181800" cy="436680"/>
              </p14:xfrm>
            </p:contentPart>
          </mc:Choice>
          <mc:Fallback>
            <p:pic>
              <p:nvPicPr>
                <p:cNvPr id="25" name="Entrada de lápiz 24">
                  <a:extLst>
                    <a:ext uri="{FF2B5EF4-FFF2-40B4-BE49-F238E27FC236}">
                      <a16:creationId xmlns:a16="http://schemas.microsoft.com/office/drawing/2014/main" id="{B8D11BC3-B010-4F83-86FC-DDB3353E353D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660956" y="5484596"/>
                  <a:ext cx="199440" cy="45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AB037043-5173-4D64-898F-0F4DB608D773}"/>
                    </a:ext>
                  </a:extLst>
                </p14:cNvPr>
                <p14:cNvContentPartPr/>
                <p14:nvPr/>
              </p14:nvContentPartPr>
              <p14:xfrm>
                <a:off x="2227236" y="5416196"/>
                <a:ext cx="311760" cy="47952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AB037043-5173-4D64-898F-0F4DB608D773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218596" y="5407556"/>
                  <a:ext cx="329400" cy="49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D0CAE502-9E2B-400E-A58B-169AE5F623BA}"/>
                    </a:ext>
                  </a:extLst>
                </p14:cNvPr>
                <p14:cNvContentPartPr/>
                <p14:nvPr/>
              </p14:nvContentPartPr>
              <p14:xfrm>
                <a:off x="2529276" y="5704916"/>
                <a:ext cx="609120" cy="56520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D0CAE502-9E2B-400E-A58B-169AE5F623B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2520276" y="5696276"/>
                  <a:ext cx="626760" cy="58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8460A575-4FCC-4E7F-AC51-261143A2EBD9}"/>
                    </a:ext>
                  </a:extLst>
                </p14:cNvPr>
                <p14:cNvContentPartPr/>
                <p14:nvPr/>
              </p14:nvContentPartPr>
              <p14:xfrm>
                <a:off x="3158916" y="5519516"/>
                <a:ext cx="725760" cy="41796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8460A575-4FCC-4E7F-AC51-261143A2EBD9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150276" y="5510876"/>
                  <a:ext cx="743400" cy="43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30" name="Entrada de lápiz 29">
                  <a:extLst>
                    <a:ext uri="{FF2B5EF4-FFF2-40B4-BE49-F238E27FC236}">
                      <a16:creationId xmlns:a16="http://schemas.microsoft.com/office/drawing/2014/main" id="{42ABC07A-4F39-4944-ABB2-5E2D33111E26}"/>
                    </a:ext>
                  </a:extLst>
                </p14:cNvPr>
                <p14:cNvContentPartPr/>
                <p14:nvPr/>
              </p14:nvContentPartPr>
              <p14:xfrm>
                <a:off x="3811956" y="5448956"/>
                <a:ext cx="360" cy="19800"/>
              </p14:xfrm>
            </p:contentPart>
          </mc:Choice>
          <mc:Fallback>
            <p:pic>
              <p:nvPicPr>
                <p:cNvPr id="30" name="Entrada de lápiz 29">
                  <a:extLst>
                    <a:ext uri="{FF2B5EF4-FFF2-40B4-BE49-F238E27FC236}">
                      <a16:creationId xmlns:a16="http://schemas.microsoft.com/office/drawing/2014/main" id="{42ABC07A-4F39-4944-ABB2-5E2D33111E2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3803316" y="5439956"/>
                  <a:ext cx="1800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31" name="Entrada de lápiz 30">
                  <a:extLst>
                    <a:ext uri="{FF2B5EF4-FFF2-40B4-BE49-F238E27FC236}">
                      <a16:creationId xmlns:a16="http://schemas.microsoft.com/office/drawing/2014/main" id="{2F48EED4-B8BD-45B4-AE3B-4F4B3EF33460}"/>
                    </a:ext>
                  </a:extLst>
                </p14:cNvPr>
                <p14:cNvContentPartPr/>
                <p14:nvPr/>
              </p14:nvContentPartPr>
              <p14:xfrm>
                <a:off x="3780996" y="5397116"/>
                <a:ext cx="37080" cy="222840"/>
              </p14:xfrm>
            </p:contentPart>
          </mc:Choice>
          <mc:Fallback>
            <p:pic>
              <p:nvPicPr>
                <p:cNvPr id="31" name="Entrada de lápiz 30">
                  <a:extLst>
                    <a:ext uri="{FF2B5EF4-FFF2-40B4-BE49-F238E27FC236}">
                      <a16:creationId xmlns:a16="http://schemas.microsoft.com/office/drawing/2014/main" id="{2F48EED4-B8BD-45B4-AE3B-4F4B3EF3346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772356" y="5388116"/>
                  <a:ext cx="5472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2" name="Entrada de lápiz 31">
                  <a:extLst>
                    <a:ext uri="{FF2B5EF4-FFF2-40B4-BE49-F238E27FC236}">
                      <a16:creationId xmlns:a16="http://schemas.microsoft.com/office/drawing/2014/main" id="{1779DB19-8BA6-4AEF-9076-5595CC60CC30}"/>
                    </a:ext>
                  </a:extLst>
                </p14:cNvPr>
                <p14:cNvContentPartPr/>
                <p14:nvPr/>
              </p14:nvContentPartPr>
              <p14:xfrm>
                <a:off x="247956" y="6147356"/>
                <a:ext cx="405000" cy="539280"/>
              </p14:xfrm>
            </p:contentPart>
          </mc:Choice>
          <mc:Fallback>
            <p:pic>
              <p:nvPicPr>
                <p:cNvPr id="32" name="Entrada de lápiz 31">
                  <a:extLst>
                    <a:ext uri="{FF2B5EF4-FFF2-40B4-BE49-F238E27FC236}">
                      <a16:creationId xmlns:a16="http://schemas.microsoft.com/office/drawing/2014/main" id="{1779DB19-8BA6-4AEF-9076-5595CC60CC30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239316" y="6138356"/>
                  <a:ext cx="422640" cy="55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3" name="Entrada de lápiz 32">
                  <a:extLst>
                    <a:ext uri="{FF2B5EF4-FFF2-40B4-BE49-F238E27FC236}">
                      <a16:creationId xmlns:a16="http://schemas.microsoft.com/office/drawing/2014/main" id="{173E7AF3-7383-4F92-9366-3B4BA5781375}"/>
                    </a:ext>
                  </a:extLst>
                </p14:cNvPr>
                <p14:cNvContentPartPr/>
                <p14:nvPr/>
              </p14:nvContentPartPr>
              <p14:xfrm>
                <a:off x="1102596" y="6196676"/>
                <a:ext cx="102240" cy="530280"/>
              </p14:xfrm>
            </p:contentPart>
          </mc:Choice>
          <mc:Fallback>
            <p:pic>
              <p:nvPicPr>
                <p:cNvPr id="33" name="Entrada de lápiz 32">
                  <a:extLst>
                    <a:ext uri="{FF2B5EF4-FFF2-40B4-BE49-F238E27FC236}">
                      <a16:creationId xmlns:a16="http://schemas.microsoft.com/office/drawing/2014/main" id="{173E7AF3-7383-4F92-9366-3B4BA5781375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093956" y="6188036"/>
                  <a:ext cx="119880" cy="54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E7B690D9-C8AF-43F3-992C-05507D630228}"/>
                    </a:ext>
                  </a:extLst>
                </p14:cNvPr>
                <p14:cNvContentPartPr/>
                <p14:nvPr/>
              </p14:nvContentPartPr>
              <p14:xfrm>
                <a:off x="1235796" y="6456956"/>
                <a:ext cx="104760" cy="25380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E7B690D9-C8AF-43F3-992C-05507D630228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227156" y="6447956"/>
                  <a:ext cx="12240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5" name="Entrada de lápiz 34">
                  <a:extLst>
                    <a:ext uri="{FF2B5EF4-FFF2-40B4-BE49-F238E27FC236}">
                      <a16:creationId xmlns:a16="http://schemas.microsoft.com/office/drawing/2014/main" id="{0C8305FC-D487-4945-9B9A-474500D56E2B}"/>
                    </a:ext>
                  </a:extLst>
                </p14:cNvPr>
                <p14:cNvContentPartPr/>
                <p14:nvPr/>
              </p14:nvContentPartPr>
              <p14:xfrm>
                <a:off x="1641516" y="6265076"/>
                <a:ext cx="172080" cy="472320"/>
              </p14:xfrm>
            </p:contentPart>
          </mc:Choice>
          <mc:Fallback>
            <p:pic>
              <p:nvPicPr>
                <p:cNvPr id="35" name="Entrada de lápiz 34">
                  <a:extLst>
                    <a:ext uri="{FF2B5EF4-FFF2-40B4-BE49-F238E27FC236}">
                      <a16:creationId xmlns:a16="http://schemas.microsoft.com/office/drawing/2014/main" id="{0C8305FC-D487-4945-9B9A-474500D56E2B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632876" y="6256436"/>
                  <a:ext cx="189720" cy="48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84675E48-7581-431D-A064-6999BB4A5FC5}"/>
                    </a:ext>
                  </a:extLst>
                </p14:cNvPr>
                <p14:cNvContentPartPr/>
                <p14:nvPr/>
              </p14:nvContentPartPr>
              <p14:xfrm>
                <a:off x="1830876" y="6453356"/>
                <a:ext cx="213840" cy="25128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84675E48-7581-431D-A064-6999BB4A5FC5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822236" y="6444356"/>
                  <a:ext cx="23148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7" name="Entrada de lápiz 36">
                  <a:extLst>
                    <a:ext uri="{FF2B5EF4-FFF2-40B4-BE49-F238E27FC236}">
                      <a16:creationId xmlns:a16="http://schemas.microsoft.com/office/drawing/2014/main" id="{C2967719-CFBB-4403-94BC-85BC5C15C5C2}"/>
                    </a:ext>
                  </a:extLst>
                </p14:cNvPr>
                <p14:cNvContentPartPr/>
                <p14:nvPr/>
              </p14:nvContentPartPr>
              <p14:xfrm>
                <a:off x="2192676" y="6146636"/>
                <a:ext cx="89280" cy="521640"/>
              </p14:xfrm>
            </p:contentPart>
          </mc:Choice>
          <mc:Fallback>
            <p:pic>
              <p:nvPicPr>
                <p:cNvPr id="37" name="Entrada de lápiz 36">
                  <a:extLst>
                    <a:ext uri="{FF2B5EF4-FFF2-40B4-BE49-F238E27FC236}">
                      <a16:creationId xmlns:a16="http://schemas.microsoft.com/office/drawing/2014/main" id="{C2967719-CFBB-4403-94BC-85BC5C15C5C2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2183676" y="6137996"/>
                  <a:ext cx="106920" cy="53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8" name="Entrada de lápiz 37">
                  <a:extLst>
                    <a:ext uri="{FF2B5EF4-FFF2-40B4-BE49-F238E27FC236}">
                      <a16:creationId xmlns:a16="http://schemas.microsoft.com/office/drawing/2014/main" id="{81FFD8A1-7D06-4924-B48A-297A9054FC5B}"/>
                    </a:ext>
                  </a:extLst>
                </p14:cNvPr>
                <p14:cNvContentPartPr/>
                <p14:nvPr/>
              </p14:nvContentPartPr>
              <p14:xfrm>
                <a:off x="2148756" y="6387836"/>
                <a:ext cx="318240" cy="241200"/>
              </p14:xfrm>
            </p:contentPart>
          </mc:Choice>
          <mc:Fallback>
            <p:pic>
              <p:nvPicPr>
                <p:cNvPr id="38" name="Entrada de lápiz 37">
                  <a:extLst>
                    <a:ext uri="{FF2B5EF4-FFF2-40B4-BE49-F238E27FC236}">
                      <a16:creationId xmlns:a16="http://schemas.microsoft.com/office/drawing/2014/main" id="{81FFD8A1-7D06-4924-B48A-297A9054FC5B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2139756" y="6378836"/>
                  <a:ext cx="33588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9" name="Entrada de lápiz 38">
                  <a:extLst>
                    <a:ext uri="{FF2B5EF4-FFF2-40B4-BE49-F238E27FC236}">
                      <a16:creationId xmlns:a16="http://schemas.microsoft.com/office/drawing/2014/main" id="{A316FD13-7E22-494C-BEF8-9E9ED07D0A8F}"/>
                    </a:ext>
                  </a:extLst>
                </p14:cNvPr>
                <p14:cNvContentPartPr/>
                <p14:nvPr/>
              </p14:nvContentPartPr>
              <p14:xfrm>
                <a:off x="2509116" y="6381356"/>
                <a:ext cx="142560" cy="261000"/>
              </p14:xfrm>
            </p:contentPart>
          </mc:Choice>
          <mc:Fallback>
            <p:pic>
              <p:nvPicPr>
                <p:cNvPr id="39" name="Entrada de lápiz 38">
                  <a:extLst>
                    <a:ext uri="{FF2B5EF4-FFF2-40B4-BE49-F238E27FC236}">
                      <a16:creationId xmlns:a16="http://schemas.microsoft.com/office/drawing/2014/main" id="{A316FD13-7E22-494C-BEF8-9E9ED07D0A8F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2500476" y="6372356"/>
                  <a:ext cx="160200" cy="27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41" name="Entrada de lápiz 40">
                  <a:extLst>
                    <a:ext uri="{FF2B5EF4-FFF2-40B4-BE49-F238E27FC236}">
                      <a16:creationId xmlns:a16="http://schemas.microsoft.com/office/drawing/2014/main" id="{029B4220-166B-47D2-BA12-9B083FE39C53}"/>
                    </a:ext>
                  </a:extLst>
                </p14:cNvPr>
                <p14:cNvContentPartPr/>
                <p14:nvPr/>
              </p14:nvContentPartPr>
              <p14:xfrm>
                <a:off x="2709276" y="6383156"/>
                <a:ext cx="92880" cy="219240"/>
              </p14:xfrm>
            </p:contentPart>
          </mc:Choice>
          <mc:Fallback>
            <p:pic>
              <p:nvPicPr>
                <p:cNvPr id="41" name="Entrada de lápiz 40">
                  <a:extLst>
                    <a:ext uri="{FF2B5EF4-FFF2-40B4-BE49-F238E27FC236}">
                      <a16:creationId xmlns:a16="http://schemas.microsoft.com/office/drawing/2014/main" id="{029B4220-166B-47D2-BA12-9B083FE39C53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2700276" y="6374516"/>
                  <a:ext cx="11052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2" name="Entrada de lápiz 41">
                  <a:extLst>
                    <a:ext uri="{FF2B5EF4-FFF2-40B4-BE49-F238E27FC236}">
                      <a16:creationId xmlns:a16="http://schemas.microsoft.com/office/drawing/2014/main" id="{2EC861FB-0454-4696-9644-0FE63F3CDACF}"/>
                    </a:ext>
                  </a:extLst>
                </p14:cNvPr>
                <p14:cNvContentPartPr/>
                <p14:nvPr/>
              </p14:nvContentPartPr>
              <p14:xfrm>
                <a:off x="2804316" y="6335996"/>
                <a:ext cx="408600" cy="611640"/>
              </p14:xfrm>
            </p:contentPart>
          </mc:Choice>
          <mc:Fallback>
            <p:pic>
              <p:nvPicPr>
                <p:cNvPr id="42" name="Entrada de lápiz 41">
                  <a:extLst>
                    <a:ext uri="{FF2B5EF4-FFF2-40B4-BE49-F238E27FC236}">
                      <a16:creationId xmlns:a16="http://schemas.microsoft.com/office/drawing/2014/main" id="{2EC861FB-0454-4696-9644-0FE63F3CDACF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2795316" y="6327356"/>
                  <a:ext cx="426240" cy="62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3" name="Entrada de lápiz 42">
                  <a:extLst>
                    <a:ext uri="{FF2B5EF4-FFF2-40B4-BE49-F238E27FC236}">
                      <a16:creationId xmlns:a16="http://schemas.microsoft.com/office/drawing/2014/main" id="{A85C483B-658B-41DF-BD62-7E5366F9288E}"/>
                    </a:ext>
                  </a:extLst>
                </p14:cNvPr>
                <p14:cNvContentPartPr/>
                <p14:nvPr/>
              </p14:nvContentPartPr>
              <p14:xfrm>
                <a:off x="3217956" y="6394111"/>
                <a:ext cx="314640" cy="307440"/>
              </p14:xfrm>
            </p:contentPart>
          </mc:Choice>
          <mc:Fallback>
            <p:pic>
              <p:nvPicPr>
                <p:cNvPr id="43" name="Entrada de lápiz 42">
                  <a:extLst>
                    <a:ext uri="{FF2B5EF4-FFF2-40B4-BE49-F238E27FC236}">
                      <a16:creationId xmlns:a16="http://schemas.microsoft.com/office/drawing/2014/main" id="{A85C483B-658B-41DF-BD62-7E5366F9288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3208956" y="6385111"/>
                  <a:ext cx="332280" cy="32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4" name="Entrada de lápiz 43">
                  <a:extLst>
                    <a:ext uri="{FF2B5EF4-FFF2-40B4-BE49-F238E27FC236}">
                      <a16:creationId xmlns:a16="http://schemas.microsoft.com/office/drawing/2014/main" id="{D9292C30-1ACC-4B73-B753-DC63337F3679}"/>
                    </a:ext>
                  </a:extLst>
                </p14:cNvPr>
                <p14:cNvContentPartPr/>
                <p14:nvPr/>
              </p14:nvContentPartPr>
              <p14:xfrm>
                <a:off x="3586596" y="6409231"/>
                <a:ext cx="70200" cy="192240"/>
              </p14:xfrm>
            </p:contentPart>
          </mc:Choice>
          <mc:Fallback>
            <p:pic>
              <p:nvPicPr>
                <p:cNvPr id="44" name="Entrada de lápiz 43">
                  <a:extLst>
                    <a:ext uri="{FF2B5EF4-FFF2-40B4-BE49-F238E27FC236}">
                      <a16:creationId xmlns:a16="http://schemas.microsoft.com/office/drawing/2014/main" id="{D9292C30-1ACC-4B73-B753-DC63337F3679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3577956" y="6400591"/>
                  <a:ext cx="8784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5" name="Entrada de lápiz 44">
                  <a:extLst>
                    <a:ext uri="{FF2B5EF4-FFF2-40B4-BE49-F238E27FC236}">
                      <a16:creationId xmlns:a16="http://schemas.microsoft.com/office/drawing/2014/main" id="{C3C19C77-30DD-4D8B-A4EA-2E70E5937E53}"/>
                    </a:ext>
                  </a:extLst>
                </p14:cNvPr>
                <p14:cNvContentPartPr/>
                <p14:nvPr/>
              </p14:nvContentPartPr>
              <p14:xfrm>
                <a:off x="3644916" y="6363151"/>
                <a:ext cx="34920" cy="33120"/>
              </p14:xfrm>
            </p:contentPart>
          </mc:Choice>
          <mc:Fallback>
            <p:pic>
              <p:nvPicPr>
                <p:cNvPr id="45" name="Entrada de lápiz 44">
                  <a:extLst>
                    <a:ext uri="{FF2B5EF4-FFF2-40B4-BE49-F238E27FC236}">
                      <a16:creationId xmlns:a16="http://schemas.microsoft.com/office/drawing/2014/main" id="{C3C19C77-30DD-4D8B-A4EA-2E70E5937E53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635916" y="6354511"/>
                  <a:ext cx="5256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6" name="Entrada de lápiz 45">
                  <a:extLst>
                    <a:ext uri="{FF2B5EF4-FFF2-40B4-BE49-F238E27FC236}">
                      <a16:creationId xmlns:a16="http://schemas.microsoft.com/office/drawing/2014/main" id="{5DB22E22-682C-44D0-B85A-5DD9EF82C855}"/>
                    </a:ext>
                  </a:extLst>
                </p14:cNvPr>
                <p14:cNvContentPartPr/>
                <p14:nvPr/>
              </p14:nvContentPartPr>
              <p14:xfrm>
                <a:off x="3705396" y="6197551"/>
                <a:ext cx="569520" cy="412560"/>
              </p14:xfrm>
            </p:contentPart>
          </mc:Choice>
          <mc:Fallback>
            <p:pic>
              <p:nvPicPr>
                <p:cNvPr id="46" name="Entrada de lápiz 45">
                  <a:extLst>
                    <a:ext uri="{FF2B5EF4-FFF2-40B4-BE49-F238E27FC236}">
                      <a16:creationId xmlns:a16="http://schemas.microsoft.com/office/drawing/2014/main" id="{5DB22E22-682C-44D0-B85A-5DD9EF82C855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696396" y="6188911"/>
                  <a:ext cx="587160" cy="43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47" name="Entrada de lápiz 46">
                  <a:extLst>
                    <a:ext uri="{FF2B5EF4-FFF2-40B4-BE49-F238E27FC236}">
                      <a16:creationId xmlns:a16="http://schemas.microsoft.com/office/drawing/2014/main" id="{3CBC8F9E-1EBE-4C37-B94A-63E6A1DFDC34}"/>
                    </a:ext>
                  </a:extLst>
                </p14:cNvPr>
                <p14:cNvContentPartPr/>
                <p14:nvPr/>
              </p14:nvContentPartPr>
              <p14:xfrm>
                <a:off x="4167636" y="6086311"/>
                <a:ext cx="52560" cy="261360"/>
              </p14:xfrm>
            </p:contentPart>
          </mc:Choice>
          <mc:Fallback>
            <p:pic>
              <p:nvPicPr>
                <p:cNvPr id="47" name="Entrada de lápiz 46">
                  <a:extLst>
                    <a:ext uri="{FF2B5EF4-FFF2-40B4-BE49-F238E27FC236}">
                      <a16:creationId xmlns:a16="http://schemas.microsoft.com/office/drawing/2014/main" id="{3CBC8F9E-1EBE-4C37-B94A-63E6A1DFDC3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4158996" y="6077671"/>
                  <a:ext cx="7020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49" name="Entrada de lápiz 48">
                  <a:extLst>
                    <a:ext uri="{FF2B5EF4-FFF2-40B4-BE49-F238E27FC236}">
                      <a16:creationId xmlns:a16="http://schemas.microsoft.com/office/drawing/2014/main" id="{8A0D74A9-C242-47BF-9EEC-D98C85EE7B0C}"/>
                    </a:ext>
                  </a:extLst>
                </p14:cNvPr>
                <p14:cNvContentPartPr/>
                <p14:nvPr/>
              </p14:nvContentPartPr>
              <p14:xfrm>
                <a:off x="4377516" y="6104311"/>
                <a:ext cx="370800" cy="605160"/>
              </p14:xfrm>
            </p:contentPart>
          </mc:Choice>
          <mc:Fallback>
            <p:pic>
              <p:nvPicPr>
                <p:cNvPr id="49" name="Entrada de lápiz 48">
                  <a:extLst>
                    <a:ext uri="{FF2B5EF4-FFF2-40B4-BE49-F238E27FC236}">
                      <a16:creationId xmlns:a16="http://schemas.microsoft.com/office/drawing/2014/main" id="{8A0D74A9-C242-47BF-9EEC-D98C85EE7B0C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4368876" y="6095671"/>
                  <a:ext cx="388440" cy="62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51" name="Entrada de lápiz 50">
                  <a:extLst>
                    <a:ext uri="{FF2B5EF4-FFF2-40B4-BE49-F238E27FC236}">
                      <a16:creationId xmlns:a16="http://schemas.microsoft.com/office/drawing/2014/main" id="{1CA12FEF-7AD6-40C2-921D-C685B21CED78}"/>
                    </a:ext>
                  </a:extLst>
                </p14:cNvPr>
                <p14:cNvContentPartPr/>
                <p14:nvPr/>
              </p14:nvContentPartPr>
              <p14:xfrm>
                <a:off x="4655796" y="6098551"/>
                <a:ext cx="364680" cy="504360"/>
              </p14:xfrm>
            </p:contentPart>
          </mc:Choice>
          <mc:Fallback>
            <p:pic>
              <p:nvPicPr>
                <p:cNvPr id="51" name="Entrada de lápiz 50">
                  <a:extLst>
                    <a:ext uri="{FF2B5EF4-FFF2-40B4-BE49-F238E27FC236}">
                      <a16:creationId xmlns:a16="http://schemas.microsoft.com/office/drawing/2014/main" id="{1CA12FEF-7AD6-40C2-921D-C685B21CED78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646796" y="6089551"/>
                  <a:ext cx="382320" cy="52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52" name="Entrada de lápiz 51">
                  <a:extLst>
                    <a:ext uri="{FF2B5EF4-FFF2-40B4-BE49-F238E27FC236}">
                      <a16:creationId xmlns:a16="http://schemas.microsoft.com/office/drawing/2014/main" id="{9D6D6944-B145-4A96-A5FD-FE4DC0654D79}"/>
                    </a:ext>
                  </a:extLst>
                </p14:cNvPr>
                <p14:cNvContentPartPr/>
                <p14:nvPr/>
              </p14:nvContentPartPr>
              <p14:xfrm>
                <a:off x="5019396" y="6329671"/>
                <a:ext cx="27000" cy="231840"/>
              </p14:xfrm>
            </p:contentPart>
          </mc:Choice>
          <mc:Fallback>
            <p:pic>
              <p:nvPicPr>
                <p:cNvPr id="52" name="Entrada de lápiz 51">
                  <a:extLst>
                    <a:ext uri="{FF2B5EF4-FFF2-40B4-BE49-F238E27FC236}">
                      <a16:creationId xmlns:a16="http://schemas.microsoft.com/office/drawing/2014/main" id="{9D6D6944-B145-4A96-A5FD-FE4DC0654D7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5010756" y="6321031"/>
                  <a:ext cx="44640" cy="24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53" name="Entrada de lápiz 52">
                  <a:extLst>
                    <a:ext uri="{FF2B5EF4-FFF2-40B4-BE49-F238E27FC236}">
                      <a16:creationId xmlns:a16="http://schemas.microsoft.com/office/drawing/2014/main" id="{6F37A25E-89FC-4D49-B3A5-658F192F2DAF}"/>
                    </a:ext>
                  </a:extLst>
                </p14:cNvPr>
                <p14:cNvContentPartPr/>
                <p14:nvPr/>
              </p14:nvContentPartPr>
              <p14:xfrm>
                <a:off x="5036676" y="6189631"/>
                <a:ext cx="9720" cy="25920"/>
              </p14:xfrm>
            </p:contentPart>
          </mc:Choice>
          <mc:Fallback>
            <p:pic>
              <p:nvPicPr>
                <p:cNvPr id="53" name="Entrada de lápiz 52">
                  <a:extLst>
                    <a:ext uri="{FF2B5EF4-FFF2-40B4-BE49-F238E27FC236}">
                      <a16:creationId xmlns:a16="http://schemas.microsoft.com/office/drawing/2014/main" id="{6F37A25E-89FC-4D49-B3A5-658F192F2DAF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5027676" y="6180991"/>
                  <a:ext cx="2736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5" name="Entrada de lápiz 54">
                  <a:extLst>
                    <a:ext uri="{FF2B5EF4-FFF2-40B4-BE49-F238E27FC236}">
                      <a16:creationId xmlns:a16="http://schemas.microsoft.com/office/drawing/2014/main" id="{7340CCC8-8F21-4C15-B32C-A4F62FE76341}"/>
                    </a:ext>
                  </a:extLst>
                </p14:cNvPr>
                <p14:cNvContentPartPr/>
                <p14:nvPr/>
              </p14:nvContentPartPr>
              <p14:xfrm>
                <a:off x="5158356" y="6201871"/>
                <a:ext cx="242280" cy="351000"/>
              </p14:xfrm>
            </p:contentPart>
          </mc:Choice>
          <mc:Fallback>
            <p:pic>
              <p:nvPicPr>
                <p:cNvPr id="55" name="Entrada de lápiz 54">
                  <a:extLst>
                    <a:ext uri="{FF2B5EF4-FFF2-40B4-BE49-F238E27FC236}">
                      <a16:creationId xmlns:a16="http://schemas.microsoft.com/office/drawing/2014/main" id="{7340CCC8-8F21-4C15-B32C-A4F62FE76341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5149716" y="6192871"/>
                  <a:ext cx="259920" cy="36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56" name="Entrada de lápiz 55">
                  <a:extLst>
                    <a:ext uri="{FF2B5EF4-FFF2-40B4-BE49-F238E27FC236}">
                      <a16:creationId xmlns:a16="http://schemas.microsoft.com/office/drawing/2014/main" id="{6CB7FB69-24D4-4860-80E0-85FF0F3942A7}"/>
                    </a:ext>
                  </a:extLst>
                </p14:cNvPr>
                <p14:cNvContentPartPr/>
                <p14:nvPr/>
              </p14:nvContentPartPr>
              <p14:xfrm>
                <a:off x="5332596" y="6211591"/>
                <a:ext cx="317160" cy="275400"/>
              </p14:xfrm>
            </p:contentPart>
          </mc:Choice>
          <mc:Fallback>
            <p:pic>
              <p:nvPicPr>
                <p:cNvPr id="56" name="Entrada de lápiz 55">
                  <a:extLst>
                    <a:ext uri="{FF2B5EF4-FFF2-40B4-BE49-F238E27FC236}">
                      <a16:creationId xmlns:a16="http://schemas.microsoft.com/office/drawing/2014/main" id="{6CB7FB69-24D4-4860-80E0-85FF0F3942A7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5323596" y="6202591"/>
                  <a:ext cx="334800" cy="29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57" name="Entrada de lápiz 56">
                  <a:extLst>
                    <a:ext uri="{FF2B5EF4-FFF2-40B4-BE49-F238E27FC236}">
                      <a16:creationId xmlns:a16="http://schemas.microsoft.com/office/drawing/2014/main" id="{66E41211-929A-40A6-BA04-FD03B8160FE4}"/>
                    </a:ext>
                  </a:extLst>
                </p14:cNvPr>
                <p14:cNvContentPartPr/>
                <p14:nvPr/>
              </p14:nvContentPartPr>
              <p14:xfrm>
                <a:off x="5650836" y="6172711"/>
                <a:ext cx="99720" cy="257760"/>
              </p14:xfrm>
            </p:contentPart>
          </mc:Choice>
          <mc:Fallback>
            <p:pic>
              <p:nvPicPr>
                <p:cNvPr id="57" name="Entrada de lápiz 56">
                  <a:extLst>
                    <a:ext uri="{FF2B5EF4-FFF2-40B4-BE49-F238E27FC236}">
                      <a16:creationId xmlns:a16="http://schemas.microsoft.com/office/drawing/2014/main" id="{66E41211-929A-40A6-BA04-FD03B8160FE4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5641836" y="6163711"/>
                  <a:ext cx="11736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58" name="Entrada de lápiz 57">
                  <a:extLst>
                    <a:ext uri="{FF2B5EF4-FFF2-40B4-BE49-F238E27FC236}">
                      <a16:creationId xmlns:a16="http://schemas.microsoft.com/office/drawing/2014/main" id="{0F3E7840-AF34-40C9-9E3B-06835F19835A}"/>
                    </a:ext>
                  </a:extLst>
                </p14:cNvPr>
                <p14:cNvContentPartPr/>
                <p14:nvPr/>
              </p14:nvContentPartPr>
              <p14:xfrm>
                <a:off x="5762076" y="6243631"/>
                <a:ext cx="14760" cy="82440"/>
              </p14:xfrm>
            </p:contentPart>
          </mc:Choice>
          <mc:Fallback>
            <p:pic>
              <p:nvPicPr>
                <p:cNvPr id="58" name="Entrada de lápiz 57">
                  <a:extLst>
                    <a:ext uri="{FF2B5EF4-FFF2-40B4-BE49-F238E27FC236}">
                      <a16:creationId xmlns:a16="http://schemas.microsoft.com/office/drawing/2014/main" id="{0F3E7840-AF34-40C9-9E3B-06835F19835A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5753436" y="6234991"/>
                  <a:ext cx="3240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59" name="Entrada de lápiz 58">
                  <a:extLst>
                    <a:ext uri="{FF2B5EF4-FFF2-40B4-BE49-F238E27FC236}">
                      <a16:creationId xmlns:a16="http://schemas.microsoft.com/office/drawing/2014/main" id="{E91B987B-2692-4748-BCD1-F4AF6C27F7CC}"/>
                    </a:ext>
                  </a:extLst>
                </p14:cNvPr>
                <p14:cNvContentPartPr/>
                <p14:nvPr/>
              </p14:nvContentPartPr>
              <p14:xfrm>
                <a:off x="5830836" y="6044191"/>
                <a:ext cx="298080" cy="360000"/>
              </p14:xfrm>
            </p:contentPart>
          </mc:Choice>
          <mc:Fallback>
            <p:pic>
              <p:nvPicPr>
                <p:cNvPr id="59" name="Entrada de lápiz 58">
                  <a:extLst>
                    <a:ext uri="{FF2B5EF4-FFF2-40B4-BE49-F238E27FC236}">
                      <a16:creationId xmlns:a16="http://schemas.microsoft.com/office/drawing/2014/main" id="{E91B987B-2692-4748-BCD1-F4AF6C27F7CC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5821836" y="6035551"/>
                  <a:ext cx="315720" cy="37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60" name="Entrada de lápiz 59">
                  <a:extLst>
                    <a:ext uri="{FF2B5EF4-FFF2-40B4-BE49-F238E27FC236}">
                      <a16:creationId xmlns:a16="http://schemas.microsoft.com/office/drawing/2014/main" id="{84DA35D9-2101-4131-9E40-0EE17CF37FE8}"/>
                    </a:ext>
                  </a:extLst>
                </p14:cNvPr>
                <p14:cNvContentPartPr/>
                <p14:nvPr/>
              </p14:nvContentPartPr>
              <p14:xfrm>
                <a:off x="6209196" y="6075511"/>
                <a:ext cx="347760" cy="249120"/>
              </p14:xfrm>
            </p:contentPart>
          </mc:Choice>
          <mc:Fallback>
            <p:pic>
              <p:nvPicPr>
                <p:cNvPr id="60" name="Entrada de lápiz 59">
                  <a:extLst>
                    <a:ext uri="{FF2B5EF4-FFF2-40B4-BE49-F238E27FC236}">
                      <a16:creationId xmlns:a16="http://schemas.microsoft.com/office/drawing/2014/main" id="{84DA35D9-2101-4131-9E40-0EE17CF37FE8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6200196" y="6066871"/>
                  <a:ext cx="365400" cy="266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" name="Grupo 73">
            <a:extLst>
              <a:ext uri="{FF2B5EF4-FFF2-40B4-BE49-F238E27FC236}">
                <a16:creationId xmlns:a16="http://schemas.microsoft.com/office/drawing/2014/main" id="{67B2C410-ADFC-4EB3-8209-86D42497433D}"/>
              </a:ext>
            </a:extLst>
          </p:cNvPr>
          <p:cNvGrpSpPr/>
          <p:nvPr/>
        </p:nvGrpSpPr>
        <p:grpSpPr>
          <a:xfrm>
            <a:off x="280356" y="1518631"/>
            <a:ext cx="825480" cy="673200"/>
            <a:chOff x="280356" y="1518631"/>
            <a:chExt cx="825480" cy="673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62" name="Entrada de lápiz 61">
                  <a:extLst>
                    <a:ext uri="{FF2B5EF4-FFF2-40B4-BE49-F238E27FC236}">
                      <a16:creationId xmlns:a16="http://schemas.microsoft.com/office/drawing/2014/main" id="{99C83A72-7758-4075-877C-6DCF5BDC83D6}"/>
                    </a:ext>
                  </a:extLst>
                </p14:cNvPr>
                <p14:cNvContentPartPr/>
                <p14:nvPr/>
              </p14:nvContentPartPr>
              <p14:xfrm>
                <a:off x="280356" y="1518631"/>
                <a:ext cx="262440" cy="673200"/>
              </p14:xfrm>
            </p:contentPart>
          </mc:Choice>
          <mc:Fallback>
            <p:pic>
              <p:nvPicPr>
                <p:cNvPr id="62" name="Entrada de lápiz 61">
                  <a:extLst>
                    <a:ext uri="{FF2B5EF4-FFF2-40B4-BE49-F238E27FC236}">
                      <a16:creationId xmlns:a16="http://schemas.microsoft.com/office/drawing/2014/main" id="{99C83A72-7758-4075-877C-6DCF5BDC83D6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271716" y="1509631"/>
                  <a:ext cx="280080" cy="69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63" name="Entrada de lápiz 62">
                  <a:extLst>
                    <a:ext uri="{FF2B5EF4-FFF2-40B4-BE49-F238E27FC236}">
                      <a16:creationId xmlns:a16="http://schemas.microsoft.com/office/drawing/2014/main" id="{6A18C8EA-0D0C-483F-B0EC-F7E21A869536}"/>
                    </a:ext>
                  </a:extLst>
                </p14:cNvPr>
                <p14:cNvContentPartPr/>
                <p14:nvPr/>
              </p14:nvContentPartPr>
              <p14:xfrm>
                <a:off x="606516" y="1868551"/>
                <a:ext cx="86760" cy="222480"/>
              </p14:xfrm>
            </p:contentPart>
          </mc:Choice>
          <mc:Fallback>
            <p:pic>
              <p:nvPicPr>
                <p:cNvPr id="63" name="Entrada de lápiz 62">
                  <a:extLst>
                    <a:ext uri="{FF2B5EF4-FFF2-40B4-BE49-F238E27FC236}">
                      <a16:creationId xmlns:a16="http://schemas.microsoft.com/office/drawing/2014/main" id="{6A18C8EA-0D0C-483F-B0EC-F7E21A869536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597516" y="1859911"/>
                  <a:ext cx="10440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64" name="Entrada de lápiz 63">
                  <a:extLst>
                    <a:ext uri="{FF2B5EF4-FFF2-40B4-BE49-F238E27FC236}">
                      <a16:creationId xmlns:a16="http://schemas.microsoft.com/office/drawing/2014/main" id="{C7BE8B27-9EC1-444C-BE01-D1EE25AD59A7}"/>
                    </a:ext>
                  </a:extLst>
                </p14:cNvPr>
                <p14:cNvContentPartPr/>
                <p14:nvPr/>
              </p14:nvContentPartPr>
              <p14:xfrm>
                <a:off x="612276" y="1747231"/>
                <a:ext cx="57240" cy="33120"/>
              </p14:xfrm>
            </p:contentPart>
          </mc:Choice>
          <mc:Fallback>
            <p:pic>
              <p:nvPicPr>
                <p:cNvPr id="64" name="Entrada de lápiz 63">
                  <a:extLst>
                    <a:ext uri="{FF2B5EF4-FFF2-40B4-BE49-F238E27FC236}">
                      <a16:creationId xmlns:a16="http://schemas.microsoft.com/office/drawing/2014/main" id="{C7BE8B27-9EC1-444C-BE01-D1EE25AD59A7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603636" y="1738231"/>
                  <a:ext cx="7488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65" name="Entrada de lápiz 64">
                  <a:extLst>
                    <a:ext uri="{FF2B5EF4-FFF2-40B4-BE49-F238E27FC236}">
                      <a16:creationId xmlns:a16="http://schemas.microsoft.com/office/drawing/2014/main" id="{4EA6515A-F80E-461B-B82F-F8FF776CC3F1}"/>
                    </a:ext>
                  </a:extLst>
                </p14:cNvPr>
                <p14:cNvContentPartPr/>
                <p14:nvPr/>
              </p14:nvContentPartPr>
              <p14:xfrm>
                <a:off x="709836" y="1839391"/>
                <a:ext cx="226440" cy="290880"/>
              </p14:xfrm>
            </p:contentPart>
          </mc:Choice>
          <mc:Fallback>
            <p:pic>
              <p:nvPicPr>
                <p:cNvPr id="65" name="Entrada de lápiz 64">
                  <a:extLst>
                    <a:ext uri="{FF2B5EF4-FFF2-40B4-BE49-F238E27FC236}">
                      <a16:creationId xmlns:a16="http://schemas.microsoft.com/office/drawing/2014/main" id="{4EA6515A-F80E-461B-B82F-F8FF776CC3F1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00836" y="1830751"/>
                  <a:ext cx="244080" cy="30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66" name="Entrada de lápiz 65">
                  <a:extLst>
                    <a:ext uri="{FF2B5EF4-FFF2-40B4-BE49-F238E27FC236}">
                      <a16:creationId xmlns:a16="http://schemas.microsoft.com/office/drawing/2014/main" id="{02CF472E-35BB-47D1-A651-35573F1CE03C}"/>
                    </a:ext>
                  </a:extLst>
                </p14:cNvPr>
                <p14:cNvContentPartPr/>
                <p14:nvPr/>
              </p14:nvContentPartPr>
              <p14:xfrm>
                <a:off x="966876" y="1881151"/>
                <a:ext cx="138960" cy="259200"/>
              </p14:xfrm>
            </p:contentPart>
          </mc:Choice>
          <mc:Fallback>
            <p:pic>
              <p:nvPicPr>
                <p:cNvPr id="66" name="Entrada de lápiz 65">
                  <a:extLst>
                    <a:ext uri="{FF2B5EF4-FFF2-40B4-BE49-F238E27FC236}">
                      <a16:creationId xmlns:a16="http://schemas.microsoft.com/office/drawing/2014/main" id="{02CF472E-35BB-47D1-A651-35573F1CE03C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57876" y="1872151"/>
                  <a:ext cx="156600" cy="276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" name="Grupo 72">
            <a:extLst>
              <a:ext uri="{FF2B5EF4-FFF2-40B4-BE49-F238E27FC236}">
                <a16:creationId xmlns:a16="http://schemas.microsoft.com/office/drawing/2014/main" id="{FB46A46C-4D25-43C2-A0E6-BDD97ABC939E}"/>
              </a:ext>
            </a:extLst>
          </p:cNvPr>
          <p:cNvGrpSpPr/>
          <p:nvPr/>
        </p:nvGrpSpPr>
        <p:grpSpPr>
          <a:xfrm>
            <a:off x="1356036" y="1485511"/>
            <a:ext cx="1406160" cy="704160"/>
            <a:chOff x="1356036" y="1485511"/>
            <a:chExt cx="1406160" cy="704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67" name="Entrada de lápiz 66">
                  <a:extLst>
                    <a:ext uri="{FF2B5EF4-FFF2-40B4-BE49-F238E27FC236}">
                      <a16:creationId xmlns:a16="http://schemas.microsoft.com/office/drawing/2014/main" id="{1C74955E-5402-4137-88EB-6E04803E129E}"/>
                    </a:ext>
                  </a:extLst>
                </p14:cNvPr>
                <p14:cNvContentPartPr/>
                <p14:nvPr/>
              </p14:nvContentPartPr>
              <p14:xfrm>
                <a:off x="1356036" y="1485511"/>
                <a:ext cx="280800" cy="675360"/>
              </p14:xfrm>
            </p:contentPart>
          </mc:Choice>
          <mc:Fallback>
            <p:pic>
              <p:nvPicPr>
                <p:cNvPr id="67" name="Entrada de lápiz 66">
                  <a:extLst>
                    <a:ext uri="{FF2B5EF4-FFF2-40B4-BE49-F238E27FC236}">
                      <a16:creationId xmlns:a16="http://schemas.microsoft.com/office/drawing/2014/main" id="{1C74955E-5402-4137-88EB-6E04803E129E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347396" y="1476511"/>
                  <a:ext cx="298440" cy="69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68" name="Entrada de lápiz 67">
                  <a:extLst>
                    <a:ext uri="{FF2B5EF4-FFF2-40B4-BE49-F238E27FC236}">
                      <a16:creationId xmlns:a16="http://schemas.microsoft.com/office/drawing/2014/main" id="{8B3EFF79-FD72-40E7-B479-7AAC4EB8E83D}"/>
                    </a:ext>
                  </a:extLst>
                </p14:cNvPr>
                <p14:cNvContentPartPr/>
                <p14:nvPr/>
              </p14:nvContentPartPr>
              <p14:xfrm>
                <a:off x="1524156" y="1886191"/>
                <a:ext cx="137880" cy="303480"/>
              </p14:xfrm>
            </p:contentPart>
          </mc:Choice>
          <mc:Fallback>
            <p:pic>
              <p:nvPicPr>
                <p:cNvPr id="68" name="Entrada de lápiz 67">
                  <a:extLst>
                    <a:ext uri="{FF2B5EF4-FFF2-40B4-BE49-F238E27FC236}">
                      <a16:creationId xmlns:a16="http://schemas.microsoft.com/office/drawing/2014/main" id="{8B3EFF79-FD72-40E7-B479-7AAC4EB8E83D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515156" y="1877191"/>
                  <a:ext cx="15552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69" name="Entrada de lápiz 68">
                  <a:extLst>
                    <a:ext uri="{FF2B5EF4-FFF2-40B4-BE49-F238E27FC236}">
                      <a16:creationId xmlns:a16="http://schemas.microsoft.com/office/drawing/2014/main" id="{94AE0FF3-91B9-4181-A9A2-10C9B300AB36}"/>
                    </a:ext>
                  </a:extLst>
                </p14:cNvPr>
                <p14:cNvContentPartPr/>
                <p14:nvPr/>
              </p14:nvContentPartPr>
              <p14:xfrm>
                <a:off x="1758876" y="1914991"/>
                <a:ext cx="239760" cy="223920"/>
              </p14:xfrm>
            </p:contentPart>
          </mc:Choice>
          <mc:Fallback>
            <p:pic>
              <p:nvPicPr>
                <p:cNvPr id="69" name="Entrada de lápiz 68">
                  <a:extLst>
                    <a:ext uri="{FF2B5EF4-FFF2-40B4-BE49-F238E27FC236}">
                      <a16:creationId xmlns:a16="http://schemas.microsoft.com/office/drawing/2014/main" id="{94AE0FF3-91B9-4181-A9A2-10C9B300AB36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750236" y="1906351"/>
                  <a:ext cx="257400" cy="24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70" name="Entrada de lápiz 69">
                  <a:extLst>
                    <a:ext uri="{FF2B5EF4-FFF2-40B4-BE49-F238E27FC236}">
                      <a16:creationId xmlns:a16="http://schemas.microsoft.com/office/drawing/2014/main" id="{74C8FBDC-D8DB-4D4A-A161-69BC9E538E38}"/>
                    </a:ext>
                  </a:extLst>
                </p14:cNvPr>
                <p14:cNvContentPartPr/>
                <p14:nvPr/>
              </p14:nvContentPartPr>
              <p14:xfrm>
                <a:off x="2011596" y="1881871"/>
                <a:ext cx="169200" cy="251640"/>
              </p14:xfrm>
            </p:contentPart>
          </mc:Choice>
          <mc:Fallback>
            <p:pic>
              <p:nvPicPr>
                <p:cNvPr id="70" name="Entrada de lápiz 69">
                  <a:extLst>
                    <a:ext uri="{FF2B5EF4-FFF2-40B4-BE49-F238E27FC236}">
                      <a16:creationId xmlns:a16="http://schemas.microsoft.com/office/drawing/2014/main" id="{74C8FBDC-D8DB-4D4A-A161-69BC9E538E38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2002956" y="1873231"/>
                  <a:ext cx="18684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71" name="Entrada de lápiz 70">
                  <a:extLst>
                    <a:ext uri="{FF2B5EF4-FFF2-40B4-BE49-F238E27FC236}">
                      <a16:creationId xmlns:a16="http://schemas.microsoft.com/office/drawing/2014/main" id="{9F264853-7DE5-41DD-8C9B-84AB68133E25}"/>
                    </a:ext>
                  </a:extLst>
                </p14:cNvPr>
                <p14:cNvContentPartPr/>
                <p14:nvPr/>
              </p14:nvContentPartPr>
              <p14:xfrm>
                <a:off x="2261436" y="1931551"/>
                <a:ext cx="28800" cy="231120"/>
              </p14:xfrm>
            </p:contentPart>
          </mc:Choice>
          <mc:Fallback>
            <p:pic>
              <p:nvPicPr>
                <p:cNvPr id="71" name="Entrada de lápiz 70">
                  <a:extLst>
                    <a:ext uri="{FF2B5EF4-FFF2-40B4-BE49-F238E27FC236}">
                      <a16:creationId xmlns:a16="http://schemas.microsoft.com/office/drawing/2014/main" id="{9F264853-7DE5-41DD-8C9B-84AB68133E25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2252436" y="1922911"/>
                  <a:ext cx="4644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72" name="Entrada de lápiz 71">
                  <a:extLst>
                    <a:ext uri="{FF2B5EF4-FFF2-40B4-BE49-F238E27FC236}">
                      <a16:creationId xmlns:a16="http://schemas.microsoft.com/office/drawing/2014/main" id="{0115BC50-35FD-4801-9C41-89ADA45FBAA6}"/>
                    </a:ext>
                  </a:extLst>
                </p14:cNvPr>
                <p14:cNvContentPartPr/>
                <p14:nvPr/>
              </p14:nvContentPartPr>
              <p14:xfrm>
                <a:off x="2361876" y="1848391"/>
                <a:ext cx="400320" cy="226800"/>
              </p14:xfrm>
            </p:contentPart>
          </mc:Choice>
          <mc:Fallback>
            <p:pic>
              <p:nvPicPr>
                <p:cNvPr id="72" name="Entrada de lápiz 71">
                  <a:extLst>
                    <a:ext uri="{FF2B5EF4-FFF2-40B4-BE49-F238E27FC236}">
                      <a16:creationId xmlns:a16="http://schemas.microsoft.com/office/drawing/2014/main" id="{0115BC50-35FD-4801-9C41-89ADA45FBAA6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2352876" y="1839391"/>
                  <a:ext cx="41796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4" name="Grupo 83">
            <a:extLst>
              <a:ext uri="{FF2B5EF4-FFF2-40B4-BE49-F238E27FC236}">
                <a16:creationId xmlns:a16="http://schemas.microsoft.com/office/drawing/2014/main" id="{3F51B0E4-9C9A-4C25-961D-2E52FF1143FB}"/>
              </a:ext>
            </a:extLst>
          </p:cNvPr>
          <p:cNvGrpSpPr/>
          <p:nvPr/>
        </p:nvGrpSpPr>
        <p:grpSpPr>
          <a:xfrm>
            <a:off x="3013116" y="1520431"/>
            <a:ext cx="1582920" cy="827640"/>
            <a:chOff x="3013116" y="1520431"/>
            <a:chExt cx="1582920" cy="827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75" name="Entrada de lápiz 74">
                  <a:extLst>
                    <a:ext uri="{FF2B5EF4-FFF2-40B4-BE49-F238E27FC236}">
                      <a16:creationId xmlns:a16="http://schemas.microsoft.com/office/drawing/2014/main" id="{6CD5CC51-7E9F-4CC0-91EF-FB9A1004B340}"/>
                    </a:ext>
                  </a:extLst>
                </p14:cNvPr>
                <p14:cNvContentPartPr/>
                <p14:nvPr/>
              </p14:nvContentPartPr>
              <p14:xfrm>
                <a:off x="3017796" y="1520431"/>
                <a:ext cx="108720" cy="602280"/>
              </p14:xfrm>
            </p:contentPart>
          </mc:Choice>
          <mc:Fallback>
            <p:pic>
              <p:nvPicPr>
                <p:cNvPr id="75" name="Entrada de lápiz 74">
                  <a:extLst>
                    <a:ext uri="{FF2B5EF4-FFF2-40B4-BE49-F238E27FC236}">
                      <a16:creationId xmlns:a16="http://schemas.microsoft.com/office/drawing/2014/main" id="{6CD5CC51-7E9F-4CC0-91EF-FB9A1004B340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3008796" y="1511431"/>
                  <a:ext cx="126360" cy="61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76" name="Entrada de lápiz 75">
                  <a:extLst>
                    <a:ext uri="{FF2B5EF4-FFF2-40B4-BE49-F238E27FC236}">
                      <a16:creationId xmlns:a16="http://schemas.microsoft.com/office/drawing/2014/main" id="{B0914333-EA70-453B-A199-172C3B3E93A4}"/>
                    </a:ext>
                  </a:extLst>
                </p14:cNvPr>
                <p14:cNvContentPartPr/>
                <p14:nvPr/>
              </p14:nvContentPartPr>
              <p14:xfrm>
                <a:off x="3013116" y="1866031"/>
                <a:ext cx="282600" cy="259200"/>
              </p14:xfrm>
            </p:contentPart>
          </mc:Choice>
          <mc:Fallback>
            <p:pic>
              <p:nvPicPr>
                <p:cNvPr id="76" name="Entrada de lápiz 75">
                  <a:extLst>
                    <a:ext uri="{FF2B5EF4-FFF2-40B4-BE49-F238E27FC236}">
                      <a16:creationId xmlns:a16="http://schemas.microsoft.com/office/drawing/2014/main" id="{B0914333-EA70-453B-A199-172C3B3E93A4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3004116" y="1857391"/>
                  <a:ext cx="30024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77" name="Entrada de lápiz 76">
                  <a:extLst>
                    <a:ext uri="{FF2B5EF4-FFF2-40B4-BE49-F238E27FC236}">
                      <a16:creationId xmlns:a16="http://schemas.microsoft.com/office/drawing/2014/main" id="{91607DA3-03F0-4B8A-9782-82C4004B1E45}"/>
                    </a:ext>
                  </a:extLst>
                </p14:cNvPr>
                <p14:cNvContentPartPr/>
                <p14:nvPr/>
              </p14:nvContentPartPr>
              <p14:xfrm>
                <a:off x="3317316" y="1912111"/>
                <a:ext cx="142920" cy="223560"/>
              </p14:xfrm>
            </p:contentPart>
          </mc:Choice>
          <mc:Fallback>
            <p:pic>
              <p:nvPicPr>
                <p:cNvPr id="77" name="Entrada de lápiz 76">
                  <a:extLst>
                    <a:ext uri="{FF2B5EF4-FFF2-40B4-BE49-F238E27FC236}">
                      <a16:creationId xmlns:a16="http://schemas.microsoft.com/office/drawing/2014/main" id="{91607DA3-03F0-4B8A-9782-82C4004B1E45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3308676" y="1903471"/>
                  <a:ext cx="16056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78" name="Entrada de lápiz 77">
                  <a:extLst>
                    <a:ext uri="{FF2B5EF4-FFF2-40B4-BE49-F238E27FC236}">
                      <a16:creationId xmlns:a16="http://schemas.microsoft.com/office/drawing/2014/main" id="{5CAA8E31-7AC0-4585-949F-E755612019C9}"/>
                    </a:ext>
                  </a:extLst>
                </p14:cNvPr>
                <p14:cNvContentPartPr/>
                <p14:nvPr/>
              </p14:nvContentPartPr>
              <p14:xfrm>
                <a:off x="3508476" y="1642111"/>
                <a:ext cx="414000" cy="455400"/>
              </p14:xfrm>
            </p:contentPart>
          </mc:Choice>
          <mc:Fallback>
            <p:pic>
              <p:nvPicPr>
                <p:cNvPr id="78" name="Entrada de lápiz 77">
                  <a:extLst>
                    <a:ext uri="{FF2B5EF4-FFF2-40B4-BE49-F238E27FC236}">
                      <a16:creationId xmlns:a16="http://schemas.microsoft.com/office/drawing/2014/main" id="{5CAA8E31-7AC0-4585-949F-E755612019C9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3499476" y="1633471"/>
                  <a:ext cx="431640" cy="47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79" name="Entrada de lápiz 78">
                  <a:extLst>
                    <a:ext uri="{FF2B5EF4-FFF2-40B4-BE49-F238E27FC236}">
                      <a16:creationId xmlns:a16="http://schemas.microsoft.com/office/drawing/2014/main" id="{1CB4AF99-E4F5-4403-A9BA-3FC42DEE8F3D}"/>
                    </a:ext>
                  </a:extLst>
                </p14:cNvPr>
                <p14:cNvContentPartPr/>
                <p14:nvPr/>
              </p14:nvContentPartPr>
              <p14:xfrm>
                <a:off x="3945876" y="1783591"/>
                <a:ext cx="147240" cy="225000"/>
              </p14:xfrm>
            </p:contentPart>
          </mc:Choice>
          <mc:Fallback>
            <p:pic>
              <p:nvPicPr>
                <p:cNvPr id="79" name="Entrada de lápiz 78">
                  <a:extLst>
                    <a:ext uri="{FF2B5EF4-FFF2-40B4-BE49-F238E27FC236}">
                      <a16:creationId xmlns:a16="http://schemas.microsoft.com/office/drawing/2014/main" id="{1CB4AF99-E4F5-4403-A9BA-3FC42DEE8F3D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3937236" y="1774591"/>
                  <a:ext cx="16488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80" name="Entrada de lápiz 79">
                  <a:extLst>
                    <a:ext uri="{FF2B5EF4-FFF2-40B4-BE49-F238E27FC236}">
                      <a16:creationId xmlns:a16="http://schemas.microsoft.com/office/drawing/2014/main" id="{AFCEB77A-8F11-4FA3-B53D-D089BFCE8907}"/>
                    </a:ext>
                  </a:extLst>
                </p14:cNvPr>
                <p14:cNvContentPartPr/>
                <p14:nvPr/>
              </p14:nvContentPartPr>
              <p14:xfrm>
                <a:off x="4026516" y="1714471"/>
                <a:ext cx="137880" cy="633600"/>
              </p14:xfrm>
            </p:contentPart>
          </mc:Choice>
          <mc:Fallback>
            <p:pic>
              <p:nvPicPr>
                <p:cNvPr id="80" name="Entrada de lápiz 79">
                  <a:extLst>
                    <a:ext uri="{FF2B5EF4-FFF2-40B4-BE49-F238E27FC236}">
                      <a16:creationId xmlns:a16="http://schemas.microsoft.com/office/drawing/2014/main" id="{AFCEB77A-8F11-4FA3-B53D-D089BFCE8907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4017876" y="1705471"/>
                  <a:ext cx="155520" cy="65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81" name="Entrada de lápiz 80">
                  <a:extLst>
                    <a:ext uri="{FF2B5EF4-FFF2-40B4-BE49-F238E27FC236}">
                      <a16:creationId xmlns:a16="http://schemas.microsoft.com/office/drawing/2014/main" id="{62D8EA19-4421-4B47-A2D1-D7D1E50D47A6}"/>
                    </a:ext>
                  </a:extLst>
                </p14:cNvPr>
                <p14:cNvContentPartPr/>
                <p14:nvPr/>
              </p14:nvContentPartPr>
              <p14:xfrm>
                <a:off x="4029036" y="1822471"/>
                <a:ext cx="217440" cy="169200"/>
              </p14:xfrm>
            </p:contentPart>
          </mc:Choice>
          <mc:Fallback>
            <p:pic>
              <p:nvPicPr>
                <p:cNvPr id="81" name="Entrada de lápiz 80">
                  <a:extLst>
                    <a:ext uri="{FF2B5EF4-FFF2-40B4-BE49-F238E27FC236}">
                      <a16:creationId xmlns:a16="http://schemas.microsoft.com/office/drawing/2014/main" id="{62D8EA19-4421-4B47-A2D1-D7D1E50D47A6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4020036" y="1813471"/>
                  <a:ext cx="23508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82" name="Entrada de lápiz 81">
                  <a:extLst>
                    <a:ext uri="{FF2B5EF4-FFF2-40B4-BE49-F238E27FC236}">
                      <a16:creationId xmlns:a16="http://schemas.microsoft.com/office/drawing/2014/main" id="{21C5A596-D295-4FC3-A92F-820276E3513B}"/>
                    </a:ext>
                  </a:extLst>
                </p14:cNvPr>
                <p14:cNvContentPartPr/>
                <p14:nvPr/>
              </p14:nvContentPartPr>
              <p14:xfrm>
                <a:off x="4260156" y="1624831"/>
                <a:ext cx="277920" cy="554400"/>
              </p14:xfrm>
            </p:contentPart>
          </mc:Choice>
          <mc:Fallback>
            <p:pic>
              <p:nvPicPr>
                <p:cNvPr id="82" name="Entrada de lápiz 81">
                  <a:extLst>
                    <a:ext uri="{FF2B5EF4-FFF2-40B4-BE49-F238E27FC236}">
                      <a16:creationId xmlns:a16="http://schemas.microsoft.com/office/drawing/2014/main" id="{21C5A596-D295-4FC3-A92F-820276E3513B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4251156" y="1615831"/>
                  <a:ext cx="295560" cy="57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83" name="Entrada de lápiz 82">
                  <a:extLst>
                    <a:ext uri="{FF2B5EF4-FFF2-40B4-BE49-F238E27FC236}">
                      <a16:creationId xmlns:a16="http://schemas.microsoft.com/office/drawing/2014/main" id="{50C65EB9-E4D1-4643-8C93-0D3E7626DDEB}"/>
                    </a:ext>
                  </a:extLst>
                </p14:cNvPr>
                <p14:cNvContentPartPr/>
                <p14:nvPr/>
              </p14:nvContentPartPr>
              <p14:xfrm>
                <a:off x="4562556" y="1812751"/>
                <a:ext cx="33480" cy="53640"/>
              </p14:xfrm>
            </p:contentPart>
          </mc:Choice>
          <mc:Fallback>
            <p:pic>
              <p:nvPicPr>
                <p:cNvPr id="83" name="Entrada de lápiz 82">
                  <a:extLst>
                    <a:ext uri="{FF2B5EF4-FFF2-40B4-BE49-F238E27FC236}">
                      <a16:creationId xmlns:a16="http://schemas.microsoft.com/office/drawing/2014/main" id="{50C65EB9-E4D1-4643-8C93-0D3E7626DDEB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4553556" y="1803751"/>
                  <a:ext cx="51120" cy="71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0018780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Grupo 26">
            <a:extLst>
              <a:ext uri="{FF2B5EF4-FFF2-40B4-BE49-F238E27FC236}">
                <a16:creationId xmlns:a16="http://schemas.microsoft.com/office/drawing/2014/main" id="{B4C5E4B5-B204-4E99-8974-2DE9CB263088}"/>
              </a:ext>
            </a:extLst>
          </p:cNvPr>
          <p:cNvGrpSpPr/>
          <p:nvPr/>
        </p:nvGrpSpPr>
        <p:grpSpPr>
          <a:xfrm>
            <a:off x="701556" y="246236"/>
            <a:ext cx="1626480" cy="1011240"/>
            <a:chOff x="701556" y="246236"/>
            <a:chExt cx="1626480" cy="101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4" name="Entrada de lápiz 3">
                  <a:extLst>
                    <a:ext uri="{FF2B5EF4-FFF2-40B4-BE49-F238E27FC236}">
                      <a16:creationId xmlns:a16="http://schemas.microsoft.com/office/drawing/2014/main" id="{7FC02C02-5849-45BD-85AD-5FC45B6F53FB}"/>
                    </a:ext>
                  </a:extLst>
                </p14:cNvPr>
                <p14:cNvContentPartPr/>
                <p14:nvPr/>
              </p14:nvContentPartPr>
              <p14:xfrm>
                <a:off x="701556" y="347036"/>
                <a:ext cx="343800" cy="482760"/>
              </p14:xfrm>
            </p:contentPart>
          </mc:Choice>
          <mc:Fallback>
            <p:pic>
              <p:nvPicPr>
                <p:cNvPr id="4" name="Entrada de lápiz 3">
                  <a:extLst>
                    <a:ext uri="{FF2B5EF4-FFF2-40B4-BE49-F238E27FC236}">
                      <a16:creationId xmlns:a16="http://schemas.microsoft.com/office/drawing/2014/main" id="{7FC02C02-5849-45BD-85AD-5FC45B6F53FB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692916" y="338396"/>
                  <a:ext cx="361440" cy="50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43EB18AB-DA08-4176-A8B0-8ADC56CE93A1}"/>
                    </a:ext>
                  </a:extLst>
                </p14:cNvPr>
                <p14:cNvContentPartPr/>
                <p14:nvPr/>
              </p14:nvContentPartPr>
              <p14:xfrm>
                <a:off x="963996" y="615236"/>
                <a:ext cx="136800" cy="22752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43EB18AB-DA08-4176-A8B0-8ADC56CE93A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54996" y="606596"/>
                  <a:ext cx="15444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0A025571-4419-4625-BD3D-B98CC31FA774}"/>
                    </a:ext>
                  </a:extLst>
                </p14:cNvPr>
                <p14:cNvContentPartPr/>
                <p14:nvPr/>
              </p14:nvContentPartPr>
              <p14:xfrm>
                <a:off x="1134996" y="621356"/>
                <a:ext cx="118800" cy="22176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0A025571-4419-4625-BD3D-B98CC31FA774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126356" y="612716"/>
                  <a:ext cx="13644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8D5324C4-C335-4B0F-BD3B-DF9C2027D329}"/>
                    </a:ext>
                  </a:extLst>
                </p14:cNvPr>
                <p14:cNvContentPartPr/>
                <p14:nvPr/>
              </p14:nvContentPartPr>
              <p14:xfrm>
                <a:off x="1294116" y="638636"/>
                <a:ext cx="132120" cy="61884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8D5324C4-C335-4B0F-BD3B-DF9C2027D329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285116" y="629996"/>
                  <a:ext cx="149760" cy="63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EDCB3DBA-AD80-43A1-8BBD-374C2099C34E}"/>
                    </a:ext>
                  </a:extLst>
                </p14:cNvPr>
                <p14:cNvContentPartPr/>
                <p14:nvPr/>
              </p14:nvContentPartPr>
              <p14:xfrm>
                <a:off x="1348476" y="673556"/>
                <a:ext cx="234000" cy="26568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EDCB3DBA-AD80-43A1-8BBD-374C2099C34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339836" y="664916"/>
                  <a:ext cx="25164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A0C0BF48-712F-4777-8259-E54F0EA694AB}"/>
                    </a:ext>
                  </a:extLst>
                </p14:cNvPr>
                <p14:cNvContentPartPr/>
                <p14:nvPr/>
              </p14:nvContentPartPr>
              <p14:xfrm>
                <a:off x="1672116" y="479516"/>
                <a:ext cx="384480" cy="39780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A0C0BF48-712F-4777-8259-E54F0EA694A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663116" y="470516"/>
                  <a:ext cx="402120" cy="41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32D3126F-29C5-477B-9FFB-31B5B2729A8F}"/>
                    </a:ext>
                  </a:extLst>
                </p14:cNvPr>
                <p14:cNvContentPartPr/>
                <p14:nvPr/>
              </p14:nvContentPartPr>
              <p14:xfrm>
                <a:off x="2015916" y="631076"/>
                <a:ext cx="25200" cy="20448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32D3126F-29C5-477B-9FFB-31B5B2729A8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007276" y="622436"/>
                  <a:ext cx="4284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5A535B85-59C4-46FB-8823-581022E6FC3D}"/>
                    </a:ext>
                  </a:extLst>
                </p14:cNvPr>
                <p14:cNvContentPartPr/>
                <p14:nvPr/>
              </p14:nvContentPartPr>
              <p14:xfrm>
                <a:off x="2022036" y="525596"/>
                <a:ext cx="168480" cy="23940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5A535B85-59C4-46FB-8823-581022E6FC3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013036" y="516596"/>
                  <a:ext cx="186120" cy="25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D18A4104-1283-46B1-943D-0FAF3AC1A294}"/>
                    </a:ext>
                  </a:extLst>
                </p14:cNvPr>
                <p14:cNvContentPartPr/>
                <p14:nvPr/>
              </p14:nvContentPartPr>
              <p14:xfrm>
                <a:off x="2084676" y="246236"/>
                <a:ext cx="38160" cy="51228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D18A4104-1283-46B1-943D-0FAF3AC1A29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076036" y="237596"/>
                  <a:ext cx="55800" cy="52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6BE32E05-AB96-45E7-B9EB-ADA0A680711D}"/>
                    </a:ext>
                  </a:extLst>
                </p14:cNvPr>
                <p14:cNvContentPartPr/>
                <p14:nvPr/>
              </p14:nvContentPartPr>
              <p14:xfrm>
                <a:off x="2142636" y="519476"/>
                <a:ext cx="185400" cy="205920"/>
              </p14:xfrm>
            </p:contentPart>
          </mc:Choice>
          <mc:Fallback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6BE32E05-AB96-45E7-B9EB-ADA0A680711D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133996" y="510476"/>
                  <a:ext cx="20304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1198B633-CFB2-4BB6-91A1-D8BFA2D3CCC6}"/>
                    </a:ext>
                  </a:extLst>
                </p14:cNvPr>
                <p14:cNvContentPartPr/>
                <p14:nvPr/>
              </p14:nvContentPartPr>
              <p14:xfrm>
                <a:off x="2013756" y="446756"/>
                <a:ext cx="294480" cy="5976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1198B633-CFB2-4BB6-91A1-D8BFA2D3CCC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004756" y="437756"/>
                  <a:ext cx="312120" cy="77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upo 25">
            <a:extLst>
              <a:ext uri="{FF2B5EF4-FFF2-40B4-BE49-F238E27FC236}">
                <a16:creationId xmlns:a16="http://schemas.microsoft.com/office/drawing/2014/main" id="{47852827-92AE-4FA4-B94A-CB64FCEE8393}"/>
              </a:ext>
            </a:extLst>
          </p:cNvPr>
          <p:cNvGrpSpPr/>
          <p:nvPr/>
        </p:nvGrpSpPr>
        <p:grpSpPr>
          <a:xfrm>
            <a:off x="2683716" y="122036"/>
            <a:ext cx="2553840" cy="1022760"/>
            <a:chOff x="2683716" y="122036"/>
            <a:chExt cx="2553840" cy="1022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53D4EB8D-A5B6-4260-ACA1-20DF4FD76C3F}"/>
                    </a:ext>
                  </a:extLst>
                </p14:cNvPr>
                <p14:cNvContentPartPr/>
                <p14:nvPr/>
              </p14:nvContentPartPr>
              <p14:xfrm>
                <a:off x="2683716" y="263516"/>
                <a:ext cx="461160" cy="438120"/>
              </p14:xfrm>
            </p:contentPart>
          </mc:Choice>
          <mc:Fallback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53D4EB8D-A5B6-4260-ACA1-20DF4FD76C3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675076" y="254876"/>
                  <a:ext cx="478800" cy="45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5AD0EA0B-EF1A-4623-A16A-037BBAB253BD}"/>
                    </a:ext>
                  </a:extLst>
                </p14:cNvPr>
                <p14:cNvContentPartPr/>
                <p14:nvPr/>
              </p14:nvContentPartPr>
              <p14:xfrm>
                <a:off x="3341076" y="315356"/>
                <a:ext cx="282960" cy="46404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5AD0EA0B-EF1A-4623-A16A-037BBAB253B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332076" y="306356"/>
                  <a:ext cx="300600" cy="48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2FE9C779-DE9B-4273-8F76-2042D8FC6D77}"/>
                    </a:ext>
                  </a:extLst>
                </p14:cNvPr>
                <p14:cNvContentPartPr/>
                <p14:nvPr/>
              </p14:nvContentPartPr>
              <p14:xfrm>
                <a:off x="3452676" y="499676"/>
                <a:ext cx="464040" cy="22032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2FE9C779-DE9B-4273-8F76-2042D8FC6D77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444036" y="491036"/>
                  <a:ext cx="48168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829E35D6-1C52-4A9B-ABDD-87497A932CC1}"/>
                    </a:ext>
                  </a:extLst>
                </p14:cNvPr>
                <p14:cNvContentPartPr/>
                <p14:nvPr/>
              </p14:nvContentPartPr>
              <p14:xfrm>
                <a:off x="3986196" y="503636"/>
                <a:ext cx="33480" cy="3888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829E35D6-1C52-4A9B-ABDD-87497A932CC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977556" y="494996"/>
                  <a:ext cx="5112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0" name="Entrada de lápiz 19">
                  <a:extLst>
                    <a:ext uri="{FF2B5EF4-FFF2-40B4-BE49-F238E27FC236}">
                      <a16:creationId xmlns:a16="http://schemas.microsoft.com/office/drawing/2014/main" id="{73AC7188-E260-4841-B34B-3CCF0DA846C3}"/>
                    </a:ext>
                  </a:extLst>
                </p14:cNvPr>
                <p14:cNvContentPartPr/>
                <p14:nvPr/>
              </p14:nvContentPartPr>
              <p14:xfrm>
                <a:off x="3618996" y="515876"/>
                <a:ext cx="250560" cy="628920"/>
              </p14:xfrm>
            </p:contentPart>
          </mc:Choice>
          <mc:Fallback>
            <p:pic>
              <p:nvPicPr>
                <p:cNvPr id="20" name="Entrada de lápiz 19">
                  <a:extLst>
                    <a:ext uri="{FF2B5EF4-FFF2-40B4-BE49-F238E27FC236}">
                      <a16:creationId xmlns:a16="http://schemas.microsoft.com/office/drawing/2014/main" id="{73AC7188-E260-4841-B34B-3CCF0DA846C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610356" y="506876"/>
                  <a:ext cx="268200" cy="64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D6433D51-5F34-4E8B-9CD5-5862AF8F24B5}"/>
                    </a:ext>
                  </a:extLst>
                </p14:cNvPr>
                <p14:cNvContentPartPr/>
                <p14:nvPr/>
              </p14:nvContentPartPr>
              <p14:xfrm>
                <a:off x="3910236" y="536396"/>
                <a:ext cx="159120" cy="21780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D6433D51-5F34-4E8B-9CD5-5862AF8F24B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901596" y="527756"/>
                  <a:ext cx="1767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2" name="Entrada de lápiz 21">
                  <a:extLst>
                    <a:ext uri="{FF2B5EF4-FFF2-40B4-BE49-F238E27FC236}">
                      <a16:creationId xmlns:a16="http://schemas.microsoft.com/office/drawing/2014/main" id="{16B82FB6-B7E4-4B67-BD4E-3CCC520F6D26}"/>
                    </a:ext>
                  </a:extLst>
                </p14:cNvPr>
                <p14:cNvContentPartPr/>
                <p14:nvPr/>
              </p14:nvContentPartPr>
              <p14:xfrm>
                <a:off x="4107156" y="546116"/>
                <a:ext cx="95400" cy="133200"/>
              </p14:xfrm>
            </p:contentPart>
          </mc:Choice>
          <mc:Fallback>
            <p:pic>
              <p:nvPicPr>
                <p:cNvPr id="22" name="Entrada de lápiz 21">
                  <a:extLst>
                    <a:ext uri="{FF2B5EF4-FFF2-40B4-BE49-F238E27FC236}">
                      <a16:creationId xmlns:a16="http://schemas.microsoft.com/office/drawing/2014/main" id="{16B82FB6-B7E4-4B67-BD4E-3CCC520F6D26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098156" y="537476"/>
                  <a:ext cx="11304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3E6024B5-FC8A-48D5-B4A3-51120806A136}"/>
                    </a:ext>
                  </a:extLst>
                </p14:cNvPr>
                <p14:cNvContentPartPr/>
                <p14:nvPr/>
              </p14:nvContentPartPr>
              <p14:xfrm>
                <a:off x="4332156" y="546116"/>
                <a:ext cx="372600" cy="17172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3E6024B5-FC8A-48D5-B4A3-51120806A13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323516" y="537476"/>
                  <a:ext cx="3902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97034A05-5813-48F0-97E7-BCA7C06FBE27}"/>
                    </a:ext>
                  </a:extLst>
                </p14:cNvPr>
                <p14:cNvContentPartPr/>
                <p14:nvPr/>
              </p14:nvContentPartPr>
              <p14:xfrm>
                <a:off x="4820676" y="122036"/>
                <a:ext cx="61920" cy="44712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97034A05-5813-48F0-97E7-BCA7C06FBE27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812036" y="113396"/>
                  <a:ext cx="79560" cy="46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5" name="Entrada de lápiz 24">
                  <a:extLst>
                    <a:ext uri="{FF2B5EF4-FFF2-40B4-BE49-F238E27FC236}">
                      <a16:creationId xmlns:a16="http://schemas.microsoft.com/office/drawing/2014/main" id="{DA64BCD9-3CB6-4E92-BB03-E115A2B9A06E}"/>
                    </a:ext>
                  </a:extLst>
                </p14:cNvPr>
                <p14:cNvContentPartPr/>
                <p14:nvPr/>
              </p14:nvContentPartPr>
              <p14:xfrm>
                <a:off x="4742916" y="374396"/>
                <a:ext cx="494640" cy="234000"/>
              </p14:xfrm>
            </p:contentPart>
          </mc:Choice>
          <mc:Fallback>
            <p:pic>
              <p:nvPicPr>
                <p:cNvPr id="25" name="Entrada de lápiz 24">
                  <a:extLst>
                    <a:ext uri="{FF2B5EF4-FFF2-40B4-BE49-F238E27FC236}">
                      <a16:creationId xmlns:a16="http://schemas.microsoft.com/office/drawing/2014/main" id="{DA64BCD9-3CB6-4E92-BB03-E115A2B9A06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733916" y="365396"/>
                  <a:ext cx="512280" cy="251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upo 39">
            <a:extLst>
              <a:ext uri="{FF2B5EF4-FFF2-40B4-BE49-F238E27FC236}">
                <a16:creationId xmlns:a16="http://schemas.microsoft.com/office/drawing/2014/main" id="{E2AC623D-1E67-4418-8A83-78A5EDCEFE17}"/>
              </a:ext>
            </a:extLst>
          </p:cNvPr>
          <p:cNvGrpSpPr/>
          <p:nvPr/>
        </p:nvGrpSpPr>
        <p:grpSpPr>
          <a:xfrm>
            <a:off x="1565556" y="1137956"/>
            <a:ext cx="3237840" cy="968760"/>
            <a:chOff x="1565556" y="1137956"/>
            <a:chExt cx="3237840" cy="968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04DD08FE-C057-45EE-BBC5-1BF587DFC5A8}"/>
                    </a:ext>
                  </a:extLst>
                </p14:cNvPr>
                <p14:cNvContentPartPr/>
                <p14:nvPr/>
              </p14:nvContentPartPr>
              <p14:xfrm>
                <a:off x="1565556" y="1283396"/>
                <a:ext cx="422280" cy="57744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04DD08FE-C057-45EE-BBC5-1BF587DFC5A8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556556" y="1274756"/>
                  <a:ext cx="439920" cy="59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B0FF3D84-81B4-4DCC-9498-A33475249A94}"/>
                    </a:ext>
                  </a:extLst>
                </p14:cNvPr>
                <p14:cNvContentPartPr/>
                <p14:nvPr/>
              </p14:nvContentPartPr>
              <p14:xfrm>
                <a:off x="2052276" y="1375916"/>
                <a:ext cx="209520" cy="35532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B0FF3D84-81B4-4DCC-9498-A33475249A9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043636" y="1366916"/>
                  <a:ext cx="227160" cy="37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0" name="Entrada de lápiz 29">
                  <a:extLst>
                    <a:ext uri="{FF2B5EF4-FFF2-40B4-BE49-F238E27FC236}">
                      <a16:creationId xmlns:a16="http://schemas.microsoft.com/office/drawing/2014/main" id="{663C182A-EF37-47CB-ABC6-D5CABDBA0020}"/>
                    </a:ext>
                  </a:extLst>
                </p14:cNvPr>
                <p14:cNvContentPartPr/>
                <p14:nvPr/>
              </p14:nvContentPartPr>
              <p14:xfrm>
                <a:off x="2393916" y="1330196"/>
                <a:ext cx="297720" cy="329760"/>
              </p14:xfrm>
            </p:contentPart>
          </mc:Choice>
          <mc:Fallback>
            <p:pic>
              <p:nvPicPr>
                <p:cNvPr id="30" name="Entrada de lápiz 29">
                  <a:extLst>
                    <a:ext uri="{FF2B5EF4-FFF2-40B4-BE49-F238E27FC236}">
                      <a16:creationId xmlns:a16="http://schemas.microsoft.com/office/drawing/2014/main" id="{663C182A-EF37-47CB-ABC6-D5CABDBA0020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385276" y="1321196"/>
                  <a:ext cx="315360" cy="34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1" name="Entrada de lápiz 30">
                  <a:extLst>
                    <a:ext uri="{FF2B5EF4-FFF2-40B4-BE49-F238E27FC236}">
                      <a16:creationId xmlns:a16="http://schemas.microsoft.com/office/drawing/2014/main" id="{A3E8BCBC-E688-432E-86BF-DD2C84FDEB93}"/>
                    </a:ext>
                  </a:extLst>
                </p14:cNvPr>
                <p14:cNvContentPartPr/>
                <p14:nvPr/>
              </p14:nvContentPartPr>
              <p14:xfrm>
                <a:off x="2882436" y="1493636"/>
                <a:ext cx="231840" cy="226440"/>
              </p14:xfrm>
            </p:contentPart>
          </mc:Choice>
          <mc:Fallback>
            <p:pic>
              <p:nvPicPr>
                <p:cNvPr id="31" name="Entrada de lápiz 30">
                  <a:extLst>
                    <a:ext uri="{FF2B5EF4-FFF2-40B4-BE49-F238E27FC236}">
                      <a16:creationId xmlns:a16="http://schemas.microsoft.com/office/drawing/2014/main" id="{A3E8BCBC-E688-432E-86BF-DD2C84FDEB93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873436" y="1484996"/>
                  <a:ext cx="2494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2" name="Entrada de lápiz 31">
                  <a:extLst>
                    <a:ext uri="{FF2B5EF4-FFF2-40B4-BE49-F238E27FC236}">
                      <a16:creationId xmlns:a16="http://schemas.microsoft.com/office/drawing/2014/main" id="{0C7AD572-CD27-420C-BF65-28A43FD1588E}"/>
                    </a:ext>
                  </a:extLst>
                </p14:cNvPr>
                <p14:cNvContentPartPr/>
                <p14:nvPr/>
              </p14:nvContentPartPr>
              <p14:xfrm>
                <a:off x="3056676" y="1495076"/>
                <a:ext cx="279360" cy="611640"/>
              </p14:xfrm>
            </p:contentPart>
          </mc:Choice>
          <mc:Fallback>
            <p:pic>
              <p:nvPicPr>
                <p:cNvPr id="32" name="Entrada de lápiz 31">
                  <a:extLst>
                    <a:ext uri="{FF2B5EF4-FFF2-40B4-BE49-F238E27FC236}">
                      <a16:creationId xmlns:a16="http://schemas.microsoft.com/office/drawing/2014/main" id="{0C7AD572-CD27-420C-BF65-28A43FD1588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048036" y="1486076"/>
                  <a:ext cx="297000" cy="62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3" name="Entrada de lápiz 32">
                  <a:extLst>
                    <a:ext uri="{FF2B5EF4-FFF2-40B4-BE49-F238E27FC236}">
                      <a16:creationId xmlns:a16="http://schemas.microsoft.com/office/drawing/2014/main" id="{AA1F5BFD-F123-4D52-9C32-31AFEF629ADB}"/>
                    </a:ext>
                  </a:extLst>
                </p14:cNvPr>
                <p14:cNvContentPartPr/>
                <p14:nvPr/>
              </p14:nvContentPartPr>
              <p14:xfrm>
                <a:off x="3381396" y="1527116"/>
                <a:ext cx="127440" cy="193680"/>
              </p14:xfrm>
            </p:contentPart>
          </mc:Choice>
          <mc:Fallback>
            <p:pic>
              <p:nvPicPr>
                <p:cNvPr id="33" name="Entrada de lápiz 32">
                  <a:extLst>
                    <a:ext uri="{FF2B5EF4-FFF2-40B4-BE49-F238E27FC236}">
                      <a16:creationId xmlns:a16="http://schemas.microsoft.com/office/drawing/2014/main" id="{AA1F5BFD-F123-4D52-9C32-31AFEF629AD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372756" y="1518476"/>
                  <a:ext cx="14508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2039958B-D5CA-405B-B7D8-BACAC6CCD513}"/>
                    </a:ext>
                  </a:extLst>
                </p14:cNvPr>
                <p14:cNvContentPartPr/>
                <p14:nvPr/>
              </p14:nvContentPartPr>
              <p14:xfrm>
                <a:off x="3527556" y="1497236"/>
                <a:ext cx="178200" cy="16812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2039958B-D5CA-405B-B7D8-BACAC6CCD513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518556" y="1488596"/>
                  <a:ext cx="19584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5" name="Entrada de lápiz 34">
                  <a:extLst>
                    <a:ext uri="{FF2B5EF4-FFF2-40B4-BE49-F238E27FC236}">
                      <a16:creationId xmlns:a16="http://schemas.microsoft.com/office/drawing/2014/main" id="{07AE756F-7158-43AD-9BEF-6FA0FBE6836A}"/>
                    </a:ext>
                  </a:extLst>
                </p14:cNvPr>
                <p14:cNvContentPartPr/>
                <p14:nvPr/>
              </p14:nvContentPartPr>
              <p14:xfrm>
                <a:off x="3805116" y="1504436"/>
                <a:ext cx="192240" cy="174960"/>
              </p14:xfrm>
            </p:contentPart>
          </mc:Choice>
          <mc:Fallback>
            <p:pic>
              <p:nvPicPr>
                <p:cNvPr id="35" name="Entrada de lápiz 34">
                  <a:extLst>
                    <a:ext uri="{FF2B5EF4-FFF2-40B4-BE49-F238E27FC236}">
                      <a16:creationId xmlns:a16="http://schemas.microsoft.com/office/drawing/2014/main" id="{07AE756F-7158-43AD-9BEF-6FA0FBE6836A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796476" y="1495436"/>
                  <a:ext cx="20988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8ADFCFC9-C186-41C2-908D-D2476936A9A0}"/>
                    </a:ext>
                  </a:extLst>
                </p14:cNvPr>
                <p14:cNvContentPartPr/>
                <p14:nvPr/>
              </p14:nvContentPartPr>
              <p14:xfrm>
                <a:off x="4008156" y="1455476"/>
                <a:ext cx="156600" cy="15876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8ADFCFC9-C186-41C2-908D-D2476936A9A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999156" y="1446836"/>
                  <a:ext cx="17424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7" name="Entrada de lápiz 36">
                  <a:extLst>
                    <a:ext uri="{FF2B5EF4-FFF2-40B4-BE49-F238E27FC236}">
                      <a16:creationId xmlns:a16="http://schemas.microsoft.com/office/drawing/2014/main" id="{64127332-2423-4846-B814-08AFBAEC4E4F}"/>
                    </a:ext>
                  </a:extLst>
                </p14:cNvPr>
                <p14:cNvContentPartPr/>
                <p14:nvPr/>
              </p14:nvContentPartPr>
              <p14:xfrm>
                <a:off x="4274196" y="1137956"/>
                <a:ext cx="48960" cy="360360"/>
              </p14:xfrm>
            </p:contentPart>
          </mc:Choice>
          <mc:Fallback>
            <p:pic>
              <p:nvPicPr>
                <p:cNvPr id="37" name="Entrada de lápiz 36">
                  <a:extLst>
                    <a:ext uri="{FF2B5EF4-FFF2-40B4-BE49-F238E27FC236}">
                      <a16:creationId xmlns:a16="http://schemas.microsoft.com/office/drawing/2014/main" id="{64127332-2423-4846-B814-08AFBAEC4E4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265556" y="1128956"/>
                  <a:ext cx="66600" cy="37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8" name="Entrada de lápiz 37">
                  <a:extLst>
                    <a:ext uri="{FF2B5EF4-FFF2-40B4-BE49-F238E27FC236}">
                      <a16:creationId xmlns:a16="http://schemas.microsoft.com/office/drawing/2014/main" id="{F93254DA-1946-4F74-9851-B129EDD615BF}"/>
                    </a:ext>
                  </a:extLst>
                </p14:cNvPr>
                <p14:cNvContentPartPr/>
                <p14:nvPr/>
              </p14:nvContentPartPr>
              <p14:xfrm>
                <a:off x="4251876" y="1286276"/>
                <a:ext cx="340560" cy="204120"/>
              </p14:xfrm>
            </p:contentPart>
          </mc:Choice>
          <mc:Fallback>
            <p:pic>
              <p:nvPicPr>
                <p:cNvPr id="38" name="Entrada de lápiz 37">
                  <a:extLst>
                    <a:ext uri="{FF2B5EF4-FFF2-40B4-BE49-F238E27FC236}">
                      <a16:creationId xmlns:a16="http://schemas.microsoft.com/office/drawing/2014/main" id="{F93254DA-1946-4F74-9851-B129EDD615BF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242876" y="1277636"/>
                  <a:ext cx="35820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9" name="Entrada de lápiz 38">
                  <a:extLst>
                    <a:ext uri="{FF2B5EF4-FFF2-40B4-BE49-F238E27FC236}">
                      <a16:creationId xmlns:a16="http://schemas.microsoft.com/office/drawing/2014/main" id="{FD1A1F81-45C6-485A-BFB2-E405D92AA9ED}"/>
                    </a:ext>
                  </a:extLst>
                </p14:cNvPr>
                <p14:cNvContentPartPr/>
                <p14:nvPr/>
              </p14:nvContentPartPr>
              <p14:xfrm>
                <a:off x="4678476" y="1266476"/>
                <a:ext cx="124920" cy="189360"/>
              </p14:xfrm>
            </p:contentPart>
          </mc:Choice>
          <mc:Fallback>
            <p:pic>
              <p:nvPicPr>
                <p:cNvPr id="39" name="Entrada de lápiz 38">
                  <a:extLst>
                    <a:ext uri="{FF2B5EF4-FFF2-40B4-BE49-F238E27FC236}">
                      <a16:creationId xmlns:a16="http://schemas.microsoft.com/office/drawing/2014/main" id="{FD1A1F81-45C6-485A-BFB2-E405D92AA9ED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669836" y="1257836"/>
                  <a:ext cx="142560" cy="207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116" name="Entrada de lápiz 115">
                <a:extLst>
                  <a:ext uri="{FF2B5EF4-FFF2-40B4-BE49-F238E27FC236}">
                    <a16:creationId xmlns:a16="http://schemas.microsoft.com/office/drawing/2014/main" id="{B0F34490-6FEE-42EA-8487-8E89859402A7}"/>
                  </a:ext>
                </a:extLst>
              </p14:cNvPr>
              <p14:cNvContentPartPr/>
              <p14:nvPr/>
            </p14:nvContentPartPr>
            <p14:xfrm>
              <a:off x="4151076" y="2015276"/>
              <a:ext cx="71640" cy="36720"/>
            </p14:xfrm>
          </p:contentPart>
        </mc:Choice>
        <mc:Fallback>
          <p:pic>
            <p:nvPicPr>
              <p:cNvPr id="116" name="Entrada de lápiz 115">
                <a:extLst>
                  <a:ext uri="{FF2B5EF4-FFF2-40B4-BE49-F238E27FC236}">
                    <a16:creationId xmlns:a16="http://schemas.microsoft.com/office/drawing/2014/main" id="{B0F34490-6FEE-42EA-8487-8E89859402A7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4142076" y="2006276"/>
                <a:ext cx="89280" cy="54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38" name="Grupo 137">
            <a:extLst>
              <a:ext uri="{FF2B5EF4-FFF2-40B4-BE49-F238E27FC236}">
                <a16:creationId xmlns:a16="http://schemas.microsoft.com/office/drawing/2014/main" id="{220C3705-7612-4F72-B5F7-994C0440EBA7}"/>
              </a:ext>
            </a:extLst>
          </p:cNvPr>
          <p:cNvGrpSpPr/>
          <p:nvPr/>
        </p:nvGrpSpPr>
        <p:grpSpPr>
          <a:xfrm>
            <a:off x="93516" y="2302916"/>
            <a:ext cx="6694200" cy="4244400"/>
            <a:chOff x="93516" y="2302916"/>
            <a:chExt cx="6694200" cy="4244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1" name="Entrada de lápiz 40">
                  <a:extLst>
                    <a:ext uri="{FF2B5EF4-FFF2-40B4-BE49-F238E27FC236}">
                      <a16:creationId xmlns:a16="http://schemas.microsoft.com/office/drawing/2014/main" id="{B8314B6C-76F2-43AA-8037-ECDF670EAA3B}"/>
                    </a:ext>
                  </a:extLst>
                </p14:cNvPr>
                <p14:cNvContentPartPr/>
                <p14:nvPr/>
              </p14:nvContentPartPr>
              <p14:xfrm>
                <a:off x="1775796" y="2424236"/>
                <a:ext cx="331560" cy="294480"/>
              </p14:xfrm>
            </p:contentPart>
          </mc:Choice>
          <mc:Fallback>
            <p:pic>
              <p:nvPicPr>
                <p:cNvPr id="41" name="Entrada de lápiz 40">
                  <a:extLst>
                    <a:ext uri="{FF2B5EF4-FFF2-40B4-BE49-F238E27FC236}">
                      <a16:creationId xmlns:a16="http://schemas.microsoft.com/office/drawing/2014/main" id="{B8314B6C-76F2-43AA-8037-ECDF670EAA3B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766796" y="2415596"/>
                  <a:ext cx="34920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2" name="Entrada de lápiz 41">
                  <a:extLst>
                    <a:ext uri="{FF2B5EF4-FFF2-40B4-BE49-F238E27FC236}">
                      <a16:creationId xmlns:a16="http://schemas.microsoft.com/office/drawing/2014/main" id="{E0CE5FFA-B39B-4667-819A-5AC62594AC14}"/>
                    </a:ext>
                  </a:extLst>
                </p14:cNvPr>
                <p14:cNvContentPartPr/>
                <p14:nvPr/>
              </p14:nvContentPartPr>
              <p14:xfrm>
                <a:off x="1763916" y="2693876"/>
                <a:ext cx="324720" cy="319680"/>
              </p14:xfrm>
            </p:contentPart>
          </mc:Choice>
          <mc:Fallback>
            <p:pic>
              <p:nvPicPr>
                <p:cNvPr id="42" name="Entrada de lápiz 41">
                  <a:extLst>
                    <a:ext uri="{FF2B5EF4-FFF2-40B4-BE49-F238E27FC236}">
                      <a16:creationId xmlns:a16="http://schemas.microsoft.com/office/drawing/2014/main" id="{E0CE5FFA-B39B-4667-819A-5AC62594AC1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754916" y="2685236"/>
                  <a:ext cx="34236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3" name="Entrada de lápiz 42">
                  <a:extLst>
                    <a:ext uri="{FF2B5EF4-FFF2-40B4-BE49-F238E27FC236}">
                      <a16:creationId xmlns:a16="http://schemas.microsoft.com/office/drawing/2014/main" id="{AD58ABD8-B754-48B4-B495-0E1FD847A539}"/>
                    </a:ext>
                  </a:extLst>
                </p14:cNvPr>
                <p14:cNvContentPartPr/>
                <p14:nvPr/>
              </p14:nvContentPartPr>
              <p14:xfrm>
                <a:off x="2220756" y="2503796"/>
                <a:ext cx="257400" cy="497160"/>
              </p14:xfrm>
            </p:contentPart>
          </mc:Choice>
          <mc:Fallback>
            <p:pic>
              <p:nvPicPr>
                <p:cNvPr id="43" name="Entrada de lápiz 42">
                  <a:extLst>
                    <a:ext uri="{FF2B5EF4-FFF2-40B4-BE49-F238E27FC236}">
                      <a16:creationId xmlns:a16="http://schemas.microsoft.com/office/drawing/2014/main" id="{AD58ABD8-B754-48B4-B495-0E1FD847A539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2212116" y="2495156"/>
                  <a:ext cx="275040" cy="51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5" name="Entrada de lápiz 44">
                  <a:extLst>
                    <a:ext uri="{FF2B5EF4-FFF2-40B4-BE49-F238E27FC236}">
                      <a16:creationId xmlns:a16="http://schemas.microsoft.com/office/drawing/2014/main" id="{1647A7E4-8E88-4D20-88F8-120664FBD4E0}"/>
                    </a:ext>
                  </a:extLst>
                </p14:cNvPr>
                <p14:cNvContentPartPr/>
                <p14:nvPr/>
              </p14:nvContentPartPr>
              <p14:xfrm>
                <a:off x="2801796" y="2687756"/>
                <a:ext cx="190440" cy="450360"/>
              </p14:xfrm>
            </p:contentPart>
          </mc:Choice>
          <mc:Fallback>
            <p:pic>
              <p:nvPicPr>
                <p:cNvPr id="45" name="Entrada de lápiz 44">
                  <a:extLst>
                    <a:ext uri="{FF2B5EF4-FFF2-40B4-BE49-F238E27FC236}">
                      <a16:creationId xmlns:a16="http://schemas.microsoft.com/office/drawing/2014/main" id="{1647A7E4-8E88-4D20-88F8-120664FBD4E0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2793156" y="2679116"/>
                  <a:ext cx="208080" cy="46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6" name="Entrada de lápiz 45">
                  <a:extLst>
                    <a:ext uri="{FF2B5EF4-FFF2-40B4-BE49-F238E27FC236}">
                      <a16:creationId xmlns:a16="http://schemas.microsoft.com/office/drawing/2014/main" id="{DCC91F6C-6949-411D-A344-04D0024CD2FD}"/>
                    </a:ext>
                  </a:extLst>
                </p14:cNvPr>
                <p14:cNvContentPartPr/>
                <p14:nvPr/>
              </p14:nvContentPartPr>
              <p14:xfrm>
                <a:off x="2896836" y="2661116"/>
                <a:ext cx="253440" cy="254160"/>
              </p14:xfrm>
            </p:contentPart>
          </mc:Choice>
          <mc:Fallback>
            <p:pic>
              <p:nvPicPr>
                <p:cNvPr id="46" name="Entrada de lápiz 45">
                  <a:extLst>
                    <a:ext uri="{FF2B5EF4-FFF2-40B4-BE49-F238E27FC236}">
                      <a16:creationId xmlns:a16="http://schemas.microsoft.com/office/drawing/2014/main" id="{DCC91F6C-6949-411D-A344-04D0024CD2F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2887836" y="2652116"/>
                  <a:ext cx="271080" cy="27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7" name="Entrada de lápiz 46">
                  <a:extLst>
                    <a:ext uri="{FF2B5EF4-FFF2-40B4-BE49-F238E27FC236}">
                      <a16:creationId xmlns:a16="http://schemas.microsoft.com/office/drawing/2014/main" id="{436669E2-12A4-420B-A3D5-05F80A58902E}"/>
                    </a:ext>
                  </a:extLst>
                </p14:cNvPr>
                <p14:cNvContentPartPr/>
                <p14:nvPr/>
              </p14:nvContentPartPr>
              <p14:xfrm>
                <a:off x="3174036" y="2591996"/>
                <a:ext cx="162000" cy="211680"/>
              </p14:xfrm>
            </p:contentPart>
          </mc:Choice>
          <mc:Fallback>
            <p:pic>
              <p:nvPicPr>
                <p:cNvPr id="47" name="Entrada de lápiz 46">
                  <a:extLst>
                    <a:ext uri="{FF2B5EF4-FFF2-40B4-BE49-F238E27FC236}">
                      <a16:creationId xmlns:a16="http://schemas.microsoft.com/office/drawing/2014/main" id="{436669E2-12A4-420B-A3D5-05F80A58902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3165396" y="2582996"/>
                  <a:ext cx="17964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48" name="Entrada de lápiz 47">
                  <a:extLst>
                    <a:ext uri="{FF2B5EF4-FFF2-40B4-BE49-F238E27FC236}">
                      <a16:creationId xmlns:a16="http://schemas.microsoft.com/office/drawing/2014/main" id="{35CDE661-9947-456E-B9D9-8B3FAD3F5C37}"/>
                    </a:ext>
                  </a:extLst>
                </p14:cNvPr>
                <p14:cNvContentPartPr/>
                <p14:nvPr/>
              </p14:nvContentPartPr>
              <p14:xfrm>
                <a:off x="3390036" y="2582276"/>
                <a:ext cx="150840" cy="234000"/>
              </p14:xfrm>
            </p:contentPart>
          </mc:Choice>
          <mc:Fallback>
            <p:pic>
              <p:nvPicPr>
                <p:cNvPr id="48" name="Entrada de lápiz 47">
                  <a:extLst>
                    <a:ext uri="{FF2B5EF4-FFF2-40B4-BE49-F238E27FC236}">
                      <a16:creationId xmlns:a16="http://schemas.microsoft.com/office/drawing/2014/main" id="{35CDE661-9947-456E-B9D9-8B3FAD3F5C3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381036" y="2573276"/>
                  <a:ext cx="16848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49" name="Entrada de lápiz 48">
                  <a:extLst>
                    <a:ext uri="{FF2B5EF4-FFF2-40B4-BE49-F238E27FC236}">
                      <a16:creationId xmlns:a16="http://schemas.microsoft.com/office/drawing/2014/main" id="{2CBA5F19-9640-4393-887A-21F97BD014D2}"/>
                    </a:ext>
                  </a:extLst>
                </p14:cNvPr>
                <p14:cNvContentPartPr/>
                <p14:nvPr/>
              </p14:nvContentPartPr>
              <p14:xfrm>
                <a:off x="3631596" y="2588756"/>
                <a:ext cx="162720" cy="207360"/>
              </p14:xfrm>
            </p:contentPart>
          </mc:Choice>
          <mc:Fallback>
            <p:pic>
              <p:nvPicPr>
                <p:cNvPr id="49" name="Entrada de lápiz 48">
                  <a:extLst>
                    <a:ext uri="{FF2B5EF4-FFF2-40B4-BE49-F238E27FC236}">
                      <a16:creationId xmlns:a16="http://schemas.microsoft.com/office/drawing/2014/main" id="{2CBA5F19-9640-4393-887A-21F97BD014D2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3622956" y="2580116"/>
                  <a:ext cx="18036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0" name="Entrada de lápiz 49">
                  <a:extLst>
                    <a:ext uri="{FF2B5EF4-FFF2-40B4-BE49-F238E27FC236}">
                      <a16:creationId xmlns:a16="http://schemas.microsoft.com/office/drawing/2014/main" id="{B7692850-1E9B-4EE0-AFBF-74A9A6599848}"/>
                    </a:ext>
                  </a:extLst>
                </p14:cNvPr>
                <p14:cNvContentPartPr/>
                <p14:nvPr/>
              </p14:nvContentPartPr>
              <p14:xfrm>
                <a:off x="4068996" y="2572556"/>
                <a:ext cx="191520" cy="220320"/>
              </p14:xfrm>
            </p:contentPart>
          </mc:Choice>
          <mc:Fallback>
            <p:pic>
              <p:nvPicPr>
                <p:cNvPr id="50" name="Entrada de lápiz 49">
                  <a:extLst>
                    <a:ext uri="{FF2B5EF4-FFF2-40B4-BE49-F238E27FC236}">
                      <a16:creationId xmlns:a16="http://schemas.microsoft.com/office/drawing/2014/main" id="{B7692850-1E9B-4EE0-AFBF-74A9A6599848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4060356" y="2563556"/>
                  <a:ext cx="20916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1" name="Entrada de lápiz 50">
                  <a:extLst>
                    <a:ext uri="{FF2B5EF4-FFF2-40B4-BE49-F238E27FC236}">
                      <a16:creationId xmlns:a16="http://schemas.microsoft.com/office/drawing/2014/main" id="{C2CC449F-BCDE-4E25-B0AF-76CCFAF424C7}"/>
                    </a:ext>
                  </a:extLst>
                </p14:cNvPr>
                <p14:cNvContentPartPr/>
                <p14:nvPr/>
              </p14:nvContentPartPr>
              <p14:xfrm>
                <a:off x="4242876" y="2578676"/>
                <a:ext cx="311760" cy="654840"/>
              </p14:xfrm>
            </p:contentPart>
          </mc:Choice>
          <mc:Fallback>
            <p:pic>
              <p:nvPicPr>
                <p:cNvPr id="51" name="Entrada de lápiz 50">
                  <a:extLst>
                    <a:ext uri="{FF2B5EF4-FFF2-40B4-BE49-F238E27FC236}">
                      <a16:creationId xmlns:a16="http://schemas.microsoft.com/office/drawing/2014/main" id="{C2CC449F-BCDE-4E25-B0AF-76CCFAF424C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4234236" y="2569676"/>
                  <a:ext cx="329400" cy="67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2" name="Entrada de lápiz 51">
                  <a:extLst>
                    <a:ext uri="{FF2B5EF4-FFF2-40B4-BE49-F238E27FC236}">
                      <a16:creationId xmlns:a16="http://schemas.microsoft.com/office/drawing/2014/main" id="{E3F174CC-0EEF-4AD5-8B95-9282157FA458}"/>
                    </a:ext>
                  </a:extLst>
                </p14:cNvPr>
                <p14:cNvContentPartPr/>
                <p14:nvPr/>
              </p14:nvContentPartPr>
              <p14:xfrm>
                <a:off x="4577676" y="2581556"/>
                <a:ext cx="338760" cy="252000"/>
              </p14:xfrm>
            </p:contentPart>
          </mc:Choice>
          <mc:Fallback>
            <p:pic>
              <p:nvPicPr>
                <p:cNvPr id="52" name="Entrada de lápiz 51">
                  <a:extLst>
                    <a:ext uri="{FF2B5EF4-FFF2-40B4-BE49-F238E27FC236}">
                      <a16:creationId xmlns:a16="http://schemas.microsoft.com/office/drawing/2014/main" id="{E3F174CC-0EEF-4AD5-8B95-9282157FA458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4569036" y="2572916"/>
                  <a:ext cx="35640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3" name="Entrada de lápiz 52">
                  <a:extLst>
                    <a:ext uri="{FF2B5EF4-FFF2-40B4-BE49-F238E27FC236}">
                      <a16:creationId xmlns:a16="http://schemas.microsoft.com/office/drawing/2014/main" id="{55D5EE64-A5ED-476B-8FF7-3C615A6D4186}"/>
                    </a:ext>
                  </a:extLst>
                </p14:cNvPr>
                <p14:cNvContentPartPr/>
                <p14:nvPr/>
              </p14:nvContentPartPr>
              <p14:xfrm>
                <a:off x="4944156" y="2550596"/>
                <a:ext cx="142560" cy="185760"/>
              </p14:xfrm>
            </p:contentPart>
          </mc:Choice>
          <mc:Fallback>
            <p:pic>
              <p:nvPicPr>
                <p:cNvPr id="53" name="Entrada de lápiz 52">
                  <a:extLst>
                    <a:ext uri="{FF2B5EF4-FFF2-40B4-BE49-F238E27FC236}">
                      <a16:creationId xmlns:a16="http://schemas.microsoft.com/office/drawing/2014/main" id="{55D5EE64-A5ED-476B-8FF7-3C615A6D4186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4935156" y="2541596"/>
                  <a:ext cx="1602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4" name="Entrada de lápiz 53">
                  <a:extLst>
                    <a:ext uri="{FF2B5EF4-FFF2-40B4-BE49-F238E27FC236}">
                      <a16:creationId xmlns:a16="http://schemas.microsoft.com/office/drawing/2014/main" id="{89FC1BFC-EA87-4868-B74D-766962396C75}"/>
                    </a:ext>
                  </a:extLst>
                </p14:cNvPr>
                <p14:cNvContentPartPr/>
                <p14:nvPr/>
              </p14:nvContentPartPr>
              <p14:xfrm>
                <a:off x="5191836" y="2302916"/>
                <a:ext cx="371520" cy="408240"/>
              </p14:xfrm>
            </p:contentPart>
          </mc:Choice>
          <mc:Fallback>
            <p:pic>
              <p:nvPicPr>
                <p:cNvPr id="54" name="Entrada de lápiz 53">
                  <a:extLst>
                    <a:ext uri="{FF2B5EF4-FFF2-40B4-BE49-F238E27FC236}">
                      <a16:creationId xmlns:a16="http://schemas.microsoft.com/office/drawing/2014/main" id="{89FC1BFC-EA87-4868-B74D-766962396C75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5182836" y="2294276"/>
                  <a:ext cx="389160" cy="42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5" name="Entrada de lápiz 54">
                  <a:extLst>
                    <a:ext uri="{FF2B5EF4-FFF2-40B4-BE49-F238E27FC236}">
                      <a16:creationId xmlns:a16="http://schemas.microsoft.com/office/drawing/2014/main" id="{EFF7E811-E59D-438A-B413-D5367FBBEF32}"/>
                    </a:ext>
                  </a:extLst>
                </p14:cNvPr>
                <p14:cNvContentPartPr/>
                <p14:nvPr/>
              </p14:nvContentPartPr>
              <p14:xfrm>
                <a:off x="5528796" y="2401196"/>
                <a:ext cx="259920" cy="252000"/>
              </p14:xfrm>
            </p:contentPart>
          </mc:Choice>
          <mc:Fallback>
            <p:pic>
              <p:nvPicPr>
                <p:cNvPr id="55" name="Entrada de lápiz 54">
                  <a:extLst>
                    <a:ext uri="{FF2B5EF4-FFF2-40B4-BE49-F238E27FC236}">
                      <a16:creationId xmlns:a16="http://schemas.microsoft.com/office/drawing/2014/main" id="{EFF7E811-E59D-438A-B413-D5367FBBEF3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519796" y="2392556"/>
                  <a:ext cx="27756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58" name="Entrada de lápiz 57">
                  <a:extLst>
                    <a:ext uri="{FF2B5EF4-FFF2-40B4-BE49-F238E27FC236}">
                      <a16:creationId xmlns:a16="http://schemas.microsoft.com/office/drawing/2014/main" id="{672719CB-7D5A-4DC0-907C-6D0E57561AD6}"/>
                    </a:ext>
                  </a:extLst>
                </p14:cNvPr>
                <p14:cNvContentPartPr/>
                <p14:nvPr/>
              </p14:nvContentPartPr>
              <p14:xfrm>
                <a:off x="1617036" y="3570116"/>
                <a:ext cx="370800" cy="517680"/>
              </p14:xfrm>
            </p:contentPart>
          </mc:Choice>
          <mc:Fallback>
            <p:pic>
              <p:nvPicPr>
                <p:cNvPr id="58" name="Entrada de lápiz 57">
                  <a:extLst>
                    <a:ext uri="{FF2B5EF4-FFF2-40B4-BE49-F238E27FC236}">
                      <a16:creationId xmlns:a16="http://schemas.microsoft.com/office/drawing/2014/main" id="{672719CB-7D5A-4DC0-907C-6D0E57561AD6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608396" y="3561476"/>
                  <a:ext cx="388440" cy="53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59" name="Entrada de lápiz 58">
                  <a:extLst>
                    <a:ext uri="{FF2B5EF4-FFF2-40B4-BE49-F238E27FC236}">
                      <a16:creationId xmlns:a16="http://schemas.microsoft.com/office/drawing/2014/main" id="{A47E8388-3224-406A-80A4-7A8E4FCA09E4}"/>
                    </a:ext>
                  </a:extLst>
                </p14:cNvPr>
                <p14:cNvContentPartPr/>
                <p14:nvPr/>
              </p14:nvContentPartPr>
              <p14:xfrm>
                <a:off x="2032836" y="3680636"/>
                <a:ext cx="242280" cy="345600"/>
              </p14:xfrm>
            </p:contentPart>
          </mc:Choice>
          <mc:Fallback>
            <p:pic>
              <p:nvPicPr>
                <p:cNvPr id="59" name="Entrada de lápiz 58">
                  <a:extLst>
                    <a:ext uri="{FF2B5EF4-FFF2-40B4-BE49-F238E27FC236}">
                      <a16:creationId xmlns:a16="http://schemas.microsoft.com/office/drawing/2014/main" id="{A47E8388-3224-406A-80A4-7A8E4FCA09E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2024196" y="3671996"/>
                  <a:ext cx="259920" cy="36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1" name="Entrada de lápiz 60">
                  <a:extLst>
                    <a:ext uri="{FF2B5EF4-FFF2-40B4-BE49-F238E27FC236}">
                      <a16:creationId xmlns:a16="http://schemas.microsoft.com/office/drawing/2014/main" id="{B4DC9901-FC61-4F99-A074-7FED2911E5E4}"/>
                    </a:ext>
                  </a:extLst>
                </p14:cNvPr>
                <p14:cNvContentPartPr/>
                <p14:nvPr/>
              </p14:nvContentPartPr>
              <p14:xfrm>
                <a:off x="2694156" y="3673076"/>
                <a:ext cx="263880" cy="613440"/>
              </p14:xfrm>
            </p:contentPart>
          </mc:Choice>
          <mc:Fallback>
            <p:pic>
              <p:nvPicPr>
                <p:cNvPr id="61" name="Entrada de lápiz 60">
                  <a:extLst>
                    <a:ext uri="{FF2B5EF4-FFF2-40B4-BE49-F238E27FC236}">
                      <a16:creationId xmlns:a16="http://schemas.microsoft.com/office/drawing/2014/main" id="{B4DC9901-FC61-4F99-A074-7FED2911E5E4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2685156" y="3664436"/>
                  <a:ext cx="281520" cy="63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2" name="Entrada de lápiz 61">
                  <a:extLst>
                    <a:ext uri="{FF2B5EF4-FFF2-40B4-BE49-F238E27FC236}">
                      <a16:creationId xmlns:a16="http://schemas.microsoft.com/office/drawing/2014/main" id="{B72373AC-E4E9-478B-B300-2BAABCB8CCCF}"/>
                    </a:ext>
                  </a:extLst>
                </p14:cNvPr>
                <p14:cNvContentPartPr/>
                <p14:nvPr/>
              </p14:nvContentPartPr>
              <p14:xfrm>
                <a:off x="3011676" y="3771356"/>
                <a:ext cx="376200" cy="237960"/>
              </p14:xfrm>
            </p:contentPart>
          </mc:Choice>
          <mc:Fallback>
            <p:pic>
              <p:nvPicPr>
                <p:cNvPr id="62" name="Entrada de lápiz 61">
                  <a:extLst>
                    <a:ext uri="{FF2B5EF4-FFF2-40B4-BE49-F238E27FC236}">
                      <a16:creationId xmlns:a16="http://schemas.microsoft.com/office/drawing/2014/main" id="{B72373AC-E4E9-478B-B300-2BAABCB8CCCF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3002676" y="3762716"/>
                  <a:ext cx="39384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3" name="Entrada de lápiz 62">
                  <a:extLst>
                    <a:ext uri="{FF2B5EF4-FFF2-40B4-BE49-F238E27FC236}">
                      <a16:creationId xmlns:a16="http://schemas.microsoft.com/office/drawing/2014/main" id="{C88A66C8-5535-429C-AC58-7FE5F5B71721}"/>
                    </a:ext>
                  </a:extLst>
                </p14:cNvPr>
                <p14:cNvContentPartPr/>
                <p14:nvPr/>
              </p14:nvContentPartPr>
              <p14:xfrm>
                <a:off x="3298596" y="3447356"/>
                <a:ext cx="26280" cy="116280"/>
              </p14:xfrm>
            </p:contentPart>
          </mc:Choice>
          <mc:Fallback>
            <p:pic>
              <p:nvPicPr>
                <p:cNvPr id="63" name="Entrada de lápiz 62">
                  <a:extLst>
                    <a:ext uri="{FF2B5EF4-FFF2-40B4-BE49-F238E27FC236}">
                      <a16:creationId xmlns:a16="http://schemas.microsoft.com/office/drawing/2014/main" id="{C88A66C8-5535-429C-AC58-7FE5F5B71721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3289956" y="3438716"/>
                  <a:ext cx="4392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5" name="Entrada de lápiz 64">
                  <a:extLst>
                    <a:ext uri="{FF2B5EF4-FFF2-40B4-BE49-F238E27FC236}">
                      <a16:creationId xmlns:a16="http://schemas.microsoft.com/office/drawing/2014/main" id="{851657E9-52B2-4449-9125-8314AD7D2D71}"/>
                    </a:ext>
                  </a:extLst>
                </p14:cNvPr>
                <p14:cNvContentPartPr/>
                <p14:nvPr/>
              </p14:nvContentPartPr>
              <p14:xfrm>
                <a:off x="3294996" y="3688196"/>
                <a:ext cx="82440" cy="252720"/>
              </p14:xfrm>
            </p:contentPart>
          </mc:Choice>
          <mc:Fallback>
            <p:pic>
              <p:nvPicPr>
                <p:cNvPr id="65" name="Entrada de lápiz 64">
                  <a:extLst>
                    <a:ext uri="{FF2B5EF4-FFF2-40B4-BE49-F238E27FC236}">
                      <a16:creationId xmlns:a16="http://schemas.microsoft.com/office/drawing/2014/main" id="{851657E9-52B2-4449-9125-8314AD7D2D71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3285996" y="3679556"/>
                  <a:ext cx="10008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6" name="Entrada de lápiz 65">
                  <a:extLst>
                    <a:ext uri="{FF2B5EF4-FFF2-40B4-BE49-F238E27FC236}">
                      <a16:creationId xmlns:a16="http://schemas.microsoft.com/office/drawing/2014/main" id="{45F189D5-D0EF-4C69-BB2F-386CF59CD080}"/>
                    </a:ext>
                  </a:extLst>
                </p14:cNvPr>
                <p14:cNvContentPartPr/>
                <p14:nvPr/>
              </p14:nvContentPartPr>
              <p14:xfrm>
                <a:off x="3757596" y="3338636"/>
                <a:ext cx="173880" cy="534240"/>
              </p14:xfrm>
            </p:contentPart>
          </mc:Choice>
          <mc:Fallback>
            <p:pic>
              <p:nvPicPr>
                <p:cNvPr id="66" name="Entrada de lápiz 65">
                  <a:extLst>
                    <a:ext uri="{FF2B5EF4-FFF2-40B4-BE49-F238E27FC236}">
                      <a16:creationId xmlns:a16="http://schemas.microsoft.com/office/drawing/2014/main" id="{45F189D5-D0EF-4C69-BB2F-386CF59CD080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3748596" y="3329996"/>
                  <a:ext cx="191520" cy="55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67" name="Entrada de lápiz 66">
                  <a:extLst>
                    <a:ext uri="{FF2B5EF4-FFF2-40B4-BE49-F238E27FC236}">
                      <a16:creationId xmlns:a16="http://schemas.microsoft.com/office/drawing/2014/main" id="{F14F88CC-7974-4DEC-A43C-C8123682FEBD}"/>
                    </a:ext>
                  </a:extLst>
                </p14:cNvPr>
                <p14:cNvContentPartPr/>
                <p14:nvPr/>
              </p14:nvContentPartPr>
              <p14:xfrm>
                <a:off x="3771636" y="3642476"/>
                <a:ext cx="172080" cy="169920"/>
              </p14:xfrm>
            </p:contentPart>
          </mc:Choice>
          <mc:Fallback>
            <p:pic>
              <p:nvPicPr>
                <p:cNvPr id="67" name="Entrada de lápiz 66">
                  <a:extLst>
                    <a:ext uri="{FF2B5EF4-FFF2-40B4-BE49-F238E27FC236}">
                      <a16:creationId xmlns:a16="http://schemas.microsoft.com/office/drawing/2014/main" id="{F14F88CC-7974-4DEC-A43C-C8123682FEBD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3762996" y="3633836"/>
                  <a:ext cx="18972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68" name="Entrada de lápiz 67">
                  <a:extLst>
                    <a:ext uri="{FF2B5EF4-FFF2-40B4-BE49-F238E27FC236}">
                      <a16:creationId xmlns:a16="http://schemas.microsoft.com/office/drawing/2014/main" id="{B00C4156-FB5E-436A-8CF1-9F182E84E2F1}"/>
                    </a:ext>
                  </a:extLst>
                </p14:cNvPr>
                <p14:cNvContentPartPr/>
                <p14:nvPr/>
              </p14:nvContentPartPr>
              <p14:xfrm>
                <a:off x="4022916" y="3655436"/>
                <a:ext cx="223200" cy="220680"/>
              </p14:xfrm>
            </p:contentPart>
          </mc:Choice>
          <mc:Fallback>
            <p:pic>
              <p:nvPicPr>
                <p:cNvPr id="68" name="Entrada de lápiz 67">
                  <a:extLst>
                    <a:ext uri="{FF2B5EF4-FFF2-40B4-BE49-F238E27FC236}">
                      <a16:creationId xmlns:a16="http://schemas.microsoft.com/office/drawing/2014/main" id="{B00C4156-FB5E-436A-8CF1-9F182E84E2F1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4014276" y="3646796"/>
                  <a:ext cx="24084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69" name="Entrada de lápiz 68">
                  <a:extLst>
                    <a:ext uri="{FF2B5EF4-FFF2-40B4-BE49-F238E27FC236}">
                      <a16:creationId xmlns:a16="http://schemas.microsoft.com/office/drawing/2014/main" id="{07282BDB-5EF3-4A8C-8A1E-A76D69CF373D}"/>
                    </a:ext>
                  </a:extLst>
                </p14:cNvPr>
                <p14:cNvContentPartPr/>
                <p14:nvPr/>
              </p14:nvContentPartPr>
              <p14:xfrm>
                <a:off x="4251876" y="3273116"/>
                <a:ext cx="145080" cy="563760"/>
              </p14:xfrm>
            </p:contentPart>
          </mc:Choice>
          <mc:Fallback>
            <p:pic>
              <p:nvPicPr>
                <p:cNvPr id="69" name="Entrada de lápiz 68">
                  <a:extLst>
                    <a:ext uri="{FF2B5EF4-FFF2-40B4-BE49-F238E27FC236}">
                      <a16:creationId xmlns:a16="http://schemas.microsoft.com/office/drawing/2014/main" id="{07282BDB-5EF3-4A8C-8A1E-A76D69CF373D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4242876" y="3264476"/>
                  <a:ext cx="162720" cy="58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0" name="Entrada de lápiz 69">
                  <a:extLst>
                    <a:ext uri="{FF2B5EF4-FFF2-40B4-BE49-F238E27FC236}">
                      <a16:creationId xmlns:a16="http://schemas.microsoft.com/office/drawing/2014/main" id="{EF2F63EF-53D6-4FEA-8ABE-D6C4CB206900}"/>
                    </a:ext>
                  </a:extLst>
                </p14:cNvPr>
                <p14:cNvContentPartPr/>
                <p14:nvPr/>
              </p14:nvContentPartPr>
              <p14:xfrm>
                <a:off x="4268436" y="3580196"/>
                <a:ext cx="231480" cy="228240"/>
              </p14:xfrm>
            </p:contentPart>
          </mc:Choice>
          <mc:Fallback>
            <p:pic>
              <p:nvPicPr>
                <p:cNvPr id="70" name="Entrada de lápiz 69">
                  <a:extLst>
                    <a:ext uri="{FF2B5EF4-FFF2-40B4-BE49-F238E27FC236}">
                      <a16:creationId xmlns:a16="http://schemas.microsoft.com/office/drawing/2014/main" id="{EF2F63EF-53D6-4FEA-8ABE-D6C4CB206900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4259436" y="3571556"/>
                  <a:ext cx="249120" cy="24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1" name="Entrada de lápiz 70">
                  <a:extLst>
                    <a:ext uri="{FF2B5EF4-FFF2-40B4-BE49-F238E27FC236}">
                      <a16:creationId xmlns:a16="http://schemas.microsoft.com/office/drawing/2014/main" id="{54E1075A-EDA3-4413-BDAC-7362A4E9EDC5}"/>
                    </a:ext>
                  </a:extLst>
                </p14:cNvPr>
                <p14:cNvContentPartPr/>
                <p14:nvPr/>
              </p14:nvContentPartPr>
              <p14:xfrm>
                <a:off x="4710516" y="3573716"/>
                <a:ext cx="237600" cy="196920"/>
              </p14:xfrm>
            </p:contentPart>
          </mc:Choice>
          <mc:Fallback>
            <p:pic>
              <p:nvPicPr>
                <p:cNvPr id="71" name="Entrada de lápiz 70">
                  <a:extLst>
                    <a:ext uri="{FF2B5EF4-FFF2-40B4-BE49-F238E27FC236}">
                      <a16:creationId xmlns:a16="http://schemas.microsoft.com/office/drawing/2014/main" id="{54E1075A-EDA3-4413-BDAC-7362A4E9EDC5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4701516" y="3565076"/>
                  <a:ext cx="25524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2" name="Entrada de lápiz 71">
                  <a:extLst>
                    <a:ext uri="{FF2B5EF4-FFF2-40B4-BE49-F238E27FC236}">
                      <a16:creationId xmlns:a16="http://schemas.microsoft.com/office/drawing/2014/main" id="{95007EBF-77E5-430B-BF83-0E9306D6A192}"/>
                    </a:ext>
                  </a:extLst>
                </p14:cNvPr>
                <p14:cNvContentPartPr/>
                <p14:nvPr/>
              </p14:nvContentPartPr>
              <p14:xfrm>
                <a:off x="4895556" y="3517196"/>
                <a:ext cx="258480" cy="573480"/>
              </p14:xfrm>
            </p:contentPart>
          </mc:Choice>
          <mc:Fallback>
            <p:pic>
              <p:nvPicPr>
                <p:cNvPr id="72" name="Entrada de lápiz 71">
                  <a:extLst>
                    <a:ext uri="{FF2B5EF4-FFF2-40B4-BE49-F238E27FC236}">
                      <a16:creationId xmlns:a16="http://schemas.microsoft.com/office/drawing/2014/main" id="{95007EBF-77E5-430B-BF83-0E9306D6A192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4886556" y="3508196"/>
                  <a:ext cx="276120" cy="59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3" name="Entrada de lápiz 72">
                  <a:extLst>
                    <a:ext uri="{FF2B5EF4-FFF2-40B4-BE49-F238E27FC236}">
                      <a16:creationId xmlns:a16="http://schemas.microsoft.com/office/drawing/2014/main" id="{B7E76CB5-9EDC-4D37-B6CF-46F5C70A8968}"/>
                    </a:ext>
                  </a:extLst>
                </p14:cNvPr>
                <p14:cNvContentPartPr/>
                <p14:nvPr/>
              </p14:nvContentPartPr>
              <p14:xfrm>
                <a:off x="5170596" y="3557156"/>
                <a:ext cx="285120" cy="231120"/>
              </p14:xfrm>
            </p:contentPart>
          </mc:Choice>
          <mc:Fallback>
            <p:pic>
              <p:nvPicPr>
                <p:cNvPr id="73" name="Entrada de lápiz 72">
                  <a:extLst>
                    <a:ext uri="{FF2B5EF4-FFF2-40B4-BE49-F238E27FC236}">
                      <a16:creationId xmlns:a16="http://schemas.microsoft.com/office/drawing/2014/main" id="{B7E76CB5-9EDC-4D37-B6CF-46F5C70A8968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5161596" y="3548516"/>
                  <a:ext cx="30276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4" name="Entrada de lápiz 73">
                  <a:extLst>
                    <a:ext uri="{FF2B5EF4-FFF2-40B4-BE49-F238E27FC236}">
                      <a16:creationId xmlns:a16="http://schemas.microsoft.com/office/drawing/2014/main" id="{7E85BA40-F625-41C7-B6F3-0DD2A1E576A3}"/>
                    </a:ext>
                  </a:extLst>
                </p14:cNvPr>
                <p14:cNvContentPartPr/>
                <p14:nvPr/>
              </p14:nvContentPartPr>
              <p14:xfrm>
                <a:off x="5488116" y="3576596"/>
                <a:ext cx="153360" cy="201960"/>
              </p14:xfrm>
            </p:contentPart>
          </mc:Choice>
          <mc:Fallback>
            <p:pic>
              <p:nvPicPr>
                <p:cNvPr id="74" name="Entrada de lápiz 73">
                  <a:extLst>
                    <a:ext uri="{FF2B5EF4-FFF2-40B4-BE49-F238E27FC236}">
                      <a16:creationId xmlns:a16="http://schemas.microsoft.com/office/drawing/2014/main" id="{7E85BA40-F625-41C7-B6F3-0DD2A1E576A3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5479476" y="3567956"/>
                  <a:ext cx="17100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5" name="Entrada de lápiz 74">
                  <a:extLst>
                    <a:ext uri="{FF2B5EF4-FFF2-40B4-BE49-F238E27FC236}">
                      <a16:creationId xmlns:a16="http://schemas.microsoft.com/office/drawing/2014/main" id="{ABA88CC9-5A52-4242-AC83-45FE8DA4EC3E}"/>
                    </a:ext>
                  </a:extLst>
                </p14:cNvPr>
                <p14:cNvContentPartPr/>
                <p14:nvPr/>
              </p14:nvContentPartPr>
              <p14:xfrm>
                <a:off x="5710236" y="3302276"/>
                <a:ext cx="251640" cy="476640"/>
              </p14:xfrm>
            </p:contentPart>
          </mc:Choice>
          <mc:Fallback>
            <p:pic>
              <p:nvPicPr>
                <p:cNvPr id="75" name="Entrada de lápiz 74">
                  <a:extLst>
                    <a:ext uri="{FF2B5EF4-FFF2-40B4-BE49-F238E27FC236}">
                      <a16:creationId xmlns:a16="http://schemas.microsoft.com/office/drawing/2014/main" id="{ABA88CC9-5A52-4242-AC83-45FE8DA4EC3E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5701596" y="3293636"/>
                  <a:ext cx="269280" cy="49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76" name="Entrada de lápiz 75">
                  <a:extLst>
                    <a:ext uri="{FF2B5EF4-FFF2-40B4-BE49-F238E27FC236}">
                      <a16:creationId xmlns:a16="http://schemas.microsoft.com/office/drawing/2014/main" id="{B9416D6C-FBB0-4F6B-8761-8D645368E0F8}"/>
                    </a:ext>
                  </a:extLst>
                </p14:cNvPr>
                <p14:cNvContentPartPr/>
                <p14:nvPr/>
              </p14:nvContentPartPr>
              <p14:xfrm>
                <a:off x="5993196" y="3606836"/>
                <a:ext cx="12240" cy="115560"/>
              </p14:xfrm>
            </p:contentPart>
          </mc:Choice>
          <mc:Fallback>
            <p:pic>
              <p:nvPicPr>
                <p:cNvPr id="76" name="Entrada de lápiz 75">
                  <a:extLst>
                    <a:ext uri="{FF2B5EF4-FFF2-40B4-BE49-F238E27FC236}">
                      <a16:creationId xmlns:a16="http://schemas.microsoft.com/office/drawing/2014/main" id="{B9416D6C-FBB0-4F6B-8761-8D645368E0F8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5984556" y="3598196"/>
                  <a:ext cx="2988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77" name="Entrada de lápiz 76">
                  <a:extLst>
                    <a:ext uri="{FF2B5EF4-FFF2-40B4-BE49-F238E27FC236}">
                      <a16:creationId xmlns:a16="http://schemas.microsoft.com/office/drawing/2014/main" id="{75A47A01-EB98-4A1A-9390-6FE5ED54ED05}"/>
                    </a:ext>
                  </a:extLst>
                </p14:cNvPr>
                <p14:cNvContentPartPr/>
                <p14:nvPr/>
              </p14:nvContentPartPr>
              <p14:xfrm>
                <a:off x="6029916" y="3507476"/>
                <a:ext cx="488880" cy="245160"/>
              </p14:xfrm>
            </p:contentPart>
          </mc:Choice>
          <mc:Fallback>
            <p:pic>
              <p:nvPicPr>
                <p:cNvPr id="77" name="Entrada de lápiz 76">
                  <a:extLst>
                    <a:ext uri="{FF2B5EF4-FFF2-40B4-BE49-F238E27FC236}">
                      <a16:creationId xmlns:a16="http://schemas.microsoft.com/office/drawing/2014/main" id="{75A47A01-EB98-4A1A-9390-6FE5ED54ED05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6021276" y="3498476"/>
                  <a:ext cx="50652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78" name="Entrada de lápiz 77">
                  <a:extLst>
                    <a:ext uri="{FF2B5EF4-FFF2-40B4-BE49-F238E27FC236}">
                      <a16:creationId xmlns:a16="http://schemas.microsoft.com/office/drawing/2014/main" id="{619D08C0-FAC4-47B5-BB70-B02087F09BD6}"/>
                    </a:ext>
                  </a:extLst>
                </p14:cNvPr>
                <p14:cNvContentPartPr/>
                <p14:nvPr/>
              </p14:nvContentPartPr>
              <p14:xfrm>
                <a:off x="6574236" y="3413156"/>
                <a:ext cx="75240" cy="309600"/>
              </p14:xfrm>
            </p:contentPart>
          </mc:Choice>
          <mc:Fallback>
            <p:pic>
              <p:nvPicPr>
                <p:cNvPr id="78" name="Entrada de lápiz 77">
                  <a:extLst>
                    <a:ext uri="{FF2B5EF4-FFF2-40B4-BE49-F238E27FC236}">
                      <a16:creationId xmlns:a16="http://schemas.microsoft.com/office/drawing/2014/main" id="{619D08C0-FAC4-47B5-BB70-B02087F09BD6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565236" y="3404156"/>
                  <a:ext cx="9288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79" name="Entrada de lápiz 78">
                  <a:extLst>
                    <a:ext uri="{FF2B5EF4-FFF2-40B4-BE49-F238E27FC236}">
                      <a16:creationId xmlns:a16="http://schemas.microsoft.com/office/drawing/2014/main" id="{97472A1B-A170-4BA8-8666-0D7BE3BABDA7}"/>
                    </a:ext>
                  </a:extLst>
                </p14:cNvPr>
                <p14:cNvContentPartPr/>
                <p14:nvPr/>
              </p14:nvContentPartPr>
              <p14:xfrm>
                <a:off x="6757836" y="3714836"/>
                <a:ext cx="29880" cy="30600"/>
              </p14:xfrm>
            </p:contentPart>
          </mc:Choice>
          <mc:Fallback>
            <p:pic>
              <p:nvPicPr>
                <p:cNvPr id="79" name="Entrada de lápiz 78">
                  <a:extLst>
                    <a:ext uri="{FF2B5EF4-FFF2-40B4-BE49-F238E27FC236}">
                      <a16:creationId xmlns:a16="http://schemas.microsoft.com/office/drawing/2014/main" id="{97472A1B-A170-4BA8-8666-0D7BE3BABDA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749196" y="3706196"/>
                  <a:ext cx="4752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88" name="Entrada de lápiz 87">
                  <a:extLst>
                    <a:ext uri="{FF2B5EF4-FFF2-40B4-BE49-F238E27FC236}">
                      <a16:creationId xmlns:a16="http://schemas.microsoft.com/office/drawing/2014/main" id="{09843CE3-ED9F-473A-9BB3-741965999927}"/>
                    </a:ext>
                  </a:extLst>
                </p14:cNvPr>
                <p14:cNvContentPartPr/>
                <p14:nvPr/>
              </p14:nvContentPartPr>
              <p14:xfrm>
                <a:off x="93516" y="3612956"/>
                <a:ext cx="187200" cy="515160"/>
              </p14:xfrm>
            </p:contentPart>
          </mc:Choice>
          <mc:Fallback>
            <p:pic>
              <p:nvPicPr>
                <p:cNvPr id="88" name="Entrada de lápiz 87">
                  <a:extLst>
                    <a:ext uri="{FF2B5EF4-FFF2-40B4-BE49-F238E27FC236}">
                      <a16:creationId xmlns:a16="http://schemas.microsoft.com/office/drawing/2014/main" id="{09843CE3-ED9F-473A-9BB3-741965999927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4876" y="3604316"/>
                  <a:ext cx="204840" cy="53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89" name="Entrada de lápiz 88">
                  <a:extLst>
                    <a:ext uri="{FF2B5EF4-FFF2-40B4-BE49-F238E27FC236}">
                      <a16:creationId xmlns:a16="http://schemas.microsoft.com/office/drawing/2014/main" id="{5E475E2D-3745-4C2B-BF3A-26D61114D7BB}"/>
                    </a:ext>
                  </a:extLst>
                </p14:cNvPr>
                <p14:cNvContentPartPr/>
                <p14:nvPr/>
              </p14:nvContentPartPr>
              <p14:xfrm>
                <a:off x="268476" y="3817076"/>
                <a:ext cx="55080" cy="358560"/>
              </p14:xfrm>
            </p:contentPart>
          </mc:Choice>
          <mc:Fallback>
            <p:pic>
              <p:nvPicPr>
                <p:cNvPr id="89" name="Entrada de lápiz 88">
                  <a:extLst>
                    <a:ext uri="{FF2B5EF4-FFF2-40B4-BE49-F238E27FC236}">
                      <a16:creationId xmlns:a16="http://schemas.microsoft.com/office/drawing/2014/main" id="{5E475E2D-3745-4C2B-BF3A-26D61114D7BB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259476" y="3808076"/>
                  <a:ext cx="72720" cy="37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90" name="Entrada de lápiz 89">
                  <a:extLst>
                    <a:ext uri="{FF2B5EF4-FFF2-40B4-BE49-F238E27FC236}">
                      <a16:creationId xmlns:a16="http://schemas.microsoft.com/office/drawing/2014/main" id="{5764BC10-B058-4352-8694-1CA23BD1965E}"/>
                    </a:ext>
                  </a:extLst>
                </p14:cNvPr>
                <p14:cNvContentPartPr/>
                <p14:nvPr/>
              </p14:nvContentPartPr>
              <p14:xfrm>
                <a:off x="356316" y="3926156"/>
                <a:ext cx="106560" cy="176400"/>
              </p14:xfrm>
            </p:contentPart>
          </mc:Choice>
          <mc:Fallback>
            <p:pic>
              <p:nvPicPr>
                <p:cNvPr id="90" name="Entrada de lápiz 89">
                  <a:extLst>
                    <a:ext uri="{FF2B5EF4-FFF2-40B4-BE49-F238E27FC236}">
                      <a16:creationId xmlns:a16="http://schemas.microsoft.com/office/drawing/2014/main" id="{5764BC10-B058-4352-8694-1CA23BD1965E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347676" y="3917516"/>
                  <a:ext cx="12420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91" name="Entrada de lápiz 90">
                  <a:extLst>
                    <a:ext uri="{FF2B5EF4-FFF2-40B4-BE49-F238E27FC236}">
                      <a16:creationId xmlns:a16="http://schemas.microsoft.com/office/drawing/2014/main" id="{669A88F7-3FBD-4E3A-9D07-109E75C7CE8E}"/>
                    </a:ext>
                  </a:extLst>
                </p14:cNvPr>
                <p14:cNvContentPartPr/>
                <p14:nvPr/>
              </p14:nvContentPartPr>
              <p14:xfrm>
                <a:off x="542436" y="3791516"/>
                <a:ext cx="138960" cy="254880"/>
              </p14:xfrm>
            </p:contentPart>
          </mc:Choice>
          <mc:Fallback>
            <p:pic>
              <p:nvPicPr>
                <p:cNvPr id="91" name="Entrada de lápiz 90">
                  <a:extLst>
                    <a:ext uri="{FF2B5EF4-FFF2-40B4-BE49-F238E27FC236}">
                      <a16:creationId xmlns:a16="http://schemas.microsoft.com/office/drawing/2014/main" id="{669A88F7-3FBD-4E3A-9D07-109E75C7CE8E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533436" y="3782516"/>
                  <a:ext cx="156600" cy="27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92" name="Entrada de lápiz 91">
                  <a:extLst>
                    <a:ext uri="{FF2B5EF4-FFF2-40B4-BE49-F238E27FC236}">
                      <a16:creationId xmlns:a16="http://schemas.microsoft.com/office/drawing/2014/main" id="{83255AA2-64FE-4C43-9626-3DE48935E385}"/>
                    </a:ext>
                  </a:extLst>
                </p14:cNvPr>
                <p14:cNvContentPartPr/>
                <p14:nvPr/>
              </p14:nvContentPartPr>
              <p14:xfrm>
                <a:off x="663036" y="3830396"/>
                <a:ext cx="205560" cy="182520"/>
              </p14:xfrm>
            </p:contentPart>
          </mc:Choice>
          <mc:Fallback>
            <p:pic>
              <p:nvPicPr>
                <p:cNvPr id="92" name="Entrada de lápiz 91">
                  <a:extLst>
                    <a:ext uri="{FF2B5EF4-FFF2-40B4-BE49-F238E27FC236}">
                      <a16:creationId xmlns:a16="http://schemas.microsoft.com/office/drawing/2014/main" id="{83255AA2-64FE-4C43-9626-3DE48935E38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654396" y="3821396"/>
                  <a:ext cx="22320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93" name="Entrada de lápiz 92">
                  <a:extLst>
                    <a:ext uri="{FF2B5EF4-FFF2-40B4-BE49-F238E27FC236}">
                      <a16:creationId xmlns:a16="http://schemas.microsoft.com/office/drawing/2014/main" id="{73E446CF-3464-459C-BDB8-48C7951B31CB}"/>
                    </a:ext>
                  </a:extLst>
                </p14:cNvPr>
                <p14:cNvContentPartPr/>
                <p14:nvPr/>
              </p14:nvContentPartPr>
              <p14:xfrm>
                <a:off x="926556" y="3719516"/>
                <a:ext cx="345600" cy="232200"/>
              </p14:xfrm>
            </p:contentPart>
          </mc:Choice>
          <mc:Fallback>
            <p:pic>
              <p:nvPicPr>
                <p:cNvPr id="93" name="Entrada de lápiz 92">
                  <a:extLst>
                    <a:ext uri="{FF2B5EF4-FFF2-40B4-BE49-F238E27FC236}">
                      <a16:creationId xmlns:a16="http://schemas.microsoft.com/office/drawing/2014/main" id="{73E446CF-3464-459C-BDB8-48C7951B31CB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17556" y="3710876"/>
                  <a:ext cx="36324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94" name="Entrada de lápiz 93">
                  <a:extLst>
                    <a:ext uri="{FF2B5EF4-FFF2-40B4-BE49-F238E27FC236}">
                      <a16:creationId xmlns:a16="http://schemas.microsoft.com/office/drawing/2014/main" id="{377FD74C-BF03-4981-B987-0B3678248A54}"/>
                    </a:ext>
                  </a:extLst>
                </p14:cNvPr>
                <p14:cNvContentPartPr/>
                <p14:nvPr/>
              </p14:nvContentPartPr>
              <p14:xfrm>
                <a:off x="1316436" y="3540596"/>
                <a:ext cx="72720" cy="497880"/>
              </p14:xfrm>
            </p:contentPart>
          </mc:Choice>
          <mc:Fallback>
            <p:pic>
              <p:nvPicPr>
                <p:cNvPr id="94" name="Entrada de lápiz 93">
                  <a:extLst>
                    <a:ext uri="{FF2B5EF4-FFF2-40B4-BE49-F238E27FC236}">
                      <a16:creationId xmlns:a16="http://schemas.microsoft.com/office/drawing/2014/main" id="{377FD74C-BF03-4981-B987-0B3678248A54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307796" y="3531596"/>
                  <a:ext cx="90360" cy="51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95" name="Entrada de lápiz 94">
                  <a:extLst>
                    <a:ext uri="{FF2B5EF4-FFF2-40B4-BE49-F238E27FC236}">
                      <a16:creationId xmlns:a16="http://schemas.microsoft.com/office/drawing/2014/main" id="{F9FC3658-369E-4546-A99D-FFDDA223974E}"/>
                    </a:ext>
                  </a:extLst>
                </p14:cNvPr>
                <p14:cNvContentPartPr/>
                <p14:nvPr/>
              </p14:nvContentPartPr>
              <p14:xfrm>
                <a:off x="100356" y="4284716"/>
                <a:ext cx="108360" cy="412920"/>
              </p14:xfrm>
            </p:contentPart>
          </mc:Choice>
          <mc:Fallback>
            <p:pic>
              <p:nvPicPr>
                <p:cNvPr id="95" name="Entrada de lápiz 94">
                  <a:extLst>
                    <a:ext uri="{FF2B5EF4-FFF2-40B4-BE49-F238E27FC236}">
                      <a16:creationId xmlns:a16="http://schemas.microsoft.com/office/drawing/2014/main" id="{F9FC3658-369E-4546-A99D-FFDDA223974E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1716" y="4276076"/>
                  <a:ext cx="126000" cy="43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97" name="Entrada de lápiz 96">
                  <a:extLst>
                    <a:ext uri="{FF2B5EF4-FFF2-40B4-BE49-F238E27FC236}">
                      <a16:creationId xmlns:a16="http://schemas.microsoft.com/office/drawing/2014/main" id="{1E114519-1C7C-4106-8685-11BA54C5C1F1}"/>
                    </a:ext>
                  </a:extLst>
                </p14:cNvPr>
                <p14:cNvContentPartPr/>
                <p14:nvPr/>
              </p14:nvContentPartPr>
              <p14:xfrm>
                <a:off x="213396" y="4359956"/>
                <a:ext cx="92520" cy="289800"/>
              </p14:xfrm>
            </p:contentPart>
          </mc:Choice>
          <mc:Fallback>
            <p:pic>
              <p:nvPicPr>
                <p:cNvPr id="97" name="Entrada de lápiz 96">
                  <a:extLst>
                    <a:ext uri="{FF2B5EF4-FFF2-40B4-BE49-F238E27FC236}">
                      <a16:creationId xmlns:a16="http://schemas.microsoft.com/office/drawing/2014/main" id="{1E114519-1C7C-4106-8685-11BA54C5C1F1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204756" y="4351316"/>
                  <a:ext cx="110160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98" name="Entrada de lápiz 97">
                  <a:extLst>
                    <a:ext uri="{FF2B5EF4-FFF2-40B4-BE49-F238E27FC236}">
                      <a16:creationId xmlns:a16="http://schemas.microsoft.com/office/drawing/2014/main" id="{9A5B3D77-5689-4017-8189-FD724D22830A}"/>
                    </a:ext>
                  </a:extLst>
                </p14:cNvPr>
                <p14:cNvContentPartPr/>
                <p14:nvPr/>
              </p14:nvContentPartPr>
              <p14:xfrm>
                <a:off x="369276" y="4389116"/>
                <a:ext cx="95760" cy="216360"/>
              </p14:xfrm>
            </p:contentPart>
          </mc:Choice>
          <mc:Fallback>
            <p:pic>
              <p:nvPicPr>
                <p:cNvPr id="98" name="Entrada de lápiz 97">
                  <a:extLst>
                    <a:ext uri="{FF2B5EF4-FFF2-40B4-BE49-F238E27FC236}">
                      <a16:creationId xmlns:a16="http://schemas.microsoft.com/office/drawing/2014/main" id="{9A5B3D77-5689-4017-8189-FD724D22830A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360636" y="4380476"/>
                  <a:ext cx="11340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99" name="Entrada de lápiz 98">
                  <a:extLst>
                    <a:ext uri="{FF2B5EF4-FFF2-40B4-BE49-F238E27FC236}">
                      <a16:creationId xmlns:a16="http://schemas.microsoft.com/office/drawing/2014/main" id="{0ABD723A-95D5-4F13-A971-8095EEE7499D}"/>
                    </a:ext>
                  </a:extLst>
                </p14:cNvPr>
                <p14:cNvContentPartPr/>
                <p14:nvPr/>
              </p14:nvContentPartPr>
              <p14:xfrm>
                <a:off x="550716" y="4279676"/>
                <a:ext cx="257760" cy="316080"/>
              </p14:xfrm>
            </p:contentPart>
          </mc:Choice>
          <mc:Fallback>
            <p:pic>
              <p:nvPicPr>
                <p:cNvPr id="99" name="Entrada de lápiz 98">
                  <a:extLst>
                    <a:ext uri="{FF2B5EF4-FFF2-40B4-BE49-F238E27FC236}">
                      <a16:creationId xmlns:a16="http://schemas.microsoft.com/office/drawing/2014/main" id="{0ABD723A-95D5-4F13-A971-8095EEE7499D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541716" y="4271036"/>
                  <a:ext cx="275400" cy="33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00" name="Entrada de lápiz 99">
                  <a:extLst>
                    <a:ext uri="{FF2B5EF4-FFF2-40B4-BE49-F238E27FC236}">
                      <a16:creationId xmlns:a16="http://schemas.microsoft.com/office/drawing/2014/main" id="{51B27D7B-E16C-4FED-8FD9-059798767174}"/>
                    </a:ext>
                  </a:extLst>
                </p14:cNvPr>
                <p14:cNvContentPartPr/>
                <p14:nvPr/>
              </p14:nvContentPartPr>
              <p14:xfrm>
                <a:off x="793716" y="4154036"/>
                <a:ext cx="368280" cy="358920"/>
              </p14:xfrm>
            </p:contentPart>
          </mc:Choice>
          <mc:Fallback>
            <p:pic>
              <p:nvPicPr>
                <p:cNvPr id="100" name="Entrada de lápiz 99">
                  <a:extLst>
                    <a:ext uri="{FF2B5EF4-FFF2-40B4-BE49-F238E27FC236}">
                      <a16:creationId xmlns:a16="http://schemas.microsoft.com/office/drawing/2014/main" id="{51B27D7B-E16C-4FED-8FD9-059798767174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84716" y="4145396"/>
                  <a:ext cx="385920" cy="37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01" name="Entrada de lápiz 100">
                  <a:extLst>
                    <a:ext uri="{FF2B5EF4-FFF2-40B4-BE49-F238E27FC236}">
                      <a16:creationId xmlns:a16="http://schemas.microsoft.com/office/drawing/2014/main" id="{23944481-C14C-4D7E-AD2B-04117A93D2DB}"/>
                    </a:ext>
                  </a:extLst>
                </p14:cNvPr>
                <p14:cNvContentPartPr/>
                <p14:nvPr/>
              </p14:nvContentPartPr>
              <p14:xfrm>
                <a:off x="1215276" y="4295516"/>
                <a:ext cx="45720" cy="133200"/>
              </p14:xfrm>
            </p:contentPart>
          </mc:Choice>
          <mc:Fallback>
            <p:pic>
              <p:nvPicPr>
                <p:cNvPr id="101" name="Entrada de lápiz 100">
                  <a:extLst>
                    <a:ext uri="{FF2B5EF4-FFF2-40B4-BE49-F238E27FC236}">
                      <a16:creationId xmlns:a16="http://schemas.microsoft.com/office/drawing/2014/main" id="{23944481-C14C-4D7E-AD2B-04117A93D2DB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206636" y="4286516"/>
                  <a:ext cx="6336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02" name="Entrada de lápiz 101">
                  <a:extLst>
                    <a:ext uri="{FF2B5EF4-FFF2-40B4-BE49-F238E27FC236}">
                      <a16:creationId xmlns:a16="http://schemas.microsoft.com/office/drawing/2014/main" id="{C7C3C0C3-48F2-46D5-AA3F-231D664CDFAD}"/>
                    </a:ext>
                  </a:extLst>
                </p14:cNvPr>
                <p14:cNvContentPartPr/>
                <p14:nvPr/>
              </p14:nvContentPartPr>
              <p14:xfrm>
                <a:off x="1302396" y="4189676"/>
                <a:ext cx="45000" cy="225000"/>
              </p14:xfrm>
            </p:contentPart>
          </mc:Choice>
          <mc:Fallback>
            <p:pic>
              <p:nvPicPr>
                <p:cNvPr id="102" name="Entrada de lápiz 101">
                  <a:extLst>
                    <a:ext uri="{FF2B5EF4-FFF2-40B4-BE49-F238E27FC236}">
                      <a16:creationId xmlns:a16="http://schemas.microsoft.com/office/drawing/2014/main" id="{C7C3C0C3-48F2-46D5-AA3F-231D664CDFAD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293396" y="4181036"/>
                  <a:ext cx="6264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03" name="Entrada de lápiz 102">
                  <a:extLst>
                    <a:ext uri="{FF2B5EF4-FFF2-40B4-BE49-F238E27FC236}">
                      <a16:creationId xmlns:a16="http://schemas.microsoft.com/office/drawing/2014/main" id="{1D5691E4-8F38-4F78-B3B0-E9F9B228CAF6}"/>
                    </a:ext>
                  </a:extLst>
                </p14:cNvPr>
                <p14:cNvContentPartPr/>
                <p14:nvPr/>
              </p14:nvContentPartPr>
              <p14:xfrm>
                <a:off x="1336596" y="4094276"/>
                <a:ext cx="95040" cy="517320"/>
              </p14:xfrm>
            </p:contentPart>
          </mc:Choice>
          <mc:Fallback>
            <p:pic>
              <p:nvPicPr>
                <p:cNvPr id="103" name="Entrada de lápiz 102">
                  <a:extLst>
                    <a:ext uri="{FF2B5EF4-FFF2-40B4-BE49-F238E27FC236}">
                      <a16:creationId xmlns:a16="http://schemas.microsoft.com/office/drawing/2014/main" id="{1D5691E4-8F38-4F78-B3B0-E9F9B228CAF6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327956" y="4085276"/>
                  <a:ext cx="112680" cy="53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82" name="Entrada de lápiz 81">
                  <a:extLst>
                    <a:ext uri="{FF2B5EF4-FFF2-40B4-BE49-F238E27FC236}">
                      <a16:creationId xmlns:a16="http://schemas.microsoft.com/office/drawing/2014/main" id="{321AE0CA-8194-452E-B097-553B2EBA9FD5}"/>
                    </a:ext>
                  </a:extLst>
                </p14:cNvPr>
                <p14:cNvContentPartPr/>
                <p14:nvPr/>
              </p14:nvContentPartPr>
              <p14:xfrm>
                <a:off x="99276" y="2539796"/>
                <a:ext cx="143280" cy="487080"/>
              </p14:xfrm>
            </p:contentPart>
          </mc:Choice>
          <mc:Fallback>
            <p:pic>
              <p:nvPicPr>
                <p:cNvPr id="82" name="Entrada de lápiz 81">
                  <a:extLst>
                    <a:ext uri="{FF2B5EF4-FFF2-40B4-BE49-F238E27FC236}">
                      <a16:creationId xmlns:a16="http://schemas.microsoft.com/office/drawing/2014/main" id="{321AE0CA-8194-452E-B097-553B2EBA9FD5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0636" y="2530796"/>
                  <a:ext cx="160920" cy="50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83" name="Entrada de lápiz 82">
                  <a:extLst>
                    <a:ext uri="{FF2B5EF4-FFF2-40B4-BE49-F238E27FC236}">
                      <a16:creationId xmlns:a16="http://schemas.microsoft.com/office/drawing/2014/main" id="{5E06BAC2-51A5-447D-8E4F-95E2E7B6D18D}"/>
                    </a:ext>
                  </a:extLst>
                </p14:cNvPr>
                <p14:cNvContentPartPr/>
                <p14:nvPr/>
              </p14:nvContentPartPr>
              <p14:xfrm>
                <a:off x="314916" y="2638076"/>
                <a:ext cx="199440" cy="359640"/>
              </p14:xfrm>
            </p:contentPart>
          </mc:Choice>
          <mc:Fallback>
            <p:pic>
              <p:nvPicPr>
                <p:cNvPr id="83" name="Entrada de lápiz 82">
                  <a:extLst>
                    <a:ext uri="{FF2B5EF4-FFF2-40B4-BE49-F238E27FC236}">
                      <a16:creationId xmlns:a16="http://schemas.microsoft.com/office/drawing/2014/main" id="{5E06BAC2-51A5-447D-8E4F-95E2E7B6D18D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305916" y="2629436"/>
                  <a:ext cx="217080" cy="37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84" name="Entrada de lápiz 83">
                  <a:extLst>
                    <a:ext uri="{FF2B5EF4-FFF2-40B4-BE49-F238E27FC236}">
                      <a16:creationId xmlns:a16="http://schemas.microsoft.com/office/drawing/2014/main" id="{69A8DB0E-FC55-4576-9A71-7B0A04FC9718}"/>
                    </a:ext>
                  </a:extLst>
                </p14:cNvPr>
                <p14:cNvContentPartPr/>
                <p14:nvPr/>
              </p14:nvContentPartPr>
              <p14:xfrm>
                <a:off x="445236" y="2792156"/>
                <a:ext cx="291960" cy="221400"/>
              </p14:xfrm>
            </p:contentPart>
          </mc:Choice>
          <mc:Fallback>
            <p:pic>
              <p:nvPicPr>
                <p:cNvPr id="84" name="Entrada de lápiz 83">
                  <a:extLst>
                    <a:ext uri="{FF2B5EF4-FFF2-40B4-BE49-F238E27FC236}">
                      <a16:creationId xmlns:a16="http://schemas.microsoft.com/office/drawing/2014/main" id="{69A8DB0E-FC55-4576-9A71-7B0A04FC9718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436236" y="2783516"/>
                  <a:ext cx="30960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85" name="Entrada de lápiz 84">
                  <a:extLst>
                    <a:ext uri="{FF2B5EF4-FFF2-40B4-BE49-F238E27FC236}">
                      <a16:creationId xmlns:a16="http://schemas.microsoft.com/office/drawing/2014/main" id="{A289B965-090B-450E-B982-BDAB8774152E}"/>
                    </a:ext>
                  </a:extLst>
                </p14:cNvPr>
                <p14:cNvContentPartPr/>
                <p14:nvPr/>
              </p14:nvContentPartPr>
              <p14:xfrm>
                <a:off x="747996" y="2521076"/>
                <a:ext cx="530640" cy="408600"/>
              </p14:xfrm>
            </p:contentPart>
          </mc:Choice>
          <mc:Fallback>
            <p:pic>
              <p:nvPicPr>
                <p:cNvPr id="85" name="Entrada de lápiz 84">
                  <a:extLst>
                    <a:ext uri="{FF2B5EF4-FFF2-40B4-BE49-F238E27FC236}">
                      <a16:creationId xmlns:a16="http://schemas.microsoft.com/office/drawing/2014/main" id="{A289B965-090B-450E-B982-BDAB8774152E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739356" y="2512076"/>
                  <a:ext cx="548280" cy="42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86" name="Entrada de lápiz 85">
                  <a:extLst>
                    <a:ext uri="{FF2B5EF4-FFF2-40B4-BE49-F238E27FC236}">
                      <a16:creationId xmlns:a16="http://schemas.microsoft.com/office/drawing/2014/main" id="{8D979138-677C-4A95-9FE5-6C72C82C32B1}"/>
                    </a:ext>
                  </a:extLst>
                </p14:cNvPr>
                <p14:cNvContentPartPr/>
                <p14:nvPr/>
              </p14:nvContentPartPr>
              <p14:xfrm>
                <a:off x="1270356" y="2419916"/>
                <a:ext cx="123840" cy="633960"/>
              </p14:xfrm>
            </p:contentPart>
          </mc:Choice>
          <mc:Fallback>
            <p:pic>
              <p:nvPicPr>
                <p:cNvPr id="86" name="Entrada de lápiz 85">
                  <a:extLst>
                    <a:ext uri="{FF2B5EF4-FFF2-40B4-BE49-F238E27FC236}">
                      <a16:creationId xmlns:a16="http://schemas.microsoft.com/office/drawing/2014/main" id="{8D979138-677C-4A95-9FE5-6C72C82C32B1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261356" y="2410916"/>
                  <a:ext cx="141480" cy="65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05" name="Entrada de lápiz 104">
                  <a:extLst>
                    <a:ext uri="{FF2B5EF4-FFF2-40B4-BE49-F238E27FC236}">
                      <a16:creationId xmlns:a16="http://schemas.microsoft.com/office/drawing/2014/main" id="{6C461857-EC76-490B-A450-2372C8FCE5FC}"/>
                    </a:ext>
                  </a:extLst>
                </p14:cNvPr>
                <p14:cNvContentPartPr/>
                <p14:nvPr/>
              </p14:nvContentPartPr>
              <p14:xfrm>
                <a:off x="290436" y="2458796"/>
                <a:ext cx="131400" cy="276120"/>
              </p14:xfrm>
            </p:contentPart>
          </mc:Choice>
          <mc:Fallback>
            <p:pic>
              <p:nvPicPr>
                <p:cNvPr id="105" name="Entrada de lápiz 104">
                  <a:extLst>
                    <a:ext uri="{FF2B5EF4-FFF2-40B4-BE49-F238E27FC236}">
                      <a16:creationId xmlns:a16="http://schemas.microsoft.com/office/drawing/2014/main" id="{6C461857-EC76-490B-A450-2372C8FCE5FC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281436" y="2450156"/>
                  <a:ext cx="14904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06" name="Entrada de lápiz 105">
                  <a:extLst>
                    <a:ext uri="{FF2B5EF4-FFF2-40B4-BE49-F238E27FC236}">
                      <a16:creationId xmlns:a16="http://schemas.microsoft.com/office/drawing/2014/main" id="{3239284D-FE0F-4C8A-9930-0D434E0585D4}"/>
                    </a:ext>
                  </a:extLst>
                </p14:cNvPr>
                <p14:cNvContentPartPr/>
                <p14:nvPr/>
              </p14:nvContentPartPr>
              <p14:xfrm>
                <a:off x="512916" y="2424236"/>
                <a:ext cx="161280" cy="226080"/>
              </p14:xfrm>
            </p:contentPart>
          </mc:Choice>
          <mc:Fallback>
            <p:pic>
              <p:nvPicPr>
                <p:cNvPr id="106" name="Entrada de lápiz 105">
                  <a:extLst>
                    <a:ext uri="{FF2B5EF4-FFF2-40B4-BE49-F238E27FC236}">
                      <a16:creationId xmlns:a16="http://schemas.microsoft.com/office/drawing/2014/main" id="{3239284D-FE0F-4C8A-9930-0D434E0585D4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504276" y="2415596"/>
                  <a:ext cx="1789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08" name="Entrada de lápiz 107">
                  <a:extLst>
                    <a:ext uri="{FF2B5EF4-FFF2-40B4-BE49-F238E27FC236}">
                      <a16:creationId xmlns:a16="http://schemas.microsoft.com/office/drawing/2014/main" id="{A230B5FF-7366-49E3-A223-928DDC7A87F8}"/>
                    </a:ext>
                  </a:extLst>
                </p14:cNvPr>
                <p14:cNvContentPartPr/>
                <p14:nvPr/>
              </p14:nvContentPartPr>
              <p14:xfrm>
                <a:off x="322836" y="3109316"/>
                <a:ext cx="146880" cy="37440"/>
              </p14:xfrm>
            </p:contentPart>
          </mc:Choice>
          <mc:Fallback>
            <p:pic>
              <p:nvPicPr>
                <p:cNvPr id="108" name="Entrada de lápiz 107">
                  <a:extLst>
                    <a:ext uri="{FF2B5EF4-FFF2-40B4-BE49-F238E27FC236}">
                      <a16:creationId xmlns:a16="http://schemas.microsoft.com/office/drawing/2014/main" id="{A230B5FF-7366-49E3-A223-928DDC7A87F8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313836" y="3100316"/>
                  <a:ext cx="16452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09" name="Entrada de lápiz 108">
                  <a:extLst>
                    <a:ext uri="{FF2B5EF4-FFF2-40B4-BE49-F238E27FC236}">
                      <a16:creationId xmlns:a16="http://schemas.microsoft.com/office/drawing/2014/main" id="{5DA9C608-01C1-4527-BBF6-FF24240578BB}"/>
                    </a:ext>
                  </a:extLst>
                </p14:cNvPr>
                <p14:cNvContentPartPr/>
                <p14:nvPr/>
              </p14:nvContentPartPr>
              <p14:xfrm>
                <a:off x="325716" y="3122636"/>
                <a:ext cx="121320" cy="214200"/>
              </p14:xfrm>
            </p:contentPart>
          </mc:Choice>
          <mc:Fallback>
            <p:pic>
              <p:nvPicPr>
                <p:cNvPr id="109" name="Entrada de lápiz 108">
                  <a:extLst>
                    <a:ext uri="{FF2B5EF4-FFF2-40B4-BE49-F238E27FC236}">
                      <a16:creationId xmlns:a16="http://schemas.microsoft.com/office/drawing/2014/main" id="{5DA9C608-01C1-4527-BBF6-FF24240578BB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316716" y="3113636"/>
                  <a:ext cx="13896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10" name="Entrada de lápiz 109">
                  <a:extLst>
                    <a:ext uri="{FF2B5EF4-FFF2-40B4-BE49-F238E27FC236}">
                      <a16:creationId xmlns:a16="http://schemas.microsoft.com/office/drawing/2014/main" id="{358616AA-DBF1-4A13-A930-5EA3828A2501}"/>
                    </a:ext>
                  </a:extLst>
                </p14:cNvPr>
                <p14:cNvContentPartPr/>
                <p14:nvPr/>
              </p14:nvContentPartPr>
              <p14:xfrm>
                <a:off x="467556" y="3188156"/>
                <a:ext cx="110160" cy="122760"/>
              </p14:xfrm>
            </p:contentPart>
          </mc:Choice>
          <mc:Fallback>
            <p:pic>
              <p:nvPicPr>
                <p:cNvPr id="110" name="Entrada de lápiz 109">
                  <a:extLst>
                    <a:ext uri="{FF2B5EF4-FFF2-40B4-BE49-F238E27FC236}">
                      <a16:creationId xmlns:a16="http://schemas.microsoft.com/office/drawing/2014/main" id="{358616AA-DBF1-4A13-A930-5EA3828A2501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458916" y="3179156"/>
                  <a:ext cx="12780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11" name="Entrada de lápiz 110">
                  <a:extLst>
                    <a:ext uri="{FF2B5EF4-FFF2-40B4-BE49-F238E27FC236}">
                      <a16:creationId xmlns:a16="http://schemas.microsoft.com/office/drawing/2014/main" id="{2B16A6FB-3BFD-40F7-922C-5EA63B0ADD29}"/>
                    </a:ext>
                  </a:extLst>
                </p14:cNvPr>
                <p14:cNvContentPartPr/>
                <p14:nvPr/>
              </p14:nvContentPartPr>
              <p14:xfrm>
                <a:off x="675996" y="3178436"/>
                <a:ext cx="230760" cy="118440"/>
              </p14:xfrm>
            </p:contentPart>
          </mc:Choice>
          <mc:Fallback>
            <p:pic>
              <p:nvPicPr>
                <p:cNvPr id="111" name="Entrada de lápiz 110">
                  <a:extLst>
                    <a:ext uri="{FF2B5EF4-FFF2-40B4-BE49-F238E27FC236}">
                      <a16:creationId xmlns:a16="http://schemas.microsoft.com/office/drawing/2014/main" id="{2B16A6FB-3BFD-40F7-922C-5EA63B0ADD29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667356" y="3169436"/>
                  <a:ext cx="24840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12" name="Entrada de lápiz 111">
                  <a:extLst>
                    <a:ext uri="{FF2B5EF4-FFF2-40B4-BE49-F238E27FC236}">
                      <a16:creationId xmlns:a16="http://schemas.microsoft.com/office/drawing/2014/main" id="{D61B7291-CB3D-421E-A7CB-90BE1F3091AC}"/>
                    </a:ext>
                  </a:extLst>
                </p14:cNvPr>
                <p14:cNvContentPartPr/>
                <p14:nvPr/>
              </p14:nvContentPartPr>
              <p14:xfrm>
                <a:off x="935916" y="3109316"/>
                <a:ext cx="129600" cy="118440"/>
              </p14:xfrm>
            </p:contentPart>
          </mc:Choice>
          <mc:Fallback>
            <p:pic>
              <p:nvPicPr>
                <p:cNvPr id="112" name="Entrada de lápiz 111">
                  <a:extLst>
                    <a:ext uri="{FF2B5EF4-FFF2-40B4-BE49-F238E27FC236}">
                      <a16:creationId xmlns:a16="http://schemas.microsoft.com/office/drawing/2014/main" id="{D61B7291-CB3D-421E-A7CB-90BE1F3091AC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927276" y="3100316"/>
                  <a:ext cx="14724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13" name="Entrada de lápiz 112">
                  <a:extLst>
                    <a:ext uri="{FF2B5EF4-FFF2-40B4-BE49-F238E27FC236}">
                      <a16:creationId xmlns:a16="http://schemas.microsoft.com/office/drawing/2014/main" id="{999D7CB5-D53C-4E79-9321-1157CDEBB597}"/>
                    </a:ext>
                  </a:extLst>
                </p14:cNvPr>
                <p14:cNvContentPartPr/>
                <p14:nvPr/>
              </p14:nvContentPartPr>
              <p14:xfrm>
                <a:off x="1079196" y="2994836"/>
                <a:ext cx="159480" cy="243360"/>
              </p14:xfrm>
            </p:contentPart>
          </mc:Choice>
          <mc:Fallback>
            <p:pic>
              <p:nvPicPr>
                <p:cNvPr id="113" name="Entrada de lápiz 112">
                  <a:extLst>
                    <a:ext uri="{FF2B5EF4-FFF2-40B4-BE49-F238E27FC236}">
                      <a16:creationId xmlns:a16="http://schemas.microsoft.com/office/drawing/2014/main" id="{999D7CB5-D53C-4E79-9321-1157CDEBB597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070196" y="2985836"/>
                  <a:ext cx="17712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14" name="Entrada de lápiz 113">
                  <a:extLst>
                    <a:ext uri="{FF2B5EF4-FFF2-40B4-BE49-F238E27FC236}">
                      <a16:creationId xmlns:a16="http://schemas.microsoft.com/office/drawing/2014/main" id="{9FE62C58-3553-49BA-963C-7CCF61D3F79E}"/>
                    </a:ext>
                  </a:extLst>
                </p14:cNvPr>
                <p14:cNvContentPartPr/>
                <p14:nvPr/>
              </p14:nvContentPartPr>
              <p14:xfrm>
                <a:off x="1265676" y="3047396"/>
                <a:ext cx="159480" cy="170280"/>
              </p14:xfrm>
            </p:contentPart>
          </mc:Choice>
          <mc:Fallback>
            <p:pic>
              <p:nvPicPr>
                <p:cNvPr id="114" name="Entrada de lápiz 113">
                  <a:extLst>
                    <a:ext uri="{FF2B5EF4-FFF2-40B4-BE49-F238E27FC236}">
                      <a16:creationId xmlns:a16="http://schemas.microsoft.com/office/drawing/2014/main" id="{9FE62C58-3553-49BA-963C-7CCF61D3F79E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256676" y="3038756"/>
                  <a:ext cx="17712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35" name="Entrada de lápiz 134">
                  <a:extLst>
                    <a:ext uri="{FF2B5EF4-FFF2-40B4-BE49-F238E27FC236}">
                      <a16:creationId xmlns:a16="http://schemas.microsoft.com/office/drawing/2014/main" id="{D294CD8E-E42D-4822-B143-77F7E8A43D2A}"/>
                    </a:ext>
                  </a:extLst>
                </p14:cNvPr>
                <p14:cNvContentPartPr/>
                <p14:nvPr/>
              </p14:nvContentPartPr>
              <p14:xfrm>
                <a:off x="1857156" y="5592956"/>
                <a:ext cx="4123800" cy="231480"/>
              </p14:xfrm>
            </p:contentPart>
          </mc:Choice>
          <mc:Fallback>
            <p:pic>
              <p:nvPicPr>
                <p:cNvPr id="135" name="Entrada de lápiz 134">
                  <a:extLst>
                    <a:ext uri="{FF2B5EF4-FFF2-40B4-BE49-F238E27FC236}">
                      <a16:creationId xmlns:a16="http://schemas.microsoft.com/office/drawing/2014/main" id="{D294CD8E-E42D-4822-B143-77F7E8A43D2A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848156" y="5584316"/>
                  <a:ext cx="4141440" cy="24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36" name="Entrada de lápiz 135">
                  <a:extLst>
                    <a:ext uri="{FF2B5EF4-FFF2-40B4-BE49-F238E27FC236}">
                      <a16:creationId xmlns:a16="http://schemas.microsoft.com/office/drawing/2014/main" id="{6DC333C9-C327-4BF0-AAF3-61CAF44954B2}"/>
                    </a:ext>
                  </a:extLst>
                </p14:cNvPr>
                <p14:cNvContentPartPr/>
                <p14:nvPr/>
              </p14:nvContentPartPr>
              <p14:xfrm>
                <a:off x="3324876" y="4091036"/>
                <a:ext cx="343080" cy="2456280"/>
              </p14:xfrm>
            </p:contentPart>
          </mc:Choice>
          <mc:Fallback>
            <p:pic>
              <p:nvPicPr>
                <p:cNvPr id="136" name="Entrada de lápiz 135">
                  <a:extLst>
                    <a:ext uri="{FF2B5EF4-FFF2-40B4-BE49-F238E27FC236}">
                      <a16:creationId xmlns:a16="http://schemas.microsoft.com/office/drawing/2014/main" id="{6DC333C9-C327-4BF0-AAF3-61CAF44954B2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3315876" y="4082396"/>
                  <a:ext cx="360720" cy="247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37" name="Entrada de lápiz 136">
                  <a:extLst>
                    <a:ext uri="{FF2B5EF4-FFF2-40B4-BE49-F238E27FC236}">
                      <a16:creationId xmlns:a16="http://schemas.microsoft.com/office/drawing/2014/main" id="{F7724C54-59B1-4ACA-93F6-B95EBAB5EB8E}"/>
                    </a:ext>
                  </a:extLst>
                </p14:cNvPr>
                <p14:cNvContentPartPr/>
                <p14:nvPr/>
              </p14:nvContentPartPr>
              <p14:xfrm>
                <a:off x="1489596" y="4713476"/>
                <a:ext cx="4151880" cy="932760"/>
              </p14:xfrm>
            </p:contentPart>
          </mc:Choice>
          <mc:Fallback>
            <p:pic>
              <p:nvPicPr>
                <p:cNvPr id="137" name="Entrada de lápiz 136">
                  <a:extLst>
                    <a:ext uri="{FF2B5EF4-FFF2-40B4-BE49-F238E27FC236}">
                      <a16:creationId xmlns:a16="http://schemas.microsoft.com/office/drawing/2014/main" id="{F7724C54-59B1-4ACA-93F6-B95EBAB5EB8E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480956" y="4704476"/>
                  <a:ext cx="4169520" cy="95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0" name="Grupo 139">
            <a:extLst>
              <a:ext uri="{FF2B5EF4-FFF2-40B4-BE49-F238E27FC236}">
                <a16:creationId xmlns:a16="http://schemas.microsoft.com/office/drawing/2014/main" id="{31319795-9674-49AF-936B-BD0826AEEAF3}"/>
              </a:ext>
            </a:extLst>
          </p:cNvPr>
          <p:cNvGrpSpPr/>
          <p:nvPr/>
        </p:nvGrpSpPr>
        <p:grpSpPr>
          <a:xfrm>
            <a:off x="8174436" y="477716"/>
            <a:ext cx="2230200" cy="3178440"/>
            <a:chOff x="8174436" y="477716"/>
            <a:chExt cx="2230200" cy="3178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17" name="Entrada de lápiz 116">
                  <a:extLst>
                    <a:ext uri="{FF2B5EF4-FFF2-40B4-BE49-F238E27FC236}">
                      <a16:creationId xmlns:a16="http://schemas.microsoft.com/office/drawing/2014/main" id="{60A1EC2C-D52E-4D5D-98FF-BB2094E758D5}"/>
                    </a:ext>
                  </a:extLst>
                </p14:cNvPr>
                <p14:cNvContentPartPr/>
                <p14:nvPr/>
              </p14:nvContentPartPr>
              <p14:xfrm>
                <a:off x="8722356" y="916556"/>
                <a:ext cx="460440" cy="535680"/>
              </p14:xfrm>
            </p:contentPart>
          </mc:Choice>
          <mc:Fallback>
            <p:pic>
              <p:nvPicPr>
                <p:cNvPr id="117" name="Entrada de lápiz 116">
                  <a:extLst>
                    <a:ext uri="{FF2B5EF4-FFF2-40B4-BE49-F238E27FC236}">
                      <a16:creationId xmlns:a16="http://schemas.microsoft.com/office/drawing/2014/main" id="{60A1EC2C-D52E-4D5D-98FF-BB2094E758D5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8713356" y="907916"/>
                  <a:ext cx="478080" cy="55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18" name="Entrada de lápiz 117">
                  <a:extLst>
                    <a:ext uri="{FF2B5EF4-FFF2-40B4-BE49-F238E27FC236}">
                      <a16:creationId xmlns:a16="http://schemas.microsoft.com/office/drawing/2014/main" id="{3622A669-9F03-4524-B34D-19BA5B7FA9DD}"/>
                    </a:ext>
                  </a:extLst>
                </p14:cNvPr>
                <p14:cNvContentPartPr/>
                <p14:nvPr/>
              </p14:nvContentPartPr>
              <p14:xfrm>
                <a:off x="9228876" y="1100876"/>
                <a:ext cx="325440" cy="525600"/>
              </p14:xfrm>
            </p:contentPart>
          </mc:Choice>
          <mc:Fallback>
            <p:pic>
              <p:nvPicPr>
                <p:cNvPr id="118" name="Entrada de lápiz 117">
                  <a:extLst>
                    <a:ext uri="{FF2B5EF4-FFF2-40B4-BE49-F238E27FC236}">
                      <a16:creationId xmlns:a16="http://schemas.microsoft.com/office/drawing/2014/main" id="{3622A669-9F03-4524-B34D-19BA5B7FA9DD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9219876" y="1091876"/>
                  <a:ext cx="343080" cy="54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19" name="Entrada de lápiz 118">
                  <a:extLst>
                    <a:ext uri="{FF2B5EF4-FFF2-40B4-BE49-F238E27FC236}">
                      <a16:creationId xmlns:a16="http://schemas.microsoft.com/office/drawing/2014/main" id="{F2F3BD4A-07EA-4205-AD04-8BFDE965395E}"/>
                    </a:ext>
                  </a:extLst>
                </p14:cNvPr>
                <p14:cNvContentPartPr/>
                <p14:nvPr/>
              </p14:nvContentPartPr>
              <p14:xfrm>
                <a:off x="9565116" y="1236956"/>
                <a:ext cx="38160" cy="3960"/>
              </p14:xfrm>
            </p:contentPart>
          </mc:Choice>
          <mc:Fallback>
            <p:pic>
              <p:nvPicPr>
                <p:cNvPr id="119" name="Entrada de lápiz 118">
                  <a:extLst>
                    <a:ext uri="{FF2B5EF4-FFF2-40B4-BE49-F238E27FC236}">
                      <a16:creationId xmlns:a16="http://schemas.microsoft.com/office/drawing/2014/main" id="{F2F3BD4A-07EA-4205-AD04-8BFDE965395E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9556476" y="1228316"/>
                  <a:ext cx="558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20" name="Entrada de lápiz 119">
                  <a:extLst>
                    <a:ext uri="{FF2B5EF4-FFF2-40B4-BE49-F238E27FC236}">
                      <a16:creationId xmlns:a16="http://schemas.microsoft.com/office/drawing/2014/main" id="{9EFE80DF-B4CE-4CDF-9401-FC80EB722FF4}"/>
                    </a:ext>
                  </a:extLst>
                </p14:cNvPr>
                <p14:cNvContentPartPr/>
                <p14:nvPr/>
              </p14:nvContentPartPr>
              <p14:xfrm>
                <a:off x="8670156" y="1615676"/>
                <a:ext cx="114840" cy="325080"/>
              </p14:xfrm>
            </p:contentPart>
          </mc:Choice>
          <mc:Fallback>
            <p:pic>
              <p:nvPicPr>
                <p:cNvPr id="120" name="Entrada de lápiz 119">
                  <a:extLst>
                    <a:ext uri="{FF2B5EF4-FFF2-40B4-BE49-F238E27FC236}">
                      <a16:creationId xmlns:a16="http://schemas.microsoft.com/office/drawing/2014/main" id="{9EFE80DF-B4CE-4CDF-9401-FC80EB722FF4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8661156" y="1607036"/>
                  <a:ext cx="132480" cy="34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21" name="Entrada de lápiz 120">
                  <a:extLst>
                    <a:ext uri="{FF2B5EF4-FFF2-40B4-BE49-F238E27FC236}">
                      <a16:creationId xmlns:a16="http://schemas.microsoft.com/office/drawing/2014/main" id="{F714A40C-69CC-4E39-9284-165F439C379A}"/>
                    </a:ext>
                  </a:extLst>
                </p14:cNvPr>
                <p14:cNvContentPartPr/>
                <p14:nvPr/>
              </p14:nvContentPartPr>
              <p14:xfrm>
                <a:off x="8806596" y="1748156"/>
                <a:ext cx="155160" cy="192600"/>
              </p14:xfrm>
            </p:contentPart>
          </mc:Choice>
          <mc:Fallback>
            <p:pic>
              <p:nvPicPr>
                <p:cNvPr id="121" name="Entrada de lápiz 120">
                  <a:extLst>
                    <a:ext uri="{FF2B5EF4-FFF2-40B4-BE49-F238E27FC236}">
                      <a16:creationId xmlns:a16="http://schemas.microsoft.com/office/drawing/2014/main" id="{F714A40C-69CC-4E39-9284-165F439C379A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8797596" y="1739156"/>
                  <a:ext cx="17280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22" name="Entrada de lápiz 121">
                  <a:extLst>
                    <a:ext uri="{FF2B5EF4-FFF2-40B4-BE49-F238E27FC236}">
                      <a16:creationId xmlns:a16="http://schemas.microsoft.com/office/drawing/2014/main" id="{AD4F588A-8EE7-487E-B34D-250FEB1C9D40}"/>
                    </a:ext>
                  </a:extLst>
                </p14:cNvPr>
                <p14:cNvContentPartPr/>
                <p14:nvPr/>
              </p14:nvContentPartPr>
              <p14:xfrm>
                <a:off x="8993796" y="1517396"/>
                <a:ext cx="552960" cy="380160"/>
              </p14:xfrm>
            </p:contentPart>
          </mc:Choice>
          <mc:Fallback>
            <p:pic>
              <p:nvPicPr>
                <p:cNvPr id="122" name="Entrada de lápiz 121">
                  <a:extLst>
                    <a:ext uri="{FF2B5EF4-FFF2-40B4-BE49-F238E27FC236}">
                      <a16:creationId xmlns:a16="http://schemas.microsoft.com/office/drawing/2014/main" id="{AD4F588A-8EE7-487E-B34D-250FEB1C9D40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8984796" y="1508396"/>
                  <a:ext cx="570600" cy="39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23" name="Entrada de lápiz 122">
                  <a:extLst>
                    <a:ext uri="{FF2B5EF4-FFF2-40B4-BE49-F238E27FC236}">
                      <a16:creationId xmlns:a16="http://schemas.microsoft.com/office/drawing/2014/main" id="{54869804-0D06-4E3D-9475-5A91923FDAE2}"/>
                    </a:ext>
                  </a:extLst>
                </p14:cNvPr>
                <p14:cNvContentPartPr/>
                <p14:nvPr/>
              </p14:nvContentPartPr>
              <p14:xfrm>
                <a:off x="9592476" y="1596236"/>
                <a:ext cx="57600" cy="346320"/>
              </p14:xfrm>
            </p:contentPart>
          </mc:Choice>
          <mc:Fallback>
            <p:pic>
              <p:nvPicPr>
                <p:cNvPr id="123" name="Entrada de lápiz 122">
                  <a:extLst>
                    <a:ext uri="{FF2B5EF4-FFF2-40B4-BE49-F238E27FC236}">
                      <a16:creationId xmlns:a16="http://schemas.microsoft.com/office/drawing/2014/main" id="{54869804-0D06-4E3D-9475-5A91923FDAE2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583476" y="1587596"/>
                  <a:ext cx="75240" cy="36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24" name="Entrada de lápiz 123">
                  <a:extLst>
                    <a:ext uri="{FF2B5EF4-FFF2-40B4-BE49-F238E27FC236}">
                      <a16:creationId xmlns:a16="http://schemas.microsoft.com/office/drawing/2014/main" id="{888F41FD-FAD7-4652-90E8-9D8657CC3F61}"/>
                    </a:ext>
                  </a:extLst>
                </p14:cNvPr>
                <p14:cNvContentPartPr/>
                <p14:nvPr/>
              </p14:nvContentPartPr>
              <p14:xfrm>
                <a:off x="8778516" y="2210036"/>
                <a:ext cx="201600" cy="268200"/>
              </p14:xfrm>
            </p:contentPart>
          </mc:Choice>
          <mc:Fallback>
            <p:pic>
              <p:nvPicPr>
                <p:cNvPr id="124" name="Entrada de lápiz 123">
                  <a:extLst>
                    <a:ext uri="{FF2B5EF4-FFF2-40B4-BE49-F238E27FC236}">
                      <a16:creationId xmlns:a16="http://schemas.microsoft.com/office/drawing/2014/main" id="{888F41FD-FAD7-4652-90E8-9D8657CC3F61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8769516" y="2201036"/>
                  <a:ext cx="219240" cy="28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25" name="Entrada de lápiz 124">
                  <a:extLst>
                    <a:ext uri="{FF2B5EF4-FFF2-40B4-BE49-F238E27FC236}">
                      <a16:creationId xmlns:a16="http://schemas.microsoft.com/office/drawing/2014/main" id="{B6760BF9-B0F4-42F3-B889-AFE5EBF3411F}"/>
                    </a:ext>
                  </a:extLst>
                </p14:cNvPr>
                <p14:cNvContentPartPr/>
                <p14:nvPr/>
              </p14:nvContentPartPr>
              <p14:xfrm>
                <a:off x="9077676" y="2130476"/>
                <a:ext cx="419040" cy="370800"/>
              </p14:xfrm>
            </p:contentPart>
          </mc:Choice>
          <mc:Fallback>
            <p:pic>
              <p:nvPicPr>
                <p:cNvPr id="125" name="Entrada de lápiz 124">
                  <a:extLst>
                    <a:ext uri="{FF2B5EF4-FFF2-40B4-BE49-F238E27FC236}">
                      <a16:creationId xmlns:a16="http://schemas.microsoft.com/office/drawing/2014/main" id="{B6760BF9-B0F4-42F3-B889-AFE5EBF3411F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9069036" y="2121836"/>
                  <a:ext cx="436680" cy="38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26" name="Entrada de lápiz 125">
                  <a:extLst>
                    <a:ext uri="{FF2B5EF4-FFF2-40B4-BE49-F238E27FC236}">
                      <a16:creationId xmlns:a16="http://schemas.microsoft.com/office/drawing/2014/main" id="{D1A8B84C-B0C1-4096-A4EB-E5D16F8D80D7}"/>
                    </a:ext>
                  </a:extLst>
                </p14:cNvPr>
                <p14:cNvContentPartPr/>
                <p14:nvPr/>
              </p14:nvContentPartPr>
              <p14:xfrm>
                <a:off x="9511836" y="2064596"/>
                <a:ext cx="218520" cy="349200"/>
              </p14:xfrm>
            </p:contentPart>
          </mc:Choice>
          <mc:Fallback>
            <p:pic>
              <p:nvPicPr>
                <p:cNvPr id="126" name="Entrada de lápiz 125">
                  <a:extLst>
                    <a:ext uri="{FF2B5EF4-FFF2-40B4-BE49-F238E27FC236}">
                      <a16:creationId xmlns:a16="http://schemas.microsoft.com/office/drawing/2014/main" id="{D1A8B84C-B0C1-4096-A4EB-E5D16F8D80D7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9503196" y="2055956"/>
                  <a:ext cx="236160" cy="36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27" name="Entrada de lápiz 126">
                  <a:extLst>
                    <a:ext uri="{FF2B5EF4-FFF2-40B4-BE49-F238E27FC236}">
                      <a16:creationId xmlns:a16="http://schemas.microsoft.com/office/drawing/2014/main" id="{B2DDDD72-9288-42E5-B142-A4B68719F63A}"/>
                    </a:ext>
                  </a:extLst>
                </p14:cNvPr>
                <p14:cNvContentPartPr/>
                <p14:nvPr/>
              </p14:nvContentPartPr>
              <p14:xfrm>
                <a:off x="9757356" y="2205716"/>
                <a:ext cx="254160" cy="132840"/>
              </p14:xfrm>
            </p:contentPart>
          </mc:Choice>
          <mc:Fallback>
            <p:pic>
              <p:nvPicPr>
                <p:cNvPr id="127" name="Entrada de lápiz 126">
                  <a:extLst>
                    <a:ext uri="{FF2B5EF4-FFF2-40B4-BE49-F238E27FC236}">
                      <a16:creationId xmlns:a16="http://schemas.microsoft.com/office/drawing/2014/main" id="{B2DDDD72-9288-42E5-B142-A4B68719F63A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9748356" y="2197076"/>
                  <a:ext cx="27180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28" name="Entrada de lápiz 127">
                  <a:extLst>
                    <a:ext uri="{FF2B5EF4-FFF2-40B4-BE49-F238E27FC236}">
                      <a16:creationId xmlns:a16="http://schemas.microsoft.com/office/drawing/2014/main" id="{2160BFE6-F491-498B-AEE5-3C0058132D7B}"/>
                    </a:ext>
                  </a:extLst>
                </p14:cNvPr>
                <p14:cNvContentPartPr/>
                <p14:nvPr/>
              </p14:nvContentPartPr>
              <p14:xfrm>
                <a:off x="8621556" y="2766956"/>
                <a:ext cx="369360" cy="115560"/>
              </p14:xfrm>
            </p:contentPart>
          </mc:Choice>
          <mc:Fallback>
            <p:pic>
              <p:nvPicPr>
                <p:cNvPr id="128" name="Entrada de lápiz 127">
                  <a:extLst>
                    <a:ext uri="{FF2B5EF4-FFF2-40B4-BE49-F238E27FC236}">
                      <a16:creationId xmlns:a16="http://schemas.microsoft.com/office/drawing/2014/main" id="{2160BFE6-F491-498B-AEE5-3C0058132D7B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8612556" y="2757956"/>
                  <a:ext cx="38700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29" name="Entrada de lápiz 128">
                  <a:extLst>
                    <a:ext uri="{FF2B5EF4-FFF2-40B4-BE49-F238E27FC236}">
                      <a16:creationId xmlns:a16="http://schemas.microsoft.com/office/drawing/2014/main" id="{E092F458-3927-4178-AD2D-E2A964A6160E}"/>
                    </a:ext>
                  </a:extLst>
                </p14:cNvPr>
                <p14:cNvContentPartPr/>
                <p14:nvPr/>
              </p14:nvContentPartPr>
              <p14:xfrm>
                <a:off x="8820636" y="2789996"/>
                <a:ext cx="52560" cy="277200"/>
              </p14:xfrm>
            </p:contentPart>
          </mc:Choice>
          <mc:Fallback>
            <p:pic>
              <p:nvPicPr>
                <p:cNvPr id="129" name="Entrada de lápiz 128">
                  <a:extLst>
                    <a:ext uri="{FF2B5EF4-FFF2-40B4-BE49-F238E27FC236}">
                      <a16:creationId xmlns:a16="http://schemas.microsoft.com/office/drawing/2014/main" id="{E092F458-3927-4178-AD2D-E2A964A6160E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8811996" y="2780996"/>
                  <a:ext cx="7020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30" name="Entrada de lápiz 129">
                  <a:extLst>
                    <a:ext uri="{FF2B5EF4-FFF2-40B4-BE49-F238E27FC236}">
                      <a16:creationId xmlns:a16="http://schemas.microsoft.com/office/drawing/2014/main" id="{D4640088-D6E5-4407-92A7-A89C76636DE4}"/>
                    </a:ext>
                  </a:extLst>
                </p14:cNvPr>
                <p14:cNvContentPartPr/>
                <p14:nvPr/>
              </p14:nvContentPartPr>
              <p14:xfrm>
                <a:off x="8955636" y="2937596"/>
                <a:ext cx="91080" cy="90360"/>
              </p14:xfrm>
            </p:contentPart>
          </mc:Choice>
          <mc:Fallback>
            <p:pic>
              <p:nvPicPr>
                <p:cNvPr id="130" name="Entrada de lápiz 129">
                  <a:extLst>
                    <a:ext uri="{FF2B5EF4-FFF2-40B4-BE49-F238E27FC236}">
                      <a16:creationId xmlns:a16="http://schemas.microsoft.com/office/drawing/2014/main" id="{D4640088-D6E5-4407-92A7-A89C76636DE4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8946996" y="2928956"/>
                  <a:ext cx="10872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31" name="Entrada de lápiz 130">
                  <a:extLst>
                    <a:ext uri="{FF2B5EF4-FFF2-40B4-BE49-F238E27FC236}">
                      <a16:creationId xmlns:a16="http://schemas.microsoft.com/office/drawing/2014/main" id="{CF1E82B5-667F-4A1A-9882-182E6316D8B8}"/>
                    </a:ext>
                  </a:extLst>
                </p14:cNvPr>
                <p14:cNvContentPartPr/>
                <p14:nvPr/>
              </p14:nvContentPartPr>
              <p14:xfrm>
                <a:off x="9228516" y="2832476"/>
                <a:ext cx="176040" cy="430200"/>
              </p14:xfrm>
            </p:contentPart>
          </mc:Choice>
          <mc:Fallback>
            <p:pic>
              <p:nvPicPr>
                <p:cNvPr id="131" name="Entrada de lápiz 130">
                  <a:extLst>
                    <a:ext uri="{FF2B5EF4-FFF2-40B4-BE49-F238E27FC236}">
                      <a16:creationId xmlns:a16="http://schemas.microsoft.com/office/drawing/2014/main" id="{CF1E82B5-667F-4A1A-9882-182E6316D8B8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9219876" y="2823476"/>
                  <a:ext cx="193680" cy="44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32" name="Entrada de lápiz 131">
                  <a:extLst>
                    <a:ext uri="{FF2B5EF4-FFF2-40B4-BE49-F238E27FC236}">
                      <a16:creationId xmlns:a16="http://schemas.microsoft.com/office/drawing/2014/main" id="{E3B6F3C8-CA3D-47E7-AD80-4E3E4262C270}"/>
                    </a:ext>
                  </a:extLst>
                </p14:cNvPr>
                <p14:cNvContentPartPr/>
                <p14:nvPr/>
              </p14:nvContentPartPr>
              <p14:xfrm>
                <a:off x="9415716" y="2838236"/>
                <a:ext cx="127440" cy="159480"/>
              </p14:xfrm>
            </p:contentPart>
          </mc:Choice>
          <mc:Fallback>
            <p:pic>
              <p:nvPicPr>
                <p:cNvPr id="132" name="Entrada de lápiz 131">
                  <a:extLst>
                    <a:ext uri="{FF2B5EF4-FFF2-40B4-BE49-F238E27FC236}">
                      <a16:creationId xmlns:a16="http://schemas.microsoft.com/office/drawing/2014/main" id="{E3B6F3C8-CA3D-47E7-AD80-4E3E4262C270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9407076" y="2829596"/>
                  <a:ext cx="14508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39" name="Entrada de lápiz 138">
                  <a:extLst>
                    <a:ext uri="{FF2B5EF4-FFF2-40B4-BE49-F238E27FC236}">
                      <a16:creationId xmlns:a16="http://schemas.microsoft.com/office/drawing/2014/main" id="{684C7B19-D042-4313-8885-924B2CE72C89}"/>
                    </a:ext>
                  </a:extLst>
                </p14:cNvPr>
                <p14:cNvContentPartPr/>
                <p14:nvPr/>
              </p14:nvContentPartPr>
              <p14:xfrm>
                <a:off x="8174436" y="477716"/>
                <a:ext cx="2230200" cy="3178440"/>
              </p14:xfrm>
            </p:contentPart>
          </mc:Choice>
          <mc:Fallback>
            <p:pic>
              <p:nvPicPr>
                <p:cNvPr id="139" name="Entrada de lápiz 138">
                  <a:extLst>
                    <a:ext uri="{FF2B5EF4-FFF2-40B4-BE49-F238E27FC236}">
                      <a16:creationId xmlns:a16="http://schemas.microsoft.com/office/drawing/2014/main" id="{684C7B19-D042-4313-8885-924B2CE72C89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8165436" y="469076"/>
                  <a:ext cx="2247840" cy="3196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391995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9EC569A-3EAD-4182-A5AF-83FD4FC07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Otro caso de aplicación: Identificación y clasificación de especies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04275D79-5201-4DF3-A61B-6DA5B328846F}"/>
              </a:ext>
            </a:extLst>
          </p:cNvPr>
          <p:cNvSpPr txBox="1">
            <a:spLocks/>
          </p:cNvSpPr>
          <p:nvPr/>
        </p:nvSpPr>
        <p:spPr>
          <a:xfrm>
            <a:off x="2733560" y="1905000"/>
            <a:ext cx="8771051" cy="4006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s-ES" dirty="0"/>
              <a:t>Con las medidas en centímetros de las variables longitud y anchura del sépalo </a:t>
            </a:r>
            <a:r>
              <a:rPr lang="es-ES" i="1" dirty="0"/>
              <a:t>(</a:t>
            </a:r>
            <a:r>
              <a:rPr lang="es-ES" i="1" dirty="0" err="1"/>
              <a:t>sepal</a:t>
            </a:r>
            <a:r>
              <a:rPr lang="es-ES" i="1" dirty="0"/>
              <a:t>);</a:t>
            </a:r>
            <a:r>
              <a:rPr lang="es-ES" dirty="0"/>
              <a:t>  longitud y ancho del pétalo (</a:t>
            </a:r>
            <a:r>
              <a:rPr lang="es-ES" i="1" dirty="0" err="1"/>
              <a:t>petal</a:t>
            </a:r>
            <a:r>
              <a:rPr lang="es-ES" i="1" dirty="0"/>
              <a:t>)</a:t>
            </a:r>
            <a:r>
              <a:rPr lang="es-ES" dirty="0"/>
              <a:t>; se clasifican 50 flores de cada una de 3 especies de iris. Las especies son Iris </a:t>
            </a:r>
            <a:r>
              <a:rPr lang="es-ES" dirty="0" err="1"/>
              <a:t>setosa</a:t>
            </a:r>
            <a:r>
              <a:rPr lang="es-ES" dirty="0"/>
              <a:t>, </a:t>
            </a:r>
            <a:r>
              <a:rPr lang="es-ES" dirty="0" err="1"/>
              <a:t>versicolor</a:t>
            </a:r>
            <a:r>
              <a:rPr lang="es-ES" dirty="0"/>
              <a:t> y </a:t>
            </a:r>
            <a:r>
              <a:rPr lang="es-ES" dirty="0" err="1"/>
              <a:t>virginica</a:t>
            </a:r>
            <a:r>
              <a:rPr lang="es-ES" dirty="0"/>
              <a:t>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65AC081C-D386-460C-98B8-EDD21BF529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93" y="1905000"/>
            <a:ext cx="2253232" cy="2433490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8EEA69CB-C75A-478C-9FEB-9DF0F5723D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169" y="4521245"/>
            <a:ext cx="6429375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2057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6E903FC-5444-462D-99D9-A83D08E25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dirty="0"/>
              <a:t>En general un Modelo base para la construcción y evaluación se obtiene a partir de datos…</a:t>
            </a:r>
          </a:p>
        </p:txBody>
      </p:sp>
      <p:grpSp>
        <p:nvGrpSpPr>
          <p:cNvPr id="19" name="Grupo 18">
            <a:extLst>
              <a:ext uri="{FF2B5EF4-FFF2-40B4-BE49-F238E27FC236}">
                <a16:creationId xmlns:a16="http://schemas.microsoft.com/office/drawing/2014/main" id="{A7D310EC-03E8-42F1-B4BC-FF3CC63B0C92}"/>
              </a:ext>
            </a:extLst>
          </p:cNvPr>
          <p:cNvGrpSpPr/>
          <p:nvPr/>
        </p:nvGrpSpPr>
        <p:grpSpPr>
          <a:xfrm>
            <a:off x="960067" y="2011678"/>
            <a:ext cx="10287053" cy="4686573"/>
            <a:chOff x="960067" y="2011678"/>
            <a:chExt cx="10287053" cy="4686573"/>
          </a:xfrm>
        </p:grpSpPr>
        <p:sp>
          <p:nvSpPr>
            <p:cNvPr id="5" name="Disco magnético 3">
              <a:extLst>
                <a:ext uri="{FF2B5EF4-FFF2-40B4-BE49-F238E27FC236}">
                  <a16:creationId xmlns:a16="http://schemas.microsoft.com/office/drawing/2014/main" id="{4FAD7031-09B9-4915-9B73-86226681BF4E}"/>
                </a:ext>
              </a:extLst>
            </p:cNvPr>
            <p:cNvSpPr/>
            <p:nvPr/>
          </p:nvSpPr>
          <p:spPr>
            <a:xfrm>
              <a:off x="960067" y="2356756"/>
              <a:ext cx="957406" cy="1282337"/>
            </a:xfrm>
            <a:prstGeom prst="flowChartMagneticDisk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</a:t>
              </a:r>
            </a:p>
          </p:txBody>
        </p:sp>
        <p:sp>
          <p:nvSpPr>
            <p:cNvPr id="6" name="Decisión 4">
              <a:extLst>
                <a:ext uri="{FF2B5EF4-FFF2-40B4-BE49-F238E27FC236}">
                  <a16:creationId xmlns:a16="http://schemas.microsoft.com/office/drawing/2014/main" id="{FA0E13EA-8D8F-4430-AF43-8C1FCE64812D}"/>
                </a:ext>
              </a:extLst>
            </p:cNvPr>
            <p:cNvSpPr/>
            <p:nvPr/>
          </p:nvSpPr>
          <p:spPr>
            <a:xfrm>
              <a:off x="2730134" y="2011678"/>
              <a:ext cx="2978333" cy="1972491"/>
            </a:xfrm>
            <a:prstGeom prst="flowChartDecision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400" dirty="0"/>
                <a:t>División Entrenamiento / Evaluación</a:t>
              </a:r>
            </a:p>
          </p:txBody>
        </p:sp>
        <p:cxnSp>
          <p:nvCxnSpPr>
            <p:cNvPr id="7" name="Conector recto de flecha 6">
              <a:extLst>
                <a:ext uri="{FF2B5EF4-FFF2-40B4-BE49-F238E27FC236}">
                  <a16:creationId xmlns:a16="http://schemas.microsoft.com/office/drawing/2014/main" id="{6FF9DEFE-D16E-40DC-8991-6CA9CEBA0919}"/>
                </a:ext>
              </a:extLst>
            </p:cNvPr>
            <p:cNvCxnSpPr>
              <a:stCxn id="5" idx="4"/>
              <a:endCxn id="6" idx="1"/>
            </p:cNvCxnSpPr>
            <p:nvPr/>
          </p:nvCxnSpPr>
          <p:spPr>
            <a:xfrm flipV="1">
              <a:off x="1917473" y="2997924"/>
              <a:ext cx="812661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8" name="Documento 7">
              <a:extLst>
                <a:ext uri="{FF2B5EF4-FFF2-40B4-BE49-F238E27FC236}">
                  <a16:creationId xmlns:a16="http://schemas.microsoft.com/office/drawing/2014/main" id="{8C8A7828-90C9-48FB-A979-5C3F4CECBA06}"/>
                </a:ext>
              </a:extLst>
            </p:cNvPr>
            <p:cNvSpPr/>
            <p:nvPr/>
          </p:nvSpPr>
          <p:spPr>
            <a:xfrm>
              <a:off x="6322422" y="2530382"/>
              <a:ext cx="1959429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600" dirty="0"/>
                <a:t>Datos Entrenamiento</a:t>
              </a:r>
            </a:p>
          </p:txBody>
        </p:sp>
        <p:sp>
          <p:nvSpPr>
            <p:cNvPr id="9" name="Documento 8">
              <a:extLst>
                <a:ext uri="{FF2B5EF4-FFF2-40B4-BE49-F238E27FC236}">
                  <a16:creationId xmlns:a16="http://schemas.microsoft.com/office/drawing/2014/main" id="{702D45B0-09E3-44C5-B054-402C78F456FD}"/>
                </a:ext>
              </a:extLst>
            </p:cNvPr>
            <p:cNvSpPr/>
            <p:nvPr/>
          </p:nvSpPr>
          <p:spPr>
            <a:xfrm>
              <a:off x="2592925" y="4567644"/>
              <a:ext cx="3246172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Datos Evaluación vs Datos Simulados</a:t>
              </a:r>
            </a:p>
          </p:txBody>
        </p:sp>
        <p:cxnSp>
          <p:nvCxnSpPr>
            <p:cNvPr id="10" name="Conector recto de flecha 9">
              <a:extLst>
                <a:ext uri="{FF2B5EF4-FFF2-40B4-BE49-F238E27FC236}">
                  <a16:creationId xmlns:a16="http://schemas.microsoft.com/office/drawing/2014/main" id="{A9BB127E-1FA6-48B5-A2E6-00BC315EBCC9}"/>
                </a:ext>
              </a:extLst>
            </p:cNvPr>
            <p:cNvCxnSpPr>
              <a:stCxn id="6" idx="3"/>
              <a:endCxn id="8" idx="1"/>
            </p:cNvCxnSpPr>
            <p:nvPr/>
          </p:nvCxnSpPr>
          <p:spPr>
            <a:xfrm flipV="1">
              <a:off x="5708467" y="2997923"/>
              <a:ext cx="613955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1" name="Conector recto de flecha 10">
              <a:extLst>
                <a:ext uri="{FF2B5EF4-FFF2-40B4-BE49-F238E27FC236}">
                  <a16:creationId xmlns:a16="http://schemas.microsoft.com/office/drawing/2014/main" id="{0C40C799-FEC3-4668-A921-FEAD8F2F7238}"/>
                </a:ext>
              </a:extLst>
            </p:cNvPr>
            <p:cNvCxnSpPr>
              <a:stCxn id="6" idx="2"/>
              <a:endCxn id="9" idx="0"/>
            </p:cNvCxnSpPr>
            <p:nvPr/>
          </p:nvCxnSpPr>
          <p:spPr>
            <a:xfrm flipH="1">
              <a:off x="4216011" y="3984169"/>
              <a:ext cx="3290" cy="583475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69E9428D-329A-446C-8961-47614B0C4932}"/>
                </a:ext>
              </a:extLst>
            </p:cNvPr>
            <p:cNvSpPr/>
            <p:nvPr/>
          </p:nvSpPr>
          <p:spPr>
            <a:xfrm>
              <a:off x="9117875" y="2623725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oceso Entrenamiento</a:t>
              </a:r>
            </a:p>
          </p:txBody>
        </p:sp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2A05777F-9542-419A-8387-395171BE29DC}"/>
                </a:ext>
              </a:extLst>
            </p:cNvPr>
            <p:cNvSpPr/>
            <p:nvPr/>
          </p:nvSpPr>
          <p:spPr>
            <a:xfrm>
              <a:off x="9117875" y="4660988"/>
              <a:ext cx="1959428" cy="74839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Modelo</a:t>
              </a:r>
            </a:p>
          </p:txBody>
        </p:sp>
        <p:sp>
          <p:nvSpPr>
            <p:cNvPr id="14" name="Documento 17">
              <a:extLst>
                <a:ext uri="{FF2B5EF4-FFF2-40B4-BE49-F238E27FC236}">
                  <a16:creationId xmlns:a16="http://schemas.microsoft.com/office/drawing/2014/main" id="{9B2CA265-CE7C-4C5A-A769-1DA5DDD208A7}"/>
                </a:ext>
              </a:extLst>
            </p:cNvPr>
            <p:cNvSpPr/>
            <p:nvPr/>
          </p:nvSpPr>
          <p:spPr>
            <a:xfrm>
              <a:off x="8961120" y="5763169"/>
              <a:ext cx="2286000" cy="935082"/>
            </a:xfrm>
            <a:prstGeom prst="flowChart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dirty="0"/>
                <a:t>Predicciones </a:t>
              </a:r>
            </a:p>
          </p:txBody>
        </p:sp>
        <p:cxnSp>
          <p:nvCxnSpPr>
            <p:cNvPr id="15" name="Conector recto de flecha 14">
              <a:extLst>
                <a:ext uri="{FF2B5EF4-FFF2-40B4-BE49-F238E27FC236}">
                  <a16:creationId xmlns:a16="http://schemas.microsoft.com/office/drawing/2014/main" id="{2256C8E9-BB5D-4996-B4CA-F4E70B276AD3}"/>
                </a:ext>
              </a:extLst>
            </p:cNvPr>
            <p:cNvCxnSpPr>
              <a:stCxn id="8" idx="3"/>
              <a:endCxn id="12" idx="1"/>
            </p:cNvCxnSpPr>
            <p:nvPr/>
          </p:nvCxnSpPr>
          <p:spPr>
            <a:xfrm>
              <a:off x="8281851" y="2997923"/>
              <a:ext cx="836024" cy="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Conector recto de flecha 15">
              <a:extLst>
                <a:ext uri="{FF2B5EF4-FFF2-40B4-BE49-F238E27FC236}">
                  <a16:creationId xmlns:a16="http://schemas.microsoft.com/office/drawing/2014/main" id="{4945A292-9081-4C84-BAD4-DAA11225107C}"/>
                </a:ext>
              </a:extLst>
            </p:cNvPr>
            <p:cNvCxnSpPr>
              <a:stCxn id="12" idx="2"/>
              <a:endCxn id="13" idx="0"/>
            </p:cNvCxnSpPr>
            <p:nvPr/>
          </p:nvCxnSpPr>
          <p:spPr>
            <a:xfrm>
              <a:off x="10097589" y="3372120"/>
              <a:ext cx="0" cy="1288868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Conector recto de flecha 16">
              <a:extLst>
                <a:ext uri="{FF2B5EF4-FFF2-40B4-BE49-F238E27FC236}">
                  <a16:creationId xmlns:a16="http://schemas.microsoft.com/office/drawing/2014/main" id="{46582761-EDBB-4187-B9DD-3295F39869C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0097589" y="5409383"/>
              <a:ext cx="6531" cy="35378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Conector recto de flecha 17">
              <a:extLst>
                <a:ext uri="{FF2B5EF4-FFF2-40B4-BE49-F238E27FC236}">
                  <a16:creationId xmlns:a16="http://schemas.microsoft.com/office/drawing/2014/main" id="{4E23991B-838E-42EA-86EF-FDA227EDAA70}"/>
                </a:ext>
              </a:extLst>
            </p:cNvPr>
            <p:cNvCxnSpPr>
              <a:stCxn id="9" idx="3"/>
              <a:endCxn id="13" idx="1"/>
            </p:cNvCxnSpPr>
            <p:nvPr/>
          </p:nvCxnSpPr>
          <p:spPr>
            <a:xfrm>
              <a:off x="5839097" y="5035185"/>
              <a:ext cx="3278778" cy="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Entrada de lápiz 2">
                <a:extLst>
                  <a:ext uri="{FF2B5EF4-FFF2-40B4-BE49-F238E27FC236}">
                    <a16:creationId xmlns:a16="http://schemas.microsoft.com/office/drawing/2014/main" id="{EBD19561-249F-4492-94EF-CF8EFB984554}"/>
                  </a:ext>
                </a:extLst>
              </p14:cNvPr>
              <p14:cNvContentPartPr/>
              <p14:nvPr/>
            </p14:nvContentPartPr>
            <p14:xfrm>
              <a:off x="634956" y="3254396"/>
              <a:ext cx="636840" cy="962640"/>
            </p14:xfrm>
          </p:contentPart>
        </mc:Choice>
        <mc:Fallback>
          <p:pic>
            <p:nvPicPr>
              <p:cNvPr id="3" name="Entrada de lápiz 2">
                <a:extLst>
                  <a:ext uri="{FF2B5EF4-FFF2-40B4-BE49-F238E27FC236}">
                    <a16:creationId xmlns:a16="http://schemas.microsoft.com/office/drawing/2014/main" id="{EBD19561-249F-4492-94EF-CF8EFB98455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25956" y="3245396"/>
                <a:ext cx="654480" cy="98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Entrada de lápiz 3">
                <a:extLst>
                  <a:ext uri="{FF2B5EF4-FFF2-40B4-BE49-F238E27FC236}">
                    <a16:creationId xmlns:a16="http://schemas.microsoft.com/office/drawing/2014/main" id="{22A51BDB-E989-47F1-827F-6C4F0D8224BD}"/>
                  </a:ext>
                </a:extLst>
              </p14:cNvPr>
              <p14:cNvContentPartPr/>
              <p14:nvPr/>
            </p14:nvContentPartPr>
            <p14:xfrm>
              <a:off x="387636" y="3553196"/>
              <a:ext cx="348840" cy="437760"/>
            </p14:xfrm>
          </p:contentPart>
        </mc:Choice>
        <mc:Fallback>
          <p:pic>
            <p:nvPicPr>
              <p:cNvPr id="4" name="Entrada de lápiz 3">
                <a:extLst>
                  <a:ext uri="{FF2B5EF4-FFF2-40B4-BE49-F238E27FC236}">
                    <a16:creationId xmlns:a16="http://schemas.microsoft.com/office/drawing/2014/main" id="{22A51BDB-E989-47F1-827F-6C4F0D8224B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78636" y="3544556"/>
                <a:ext cx="366480" cy="455400"/>
              </a:xfrm>
              <a:prstGeom prst="rect">
                <a:avLst/>
              </a:prstGeom>
            </p:spPr>
          </p:pic>
        </mc:Fallback>
      </mc:AlternateContent>
      <p:grpSp>
        <p:nvGrpSpPr>
          <p:cNvPr id="23" name="Grupo 22">
            <a:extLst>
              <a:ext uri="{FF2B5EF4-FFF2-40B4-BE49-F238E27FC236}">
                <a16:creationId xmlns:a16="http://schemas.microsoft.com/office/drawing/2014/main" id="{89BA8DF3-F35B-4203-8D05-E1CCCA6B567F}"/>
              </a:ext>
            </a:extLst>
          </p:cNvPr>
          <p:cNvGrpSpPr/>
          <p:nvPr/>
        </p:nvGrpSpPr>
        <p:grpSpPr>
          <a:xfrm>
            <a:off x="3545916" y="2687756"/>
            <a:ext cx="382680" cy="394920"/>
            <a:chOff x="3545916" y="2687756"/>
            <a:chExt cx="382680" cy="394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20" name="Entrada de lápiz 19">
                  <a:extLst>
                    <a:ext uri="{FF2B5EF4-FFF2-40B4-BE49-F238E27FC236}">
                      <a16:creationId xmlns:a16="http://schemas.microsoft.com/office/drawing/2014/main" id="{3F245DD9-C7FB-42B2-BE3E-5A873C6C3C36}"/>
                    </a:ext>
                  </a:extLst>
                </p14:cNvPr>
                <p14:cNvContentPartPr/>
                <p14:nvPr/>
              </p14:nvContentPartPr>
              <p14:xfrm>
                <a:off x="3545916" y="2697476"/>
                <a:ext cx="382680" cy="385200"/>
              </p14:xfrm>
            </p:contentPart>
          </mc:Choice>
          <mc:Fallback>
            <p:pic>
              <p:nvPicPr>
                <p:cNvPr id="20" name="Entrada de lápiz 19">
                  <a:extLst>
                    <a:ext uri="{FF2B5EF4-FFF2-40B4-BE49-F238E27FC236}">
                      <a16:creationId xmlns:a16="http://schemas.microsoft.com/office/drawing/2014/main" id="{3F245DD9-C7FB-42B2-BE3E-5A873C6C3C36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537276" y="2688836"/>
                  <a:ext cx="400320" cy="40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ABD427A4-3ADE-43C1-93EF-0E6CABBE7E34}"/>
                    </a:ext>
                  </a:extLst>
                </p14:cNvPr>
                <p14:cNvContentPartPr/>
                <p14:nvPr/>
              </p14:nvContentPartPr>
              <p14:xfrm>
                <a:off x="3546276" y="2687756"/>
                <a:ext cx="257760" cy="39492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ABD427A4-3ADE-43C1-93EF-0E6CABBE7E3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537636" y="2679116"/>
                  <a:ext cx="275400" cy="412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22" name="Entrada de lápiz 21">
                <a:extLst>
                  <a:ext uri="{FF2B5EF4-FFF2-40B4-BE49-F238E27FC236}">
                    <a16:creationId xmlns:a16="http://schemas.microsoft.com/office/drawing/2014/main" id="{66495615-A818-47C6-91AB-31A1302902CD}"/>
                  </a:ext>
                </a:extLst>
              </p14:cNvPr>
              <p14:cNvContentPartPr/>
              <p14:nvPr/>
            </p14:nvContentPartPr>
            <p14:xfrm>
              <a:off x="4670196" y="2654276"/>
              <a:ext cx="133200" cy="480960"/>
            </p14:xfrm>
          </p:contentPart>
        </mc:Choice>
        <mc:Fallback>
          <p:pic>
            <p:nvPicPr>
              <p:cNvPr id="22" name="Entrada de lápiz 21">
                <a:extLst>
                  <a:ext uri="{FF2B5EF4-FFF2-40B4-BE49-F238E27FC236}">
                    <a16:creationId xmlns:a16="http://schemas.microsoft.com/office/drawing/2014/main" id="{66495615-A818-47C6-91AB-31A1302902CD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661556" y="2645276"/>
                <a:ext cx="150840" cy="49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24" name="Entrada de lápiz 23">
                <a:extLst>
                  <a:ext uri="{FF2B5EF4-FFF2-40B4-BE49-F238E27FC236}">
                    <a16:creationId xmlns:a16="http://schemas.microsoft.com/office/drawing/2014/main" id="{22D91A38-268C-4B59-9B6A-742DB6DC1253}"/>
                  </a:ext>
                </a:extLst>
              </p14:cNvPr>
              <p14:cNvContentPartPr/>
              <p14:nvPr/>
            </p14:nvContentPartPr>
            <p14:xfrm>
              <a:off x="4320276" y="3362756"/>
              <a:ext cx="324720" cy="177480"/>
            </p14:xfrm>
          </p:contentPart>
        </mc:Choice>
        <mc:Fallback>
          <p:pic>
            <p:nvPicPr>
              <p:cNvPr id="24" name="Entrada de lápiz 23">
                <a:extLst>
                  <a:ext uri="{FF2B5EF4-FFF2-40B4-BE49-F238E27FC236}">
                    <a16:creationId xmlns:a16="http://schemas.microsoft.com/office/drawing/2014/main" id="{22D91A38-268C-4B59-9B6A-742DB6DC1253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311276" y="3354116"/>
                <a:ext cx="34236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25" name="Entrada de lápiz 24">
                <a:extLst>
                  <a:ext uri="{FF2B5EF4-FFF2-40B4-BE49-F238E27FC236}">
                    <a16:creationId xmlns:a16="http://schemas.microsoft.com/office/drawing/2014/main" id="{E4E101F7-6FD8-45D8-BDFD-4D8F93C8BFDF}"/>
                  </a:ext>
                </a:extLst>
              </p14:cNvPr>
              <p14:cNvContentPartPr/>
              <p14:nvPr/>
            </p14:nvContentPartPr>
            <p14:xfrm>
              <a:off x="6940356" y="2370956"/>
              <a:ext cx="20520" cy="7560"/>
            </p14:xfrm>
          </p:contentPart>
        </mc:Choice>
        <mc:Fallback>
          <p:pic>
            <p:nvPicPr>
              <p:cNvPr id="25" name="Entrada de lápiz 24">
                <a:extLst>
                  <a:ext uri="{FF2B5EF4-FFF2-40B4-BE49-F238E27FC236}">
                    <a16:creationId xmlns:a16="http://schemas.microsoft.com/office/drawing/2014/main" id="{E4E101F7-6FD8-45D8-BDFD-4D8F93C8BFDF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931716" y="2362316"/>
                <a:ext cx="38160" cy="2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26" name="Entrada de lápiz 25">
                <a:extLst>
                  <a:ext uri="{FF2B5EF4-FFF2-40B4-BE49-F238E27FC236}">
                    <a16:creationId xmlns:a16="http://schemas.microsoft.com/office/drawing/2014/main" id="{F2FD016E-32A0-40F5-AFFD-224BE7C2DE01}"/>
                  </a:ext>
                </a:extLst>
              </p14:cNvPr>
              <p14:cNvContentPartPr/>
              <p14:nvPr/>
            </p14:nvContentPartPr>
            <p14:xfrm>
              <a:off x="5902476" y="2643836"/>
              <a:ext cx="273600" cy="162360"/>
            </p14:xfrm>
          </p:contentPart>
        </mc:Choice>
        <mc:Fallback>
          <p:pic>
            <p:nvPicPr>
              <p:cNvPr id="26" name="Entrada de lápiz 25">
                <a:extLst>
                  <a:ext uri="{FF2B5EF4-FFF2-40B4-BE49-F238E27FC236}">
                    <a16:creationId xmlns:a16="http://schemas.microsoft.com/office/drawing/2014/main" id="{F2FD016E-32A0-40F5-AFFD-224BE7C2DE01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893836" y="2634836"/>
                <a:ext cx="291240" cy="18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27" name="Entrada de lápiz 26">
                <a:extLst>
                  <a:ext uri="{FF2B5EF4-FFF2-40B4-BE49-F238E27FC236}">
                    <a16:creationId xmlns:a16="http://schemas.microsoft.com/office/drawing/2014/main" id="{F83AC24F-28BD-4AC9-9F6F-FE71335915D3}"/>
                  </a:ext>
                </a:extLst>
              </p14:cNvPr>
              <p14:cNvContentPartPr/>
              <p14:nvPr/>
            </p14:nvContentPartPr>
            <p14:xfrm>
              <a:off x="4532676" y="4002476"/>
              <a:ext cx="150120" cy="438120"/>
            </p14:xfrm>
          </p:contentPart>
        </mc:Choice>
        <mc:Fallback>
          <p:pic>
            <p:nvPicPr>
              <p:cNvPr id="27" name="Entrada de lápiz 26">
                <a:extLst>
                  <a:ext uri="{FF2B5EF4-FFF2-40B4-BE49-F238E27FC236}">
                    <a16:creationId xmlns:a16="http://schemas.microsoft.com/office/drawing/2014/main" id="{F83AC24F-28BD-4AC9-9F6F-FE71335915D3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523676" y="3993836"/>
                <a:ext cx="167760" cy="455760"/>
              </a:xfrm>
              <a:prstGeom prst="rect">
                <a:avLst/>
              </a:prstGeom>
            </p:spPr>
          </p:pic>
        </mc:Fallback>
      </mc:AlternateContent>
      <p:grpSp>
        <p:nvGrpSpPr>
          <p:cNvPr id="31" name="Grupo 30">
            <a:extLst>
              <a:ext uri="{FF2B5EF4-FFF2-40B4-BE49-F238E27FC236}">
                <a16:creationId xmlns:a16="http://schemas.microsoft.com/office/drawing/2014/main" id="{C1D8F817-5B1B-46FD-9267-C2A2D5BB781B}"/>
              </a:ext>
            </a:extLst>
          </p:cNvPr>
          <p:cNvGrpSpPr/>
          <p:nvPr/>
        </p:nvGrpSpPr>
        <p:grpSpPr>
          <a:xfrm>
            <a:off x="8739996" y="2493716"/>
            <a:ext cx="323280" cy="171360"/>
            <a:chOff x="8739996" y="2493716"/>
            <a:chExt cx="323280" cy="171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E0BAFB4C-8951-4244-A9F0-B531253989F1}"/>
                    </a:ext>
                  </a:extLst>
                </p14:cNvPr>
                <p14:cNvContentPartPr/>
                <p14:nvPr/>
              </p14:nvContentPartPr>
              <p14:xfrm>
                <a:off x="8739996" y="2634476"/>
                <a:ext cx="20520" cy="3060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E0BAFB4C-8951-4244-A9F0-B531253989F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731356" y="2625476"/>
                  <a:ext cx="3816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C21F93E8-101A-4728-9DED-7B153AF8389A}"/>
                    </a:ext>
                  </a:extLst>
                </p14:cNvPr>
                <p14:cNvContentPartPr/>
                <p14:nvPr/>
              </p14:nvContentPartPr>
              <p14:xfrm>
                <a:off x="8779956" y="2542316"/>
                <a:ext cx="283320" cy="5364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C21F93E8-101A-4728-9DED-7B153AF8389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770956" y="2533316"/>
                  <a:ext cx="300960" cy="7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30" name="Entrada de lápiz 29">
                  <a:extLst>
                    <a:ext uri="{FF2B5EF4-FFF2-40B4-BE49-F238E27FC236}">
                      <a16:creationId xmlns:a16="http://schemas.microsoft.com/office/drawing/2014/main" id="{F3D359E2-1176-40C6-A386-667254B1484C}"/>
                    </a:ext>
                  </a:extLst>
                </p14:cNvPr>
                <p14:cNvContentPartPr/>
                <p14:nvPr/>
              </p14:nvContentPartPr>
              <p14:xfrm>
                <a:off x="8951316" y="2493716"/>
                <a:ext cx="87120" cy="149760"/>
              </p14:xfrm>
            </p:contentPart>
          </mc:Choice>
          <mc:Fallback>
            <p:pic>
              <p:nvPicPr>
                <p:cNvPr id="30" name="Entrada de lápiz 29">
                  <a:extLst>
                    <a:ext uri="{FF2B5EF4-FFF2-40B4-BE49-F238E27FC236}">
                      <a16:creationId xmlns:a16="http://schemas.microsoft.com/office/drawing/2014/main" id="{F3D359E2-1176-40C6-A386-667254B1484C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942316" y="2484716"/>
                  <a:ext cx="104760" cy="167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upo 40">
            <a:extLst>
              <a:ext uri="{FF2B5EF4-FFF2-40B4-BE49-F238E27FC236}">
                <a16:creationId xmlns:a16="http://schemas.microsoft.com/office/drawing/2014/main" id="{5D5EFC9D-9091-4197-AE0C-61E333772029}"/>
              </a:ext>
            </a:extLst>
          </p:cNvPr>
          <p:cNvGrpSpPr/>
          <p:nvPr/>
        </p:nvGrpSpPr>
        <p:grpSpPr>
          <a:xfrm>
            <a:off x="8766636" y="1761476"/>
            <a:ext cx="1757160" cy="521640"/>
            <a:chOff x="8766636" y="1761476"/>
            <a:chExt cx="1757160" cy="521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32" name="Entrada de lápiz 31">
                  <a:extLst>
                    <a:ext uri="{FF2B5EF4-FFF2-40B4-BE49-F238E27FC236}">
                      <a16:creationId xmlns:a16="http://schemas.microsoft.com/office/drawing/2014/main" id="{9FACF4A6-FD28-42F0-B7EB-1C1831156D8E}"/>
                    </a:ext>
                  </a:extLst>
                </p14:cNvPr>
                <p14:cNvContentPartPr/>
                <p14:nvPr/>
              </p14:nvContentPartPr>
              <p14:xfrm>
                <a:off x="8766636" y="1800356"/>
                <a:ext cx="218880" cy="482760"/>
              </p14:xfrm>
            </p:contentPart>
          </mc:Choice>
          <mc:Fallback>
            <p:pic>
              <p:nvPicPr>
                <p:cNvPr id="32" name="Entrada de lápiz 31">
                  <a:extLst>
                    <a:ext uri="{FF2B5EF4-FFF2-40B4-BE49-F238E27FC236}">
                      <a16:creationId xmlns:a16="http://schemas.microsoft.com/office/drawing/2014/main" id="{9FACF4A6-FD28-42F0-B7EB-1C1831156D8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757996" y="1791356"/>
                  <a:ext cx="236520" cy="50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33" name="Entrada de lápiz 32">
                  <a:extLst>
                    <a:ext uri="{FF2B5EF4-FFF2-40B4-BE49-F238E27FC236}">
                      <a16:creationId xmlns:a16="http://schemas.microsoft.com/office/drawing/2014/main" id="{17B3E99C-E052-4DF5-832E-2355F86CAD87}"/>
                    </a:ext>
                  </a:extLst>
                </p14:cNvPr>
                <p14:cNvContentPartPr/>
                <p14:nvPr/>
              </p14:nvContentPartPr>
              <p14:xfrm>
                <a:off x="9170916" y="1982516"/>
                <a:ext cx="112320" cy="33120"/>
              </p14:xfrm>
            </p:contentPart>
          </mc:Choice>
          <mc:Fallback>
            <p:pic>
              <p:nvPicPr>
                <p:cNvPr id="33" name="Entrada de lápiz 32">
                  <a:extLst>
                    <a:ext uri="{FF2B5EF4-FFF2-40B4-BE49-F238E27FC236}">
                      <a16:creationId xmlns:a16="http://schemas.microsoft.com/office/drawing/2014/main" id="{17B3E99C-E052-4DF5-832E-2355F86CAD87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162276" y="1973516"/>
                  <a:ext cx="12996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38A04E9D-2DAD-4175-BA7F-35CDD4B75C5C}"/>
                    </a:ext>
                  </a:extLst>
                </p14:cNvPr>
                <p14:cNvContentPartPr/>
                <p14:nvPr/>
              </p14:nvContentPartPr>
              <p14:xfrm>
                <a:off x="9160116" y="2068556"/>
                <a:ext cx="88920" cy="3348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38A04E9D-2DAD-4175-BA7F-35CDD4B75C5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151116" y="2059916"/>
                  <a:ext cx="10656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35" name="Entrada de lápiz 34">
                  <a:extLst>
                    <a:ext uri="{FF2B5EF4-FFF2-40B4-BE49-F238E27FC236}">
                      <a16:creationId xmlns:a16="http://schemas.microsoft.com/office/drawing/2014/main" id="{E01E92D1-BC79-45BD-B6B0-6A1EB4B1CB70}"/>
                    </a:ext>
                  </a:extLst>
                </p14:cNvPr>
                <p14:cNvContentPartPr/>
                <p14:nvPr/>
              </p14:nvContentPartPr>
              <p14:xfrm>
                <a:off x="9435156" y="1998716"/>
                <a:ext cx="284400" cy="155520"/>
              </p14:xfrm>
            </p:contentPart>
          </mc:Choice>
          <mc:Fallback>
            <p:pic>
              <p:nvPicPr>
                <p:cNvPr id="35" name="Entrada de lápiz 34">
                  <a:extLst>
                    <a:ext uri="{FF2B5EF4-FFF2-40B4-BE49-F238E27FC236}">
                      <a16:creationId xmlns:a16="http://schemas.microsoft.com/office/drawing/2014/main" id="{E01E92D1-BC79-45BD-B6B0-6A1EB4B1CB7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426516" y="1990076"/>
                  <a:ext cx="30204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E0978A75-2E31-4AC4-BF30-E8F5AA7A12A6}"/>
                    </a:ext>
                  </a:extLst>
                </p14:cNvPr>
                <p14:cNvContentPartPr/>
                <p14:nvPr/>
              </p14:nvContentPartPr>
              <p14:xfrm>
                <a:off x="9739356" y="1986116"/>
                <a:ext cx="155880" cy="11988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E0978A75-2E31-4AC4-BF30-E8F5AA7A12A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730356" y="1977116"/>
                  <a:ext cx="17352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7" name="Entrada de lápiz 36">
                  <a:extLst>
                    <a:ext uri="{FF2B5EF4-FFF2-40B4-BE49-F238E27FC236}">
                      <a16:creationId xmlns:a16="http://schemas.microsoft.com/office/drawing/2014/main" id="{B37FB084-F873-4772-A639-0BA337C57D46}"/>
                    </a:ext>
                  </a:extLst>
                </p14:cNvPr>
                <p14:cNvContentPartPr/>
                <p14:nvPr/>
              </p14:nvContentPartPr>
              <p14:xfrm>
                <a:off x="9757356" y="1982876"/>
                <a:ext cx="127080" cy="210600"/>
              </p14:xfrm>
            </p:contentPart>
          </mc:Choice>
          <mc:Fallback>
            <p:pic>
              <p:nvPicPr>
                <p:cNvPr id="37" name="Entrada de lápiz 36">
                  <a:extLst>
                    <a:ext uri="{FF2B5EF4-FFF2-40B4-BE49-F238E27FC236}">
                      <a16:creationId xmlns:a16="http://schemas.microsoft.com/office/drawing/2014/main" id="{B37FB084-F873-4772-A639-0BA337C57D46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748356" y="1973876"/>
                  <a:ext cx="144720" cy="22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8" name="Entrada de lápiz 37">
                  <a:extLst>
                    <a:ext uri="{FF2B5EF4-FFF2-40B4-BE49-F238E27FC236}">
                      <a16:creationId xmlns:a16="http://schemas.microsoft.com/office/drawing/2014/main" id="{0FE1765A-4D2D-402C-ADC5-5FB34C942D70}"/>
                    </a:ext>
                  </a:extLst>
                </p14:cNvPr>
                <p14:cNvContentPartPr/>
                <p14:nvPr/>
              </p14:nvContentPartPr>
              <p14:xfrm>
                <a:off x="9964716" y="2048036"/>
                <a:ext cx="248400" cy="10440"/>
              </p14:xfrm>
            </p:contentPart>
          </mc:Choice>
          <mc:Fallback>
            <p:pic>
              <p:nvPicPr>
                <p:cNvPr id="38" name="Entrada de lápiz 37">
                  <a:extLst>
                    <a:ext uri="{FF2B5EF4-FFF2-40B4-BE49-F238E27FC236}">
                      <a16:creationId xmlns:a16="http://schemas.microsoft.com/office/drawing/2014/main" id="{0FE1765A-4D2D-402C-ADC5-5FB34C942D70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956076" y="2039036"/>
                  <a:ext cx="26604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9" name="Entrada de lápiz 38">
                  <a:extLst>
                    <a:ext uri="{FF2B5EF4-FFF2-40B4-BE49-F238E27FC236}">
                      <a16:creationId xmlns:a16="http://schemas.microsoft.com/office/drawing/2014/main" id="{D81ADED7-DE8E-4C7D-9F61-C9EB77968490}"/>
                    </a:ext>
                  </a:extLst>
                </p14:cNvPr>
                <p14:cNvContentPartPr/>
                <p14:nvPr/>
              </p14:nvContentPartPr>
              <p14:xfrm>
                <a:off x="10107996" y="1976396"/>
                <a:ext cx="36360" cy="172440"/>
              </p14:xfrm>
            </p:contentPart>
          </mc:Choice>
          <mc:Fallback>
            <p:pic>
              <p:nvPicPr>
                <p:cNvPr id="39" name="Entrada de lápiz 38">
                  <a:extLst>
                    <a:ext uri="{FF2B5EF4-FFF2-40B4-BE49-F238E27FC236}">
                      <a16:creationId xmlns:a16="http://schemas.microsoft.com/office/drawing/2014/main" id="{D81ADED7-DE8E-4C7D-9F61-C9EB77968490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098996" y="1967396"/>
                  <a:ext cx="5400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40" name="Entrada de lápiz 39">
                  <a:extLst>
                    <a:ext uri="{FF2B5EF4-FFF2-40B4-BE49-F238E27FC236}">
                      <a16:creationId xmlns:a16="http://schemas.microsoft.com/office/drawing/2014/main" id="{06834881-AB92-41DB-8C87-0E50D4F8E775}"/>
                    </a:ext>
                  </a:extLst>
                </p14:cNvPr>
                <p14:cNvContentPartPr/>
                <p14:nvPr/>
              </p14:nvContentPartPr>
              <p14:xfrm>
                <a:off x="10252716" y="1761476"/>
                <a:ext cx="271080" cy="425880"/>
              </p14:xfrm>
            </p:contentPart>
          </mc:Choice>
          <mc:Fallback>
            <p:pic>
              <p:nvPicPr>
                <p:cNvPr id="40" name="Entrada de lápiz 39">
                  <a:extLst>
                    <a:ext uri="{FF2B5EF4-FFF2-40B4-BE49-F238E27FC236}">
                      <a16:creationId xmlns:a16="http://schemas.microsoft.com/office/drawing/2014/main" id="{06834881-AB92-41DB-8C87-0E50D4F8E77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244076" y="1752836"/>
                  <a:ext cx="288720" cy="443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upo 44">
            <a:extLst>
              <a:ext uri="{FF2B5EF4-FFF2-40B4-BE49-F238E27FC236}">
                <a16:creationId xmlns:a16="http://schemas.microsoft.com/office/drawing/2014/main" id="{253ED290-1C0A-4FB0-AF5E-B465CC3612B7}"/>
              </a:ext>
            </a:extLst>
          </p:cNvPr>
          <p:cNvGrpSpPr/>
          <p:nvPr/>
        </p:nvGrpSpPr>
        <p:grpSpPr>
          <a:xfrm>
            <a:off x="9404916" y="1582916"/>
            <a:ext cx="95400" cy="248040"/>
            <a:chOff x="9404916" y="1582916"/>
            <a:chExt cx="95400" cy="248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42" name="Entrada de lápiz 41">
                  <a:extLst>
                    <a:ext uri="{FF2B5EF4-FFF2-40B4-BE49-F238E27FC236}">
                      <a16:creationId xmlns:a16="http://schemas.microsoft.com/office/drawing/2014/main" id="{E5DA1D67-D75A-4DCD-8AA4-18DEE3932963}"/>
                    </a:ext>
                  </a:extLst>
                </p14:cNvPr>
                <p14:cNvContentPartPr/>
                <p14:nvPr/>
              </p14:nvContentPartPr>
              <p14:xfrm>
                <a:off x="9404916" y="1582916"/>
                <a:ext cx="34920" cy="248040"/>
              </p14:xfrm>
            </p:contentPart>
          </mc:Choice>
          <mc:Fallback>
            <p:pic>
              <p:nvPicPr>
                <p:cNvPr id="42" name="Entrada de lápiz 41">
                  <a:extLst>
                    <a:ext uri="{FF2B5EF4-FFF2-40B4-BE49-F238E27FC236}">
                      <a16:creationId xmlns:a16="http://schemas.microsoft.com/office/drawing/2014/main" id="{E5DA1D67-D75A-4DCD-8AA4-18DEE3932963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396276" y="1574276"/>
                  <a:ext cx="52560" cy="26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43" name="Entrada de lápiz 42">
                  <a:extLst>
                    <a:ext uri="{FF2B5EF4-FFF2-40B4-BE49-F238E27FC236}">
                      <a16:creationId xmlns:a16="http://schemas.microsoft.com/office/drawing/2014/main" id="{66DB9FDC-F106-4A51-874E-AFE3CDF43903}"/>
                    </a:ext>
                  </a:extLst>
                </p14:cNvPr>
                <p14:cNvContentPartPr/>
                <p14:nvPr/>
              </p14:nvContentPartPr>
              <p14:xfrm>
                <a:off x="9406356" y="1761116"/>
                <a:ext cx="93960" cy="60480"/>
              </p14:xfrm>
            </p:contentPart>
          </mc:Choice>
          <mc:Fallback>
            <p:pic>
              <p:nvPicPr>
                <p:cNvPr id="43" name="Entrada de lápiz 42">
                  <a:extLst>
                    <a:ext uri="{FF2B5EF4-FFF2-40B4-BE49-F238E27FC236}">
                      <a16:creationId xmlns:a16="http://schemas.microsoft.com/office/drawing/2014/main" id="{66DB9FDC-F106-4A51-874E-AFE3CDF43903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397356" y="1752476"/>
                  <a:ext cx="111600" cy="78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44" name="Entrada de lápiz 43">
                <a:extLst>
                  <a:ext uri="{FF2B5EF4-FFF2-40B4-BE49-F238E27FC236}">
                    <a16:creationId xmlns:a16="http://schemas.microsoft.com/office/drawing/2014/main" id="{AAF78696-6228-497B-8DFC-6AE4549E0C6D}"/>
                  </a:ext>
                </a:extLst>
              </p14:cNvPr>
              <p14:cNvContentPartPr/>
              <p14:nvPr/>
            </p14:nvContentPartPr>
            <p14:xfrm>
              <a:off x="10395276" y="1583996"/>
              <a:ext cx="172080" cy="293040"/>
            </p14:xfrm>
          </p:contentPart>
        </mc:Choice>
        <mc:Fallback>
          <p:pic>
            <p:nvPicPr>
              <p:cNvPr id="44" name="Entrada de lápiz 43">
                <a:extLst>
                  <a:ext uri="{FF2B5EF4-FFF2-40B4-BE49-F238E27FC236}">
                    <a16:creationId xmlns:a16="http://schemas.microsoft.com/office/drawing/2014/main" id="{AAF78696-6228-497B-8DFC-6AE4549E0C6D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10386636" y="1575356"/>
                <a:ext cx="189720" cy="31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62" name="Entrada de lápiz 61">
                <a:extLst>
                  <a:ext uri="{FF2B5EF4-FFF2-40B4-BE49-F238E27FC236}">
                    <a16:creationId xmlns:a16="http://schemas.microsoft.com/office/drawing/2014/main" id="{D7EB0756-E8AB-4A78-9D84-D4CB1C717527}"/>
                  </a:ext>
                </a:extLst>
              </p14:cNvPr>
              <p14:cNvContentPartPr/>
              <p14:nvPr/>
            </p14:nvContentPartPr>
            <p14:xfrm>
              <a:off x="8392596" y="4246196"/>
              <a:ext cx="429120" cy="161280"/>
            </p14:xfrm>
          </p:contentPart>
        </mc:Choice>
        <mc:Fallback>
          <p:pic>
            <p:nvPicPr>
              <p:cNvPr id="62" name="Entrada de lápiz 61">
                <a:extLst>
                  <a:ext uri="{FF2B5EF4-FFF2-40B4-BE49-F238E27FC236}">
                    <a16:creationId xmlns:a16="http://schemas.microsoft.com/office/drawing/2014/main" id="{D7EB0756-E8AB-4A78-9D84-D4CB1C717527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8383956" y="4237196"/>
                <a:ext cx="446760" cy="178920"/>
              </a:xfrm>
              <a:prstGeom prst="rect">
                <a:avLst/>
              </a:prstGeom>
            </p:spPr>
          </p:pic>
        </mc:Fallback>
      </mc:AlternateContent>
      <p:grpSp>
        <p:nvGrpSpPr>
          <p:cNvPr id="66" name="Grupo 65">
            <a:extLst>
              <a:ext uri="{FF2B5EF4-FFF2-40B4-BE49-F238E27FC236}">
                <a16:creationId xmlns:a16="http://schemas.microsoft.com/office/drawing/2014/main" id="{64F10B7A-5D35-4841-9DFF-C04E339BF76A}"/>
              </a:ext>
            </a:extLst>
          </p:cNvPr>
          <p:cNvGrpSpPr/>
          <p:nvPr/>
        </p:nvGrpSpPr>
        <p:grpSpPr>
          <a:xfrm>
            <a:off x="8382516" y="4025156"/>
            <a:ext cx="1547280" cy="594000"/>
            <a:chOff x="8382516" y="4025156"/>
            <a:chExt cx="1547280" cy="594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6" name="Entrada de lápiz 45">
                  <a:extLst>
                    <a:ext uri="{FF2B5EF4-FFF2-40B4-BE49-F238E27FC236}">
                      <a16:creationId xmlns:a16="http://schemas.microsoft.com/office/drawing/2014/main" id="{9AE518F9-891A-45DA-A2A6-9D9252FBF0CF}"/>
                    </a:ext>
                  </a:extLst>
                </p14:cNvPr>
                <p14:cNvContentPartPr/>
                <p14:nvPr/>
              </p14:nvContentPartPr>
              <p14:xfrm>
                <a:off x="8541996" y="4133156"/>
                <a:ext cx="221040" cy="473400"/>
              </p14:xfrm>
            </p:contentPart>
          </mc:Choice>
          <mc:Fallback>
            <p:pic>
              <p:nvPicPr>
                <p:cNvPr id="46" name="Entrada de lápiz 45">
                  <a:extLst>
                    <a:ext uri="{FF2B5EF4-FFF2-40B4-BE49-F238E27FC236}">
                      <a16:creationId xmlns:a16="http://schemas.microsoft.com/office/drawing/2014/main" id="{9AE518F9-891A-45DA-A2A6-9D9252FBF0C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532996" y="4124156"/>
                  <a:ext cx="238680" cy="49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47" name="Entrada de lápiz 46">
                  <a:extLst>
                    <a:ext uri="{FF2B5EF4-FFF2-40B4-BE49-F238E27FC236}">
                      <a16:creationId xmlns:a16="http://schemas.microsoft.com/office/drawing/2014/main" id="{A9B88E44-6F32-4EEE-824E-2B8F49327D9B}"/>
                    </a:ext>
                  </a:extLst>
                </p14:cNvPr>
                <p14:cNvContentPartPr/>
                <p14:nvPr/>
              </p14:nvContentPartPr>
              <p14:xfrm>
                <a:off x="8806596" y="4312436"/>
                <a:ext cx="101160" cy="30600"/>
              </p14:xfrm>
            </p:contentPart>
          </mc:Choice>
          <mc:Fallback>
            <p:pic>
              <p:nvPicPr>
                <p:cNvPr id="47" name="Entrada de lápiz 46">
                  <a:extLst>
                    <a:ext uri="{FF2B5EF4-FFF2-40B4-BE49-F238E27FC236}">
                      <a16:creationId xmlns:a16="http://schemas.microsoft.com/office/drawing/2014/main" id="{A9B88E44-6F32-4EEE-824E-2B8F49327D9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797596" y="4303436"/>
                  <a:ext cx="11880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8" name="Entrada de lápiz 47">
                  <a:extLst>
                    <a:ext uri="{FF2B5EF4-FFF2-40B4-BE49-F238E27FC236}">
                      <a16:creationId xmlns:a16="http://schemas.microsoft.com/office/drawing/2014/main" id="{C784CE9B-603D-41C4-9897-5A28A12A0DB1}"/>
                    </a:ext>
                  </a:extLst>
                </p14:cNvPr>
                <p14:cNvContentPartPr/>
                <p14:nvPr/>
              </p14:nvContentPartPr>
              <p14:xfrm>
                <a:off x="8852676" y="4437356"/>
                <a:ext cx="113040" cy="25920"/>
              </p14:xfrm>
            </p:contentPart>
          </mc:Choice>
          <mc:Fallback>
            <p:pic>
              <p:nvPicPr>
                <p:cNvPr id="48" name="Entrada de lápiz 47">
                  <a:extLst>
                    <a:ext uri="{FF2B5EF4-FFF2-40B4-BE49-F238E27FC236}">
                      <a16:creationId xmlns:a16="http://schemas.microsoft.com/office/drawing/2014/main" id="{C784CE9B-603D-41C4-9897-5A28A12A0DB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844036" y="4428716"/>
                  <a:ext cx="13068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50" name="Entrada de lápiz 49">
                  <a:extLst>
                    <a:ext uri="{FF2B5EF4-FFF2-40B4-BE49-F238E27FC236}">
                      <a16:creationId xmlns:a16="http://schemas.microsoft.com/office/drawing/2014/main" id="{7258D465-1EE8-494E-9421-DA41A09F9129}"/>
                    </a:ext>
                  </a:extLst>
                </p14:cNvPr>
                <p14:cNvContentPartPr/>
                <p14:nvPr/>
              </p14:nvContentPartPr>
              <p14:xfrm>
                <a:off x="9037716" y="4183196"/>
                <a:ext cx="165240" cy="262080"/>
              </p14:xfrm>
            </p:contentPart>
          </mc:Choice>
          <mc:Fallback>
            <p:pic>
              <p:nvPicPr>
                <p:cNvPr id="50" name="Entrada de lápiz 49">
                  <a:extLst>
                    <a:ext uri="{FF2B5EF4-FFF2-40B4-BE49-F238E27FC236}">
                      <a16:creationId xmlns:a16="http://schemas.microsoft.com/office/drawing/2014/main" id="{7258D465-1EE8-494E-9421-DA41A09F912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028716" y="4174556"/>
                  <a:ext cx="18288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51" name="Entrada de lápiz 50">
                  <a:extLst>
                    <a:ext uri="{FF2B5EF4-FFF2-40B4-BE49-F238E27FC236}">
                      <a16:creationId xmlns:a16="http://schemas.microsoft.com/office/drawing/2014/main" id="{3DDA9644-EE27-48B9-96D2-35B85F31B647}"/>
                    </a:ext>
                  </a:extLst>
                </p14:cNvPr>
                <p14:cNvContentPartPr/>
                <p14:nvPr/>
              </p14:nvContentPartPr>
              <p14:xfrm>
                <a:off x="9197556" y="4226036"/>
                <a:ext cx="184320" cy="136080"/>
              </p14:xfrm>
            </p:contentPart>
          </mc:Choice>
          <mc:Fallback>
            <p:pic>
              <p:nvPicPr>
                <p:cNvPr id="51" name="Entrada de lápiz 50">
                  <a:extLst>
                    <a:ext uri="{FF2B5EF4-FFF2-40B4-BE49-F238E27FC236}">
                      <a16:creationId xmlns:a16="http://schemas.microsoft.com/office/drawing/2014/main" id="{3DDA9644-EE27-48B9-96D2-35B85F31B64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188556" y="4217396"/>
                  <a:ext cx="20196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52" name="Entrada de lápiz 51">
                  <a:extLst>
                    <a:ext uri="{FF2B5EF4-FFF2-40B4-BE49-F238E27FC236}">
                      <a16:creationId xmlns:a16="http://schemas.microsoft.com/office/drawing/2014/main" id="{2755F6A2-5BF5-4FA6-8467-F8B8E531418E}"/>
                    </a:ext>
                  </a:extLst>
                </p14:cNvPr>
                <p14:cNvContentPartPr/>
                <p14:nvPr/>
              </p14:nvContentPartPr>
              <p14:xfrm>
                <a:off x="9270996" y="4245476"/>
                <a:ext cx="18000" cy="198360"/>
              </p14:xfrm>
            </p:contentPart>
          </mc:Choice>
          <mc:Fallback>
            <p:pic>
              <p:nvPicPr>
                <p:cNvPr id="52" name="Entrada de lápiz 51">
                  <a:extLst>
                    <a:ext uri="{FF2B5EF4-FFF2-40B4-BE49-F238E27FC236}">
                      <a16:creationId xmlns:a16="http://schemas.microsoft.com/office/drawing/2014/main" id="{2755F6A2-5BF5-4FA6-8467-F8B8E531418E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262356" y="4236836"/>
                  <a:ext cx="3564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3" name="Entrada de lápiz 52">
                  <a:extLst>
                    <a:ext uri="{FF2B5EF4-FFF2-40B4-BE49-F238E27FC236}">
                      <a16:creationId xmlns:a16="http://schemas.microsoft.com/office/drawing/2014/main" id="{E21617BD-70B3-4BC4-9579-5A40B52AA6D0}"/>
                    </a:ext>
                  </a:extLst>
                </p14:cNvPr>
                <p14:cNvContentPartPr/>
                <p14:nvPr/>
              </p14:nvContentPartPr>
              <p14:xfrm>
                <a:off x="9534516" y="4276076"/>
                <a:ext cx="131040" cy="39240"/>
              </p14:xfrm>
            </p:contentPart>
          </mc:Choice>
          <mc:Fallback>
            <p:pic>
              <p:nvPicPr>
                <p:cNvPr id="53" name="Entrada de lápiz 52">
                  <a:extLst>
                    <a:ext uri="{FF2B5EF4-FFF2-40B4-BE49-F238E27FC236}">
                      <a16:creationId xmlns:a16="http://schemas.microsoft.com/office/drawing/2014/main" id="{E21617BD-70B3-4BC4-9579-5A40B52AA6D0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525516" y="4267076"/>
                  <a:ext cx="14868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4" name="Entrada de lápiz 53">
                  <a:extLst>
                    <a:ext uri="{FF2B5EF4-FFF2-40B4-BE49-F238E27FC236}">
                      <a16:creationId xmlns:a16="http://schemas.microsoft.com/office/drawing/2014/main" id="{C685CEB2-FC38-4EF5-B0B7-8E290077A3D0}"/>
                    </a:ext>
                  </a:extLst>
                </p14:cNvPr>
                <p14:cNvContentPartPr/>
                <p14:nvPr/>
              </p14:nvContentPartPr>
              <p14:xfrm>
                <a:off x="9546396" y="4189676"/>
                <a:ext cx="86760" cy="211680"/>
              </p14:xfrm>
            </p:contentPart>
          </mc:Choice>
          <mc:Fallback>
            <p:pic>
              <p:nvPicPr>
                <p:cNvPr id="54" name="Entrada de lápiz 53">
                  <a:extLst>
                    <a:ext uri="{FF2B5EF4-FFF2-40B4-BE49-F238E27FC236}">
                      <a16:creationId xmlns:a16="http://schemas.microsoft.com/office/drawing/2014/main" id="{C685CEB2-FC38-4EF5-B0B7-8E290077A3D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537396" y="4181036"/>
                  <a:ext cx="10440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58" name="Entrada de lápiz 57">
                  <a:extLst>
                    <a:ext uri="{FF2B5EF4-FFF2-40B4-BE49-F238E27FC236}">
                      <a16:creationId xmlns:a16="http://schemas.microsoft.com/office/drawing/2014/main" id="{485388F4-D781-4F5F-8CA8-ABBC5ABF3349}"/>
                    </a:ext>
                  </a:extLst>
                </p14:cNvPr>
                <p14:cNvContentPartPr/>
                <p14:nvPr/>
              </p14:nvContentPartPr>
              <p14:xfrm>
                <a:off x="9758796" y="4114436"/>
                <a:ext cx="105840" cy="112320"/>
              </p14:xfrm>
            </p:contentPart>
          </mc:Choice>
          <mc:Fallback>
            <p:pic>
              <p:nvPicPr>
                <p:cNvPr id="58" name="Entrada de lápiz 57">
                  <a:extLst>
                    <a:ext uri="{FF2B5EF4-FFF2-40B4-BE49-F238E27FC236}">
                      <a16:creationId xmlns:a16="http://schemas.microsoft.com/office/drawing/2014/main" id="{485388F4-D781-4F5F-8CA8-ABBC5ABF3349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750156" y="4105796"/>
                  <a:ext cx="1234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59" name="Entrada de lápiz 58">
                  <a:extLst>
                    <a:ext uri="{FF2B5EF4-FFF2-40B4-BE49-F238E27FC236}">
                      <a16:creationId xmlns:a16="http://schemas.microsoft.com/office/drawing/2014/main" id="{7B0D9018-1AA9-40B3-937F-E5556304F4B6}"/>
                    </a:ext>
                  </a:extLst>
                </p14:cNvPr>
                <p14:cNvContentPartPr/>
                <p14:nvPr/>
              </p14:nvContentPartPr>
              <p14:xfrm>
                <a:off x="9810996" y="4245476"/>
                <a:ext cx="118800" cy="105840"/>
              </p14:xfrm>
            </p:contentPart>
          </mc:Choice>
          <mc:Fallback>
            <p:pic>
              <p:nvPicPr>
                <p:cNvPr id="59" name="Entrada de lápiz 58">
                  <a:extLst>
                    <a:ext uri="{FF2B5EF4-FFF2-40B4-BE49-F238E27FC236}">
                      <a16:creationId xmlns:a16="http://schemas.microsoft.com/office/drawing/2014/main" id="{7B0D9018-1AA9-40B3-937F-E5556304F4B6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801996" y="4236836"/>
                  <a:ext cx="13644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60" name="Entrada de lápiz 59">
                  <a:extLst>
                    <a:ext uri="{FF2B5EF4-FFF2-40B4-BE49-F238E27FC236}">
                      <a16:creationId xmlns:a16="http://schemas.microsoft.com/office/drawing/2014/main" id="{2DB1E57D-0C50-4AAD-8B7F-4DF82011D7DC}"/>
                    </a:ext>
                  </a:extLst>
                </p14:cNvPr>
                <p14:cNvContentPartPr/>
                <p14:nvPr/>
              </p14:nvContentPartPr>
              <p14:xfrm>
                <a:off x="9805596" y="4216316"/>
                <a:ext cx="101520" cy="111960"/>
              </p14:xfrm>
            </p:contentPart>
          </mc:Choice>
          <mc:Fallback>
            <p:pic>
              <p:nvPicPr>
                <p:cNvPr id="60" name="Entrada de lápiz 59">
                  <a:extLst>
                    <a:ext uri="{FF2B5EF4-FFF2-40B4-BE49-F238E27FC236}">
                      <a16:creationId xmlns:a16="http://schemas.microsoft.com/office/drawing/2014/main" id="{2DB1E57D-0C50-4AAD-8B7F-4DF82011D7DC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796596" y="4207676"/>
                  <a:ext cx="11916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64" name="Entrada de lápiz 63">
                  <a:extLst>
                    <a:ext uri="{FF2B5EF4-FFF2-40B4-BE49-F238E27FC236}">
                      <a16:creationId xmlns:a16="http://schemas.microsoft.com/office/drawing/2014/main" id="{52893524-69DB-4891-9AEA-15E0B2EAB45C}"/>
                    </a:ext>
                  </a:extLst>
                </p14:cNvPr>
                <p14:cNvContentPartPr/>
                <p14:nvPr/>
              </p14:nvContentPartPr>
              <p14:xfrm>
                <a:off x="8382516" y="4025156"/>
                <a:ext cx="450360" cy="594000"/>
              </p14:xfrm>
            </p:contentPart>
          </mc:Choice>
          <mc:Fallback>
            <p:pic>
              <p:nvPicPr>
                <p:cNvPr id="64" name="Entrada de lápiz 63">
                  <a:extLst>
                    <a:ext uri="{FF2B5EF4-FFF2-40B4-BE49-F238E27FC236}">
                      <a16:creationId xmlns:a16="http://schemas.microsoft.com/office/drawing/2014/main" id="{52893524-69DB-4891-9AEA-15E0B2EAB45C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373876" y="4016156"/>
                  <a:ext cx="468000" cy="61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65" name="Entrada de lápiz 64">
                  <a:extLst>
                    <a:ext uri="{FF2B5EF4-FFF2-40B4-BE49-F238E27FC236}">
                      <a16:creationId xmlns:a16="http://schemas.microsoft.com/office/drawing/2014/main" id="{C740C55F-0A0A-4825-898C-BC69B6482657}"/>
                    </a:ext>
                  </a:extLst>
                </p14:cNvPr>
                <p14:cNvContentPartPr/>
                <p14:nvPr/>
              </p14:nvContentPartPr>
              <p14:xfrm>
                <a:off x="8581236" y="4045316"/>
                <a:ext cx="115200" cy="217800"/>
              </p14:xfrm>
            </p:contentPart>
          </mc:Choice>
          <mc:Fallback>
            <p:pic>
              <p:nvPicPr>
                <p:cNvPr id="65" name="Entrada de lápiz 64">
                  <a:extLst>
                    <a:ext uri="{FF2B5EF4-FFF2-40B4-BE49-F238E27FC236}">
                      <a16:creationId xmlns:a16="http://schemas.microsoft.com/office/drawing/2014/main" id="{C740C55F-0A0A-4825-898C-BC69B648265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572596" y="4036316"/>
                  <a:ext cx="132840" cy="235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5" name="Grupo 74">
            <a:extLst>
              <a:ext uri="{FF2B5EF4-FFF2-40B4-BE49-F238E27FC236}">
                <a16:creationId xmlns:a16="http://schemas.microsoft.com/office/drawing/2014/main" id="{01F8F299-9457-45DE-8F7E-A29DBC73E1DB}"/>
              </a:ext>
            </a:extLst>
          </p:cNvPr>
          <p:cNvGrpSpPr/>
          <p:nvPr/>
        </p:nvGrpSpPr>
        <p:grpSpPr>
          <a:xfrm>
            <a:off x="6430236" y="4262396"/>
            <a:ext cx="357840" cy="744840"/>
            <a:chOff x="6430236" y="4262396"/>
            <a:chExt cx="357840" cy="744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67" name="Entrada de lápiz 66">
                  <a:extLst>
                    <a:ext uri="{FF2B5EF4-FFF2-40B4-BE49-F238E27FC236}">
                      <a16:creationId xmlns:a16="http://schemas.microsoft.com/office/drawing/2014/main" id="{A24E1B5A-8FD9-49CF-8F7D-9DF80A765EBD}"/>
                    </a:ext>
                  </a:extLst>
                </p14:cNvPr>
                <p14:cNvContentPartPr/>
                <p14:nvPr/>
              </p14:nvContentPartPr>
              <p14:xfrm>
                <a:off x="6430236" y="4417916"/>
                <a:ext cx="357840" cy="589320"/>
              </p14:xfrm>
            </p:contentPart>
          </mc:Choice>
          <mc:Fallback>
            <p:pic>
              <p:nvPicPr>
                <p:cNvPr id="67" name="Entrada de lápiz 66">
                  <a:extLst>
                    <a:ext uri="{FF2B5EF4-FFF2-40B4-BE49-F238E27FC236}">
                      <a16:creationId xmlns:a16="http://schemas.microsoft.com/office/drawing/2014/main" id="{A24E1B5A-8FD9-49CF-8F7D-9DF80A765EB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421596" y="4409276"/>
                  <a:ext cx="375480" cy="60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68" name="Entrada de lápiz 67">
                  <a:extLst>
                    <a:ext uri="{FF2B5EF4-FFF2-40B4-BE49-F238E27FC236}">
                      <a16:creationId xmlns:a16="http://schemas.microsoft.com/office/drawing/2014/main" id="{0B1C0D35-E3A3-4EA8-B9E7-5DF4B26370A2}"/>
                    </a:ext>
                  </a:extLst>
                </p14:cNvPr>
                <p14:cNvContentPartPr/>
                <p14:nvPr/>
              </p14:nvContentPartPr>
              <p14:xfrm>
                <a:off x="6446076" y="4262396"/>
                <a:ext cx="193680" cy="148680"/>
              </p14:xfrm>
            </p:contentPart>
          </mc:Choice>
          <mc:Fallback>
            <p:pic>
              <p:nvPicPr>
                <p:cNvPr id="68" name="Entrada de lápiz 67">
                  <a:extLst>
                    <a:ext uri="{FF2B5EF4-FFF2-40B4-BE49-F238E27FC236}">
                      <a16:creationId xmlns:a16="http://schemas.microsoft.com/office/drawing/2014/main" id="{0B1C0D35-E3A3-4EA8-B9E7-5DF4B26370A2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6437436" y="4253756"/>
                  <a:ext cx="211320" cy="166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" name="Grupo 73">
            <a:extLst>
              <a:ext uri="{FF2B5EF4-FFF2-40B4-BE49-F238E27FC236}">
                <a16:creationId xmlns:a16="http://schemas.microsoft.com/office/drawing/2014/main" id="{8B950C89-5F61-47D6-BEC2-734B36ADFF85}"/>
              </a:ext>
            </a:extLst>
          </p:cNvPr>
          <p:cNvGrpSpPr/>
          <p:nvPr/>
        </p:nvGrpSpPr>
        <p:grpSpPr>
          <a:xfrm>
            <a:off x="7024596" y="4022276"/>
            <a:ext cx="1112400" cy="741960"/>
            <a:chOff x="7024596" y="4022276"/>
            <a:chExt cx="1112400" cy="741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69" name="Entrada de lápiz 68">
                  <a:extLst>
                    <a:ext uri="{FF2B5EF4-FFF2-40B4-BE49-F238E27FC236}">
                      <a16:creationId xmlns:a16="http://schemas.microsoft.com/office/drawing/2014/main" id="{19F02FB0-BF49-4712-A738-89B6A520CB1A}"/>
                    </a:ext>
                  </a:extLst>
                </p14:cNvPr>
                <p14:cNvContentPartPr/>
                <p14:nvPr/>
              </p14:nvContentPartPr>
              <p14:xfrm>
                <a:off x="7024596" y="4447076"/>
                <a:ext cx="168120" cy="317160"/>
              </p14:xfrm>
            </p:contentPart>
          </mc:Choice>
          <mc:Fallback>
            <p:pic>
              <p:nvPicPr>
                <p:cNvPr id="69" name="Entrada de lápiz 68">
                  <a:extLst>
                    <a:ext uri="{FF2B5EF4-FFF2-40B4-BE49-F238E27FC236}">
                      <a16:creationId xmlns:a16="http://schemas.microsoft.com/office/drawing/2014/main" id="{19F02FB0-BF49-4712-A738-89B6A520CB1A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015956" y="4438436"/>
                  <a:ext cx="18576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70" name="Entrada de lápiz 69">
                  <a:extLst>
                    <a:ext uri="{FF2B5EF4-FFF2-40B4-BE49-F238E27FC236}">
                      <a16:creationId xmlns:a16="http://schemas.microsoft.com/office/drawing/2014/main" id="{50B76652-8FA5-424F-9465-89E1283621EF}"/>
                    </a:ext>
                  </a:extLst>
                </p14:cNvPr>
                <p14:cNvContentPartPr/>
                <p14:nvPr/>
              </p14:nvContentPartPr>
              <p14:xfrm>
                <a:off x="7225836" y="4433756"/>
                <a:ext cx="169200" cy="280800"/>
              </p14:xfrm>
            </p:contentPart>
          </mc:Choice>
          <mc:Fallback>
            <p:pic>
              <p:nvPicPr>
                <p:cNvPr id="70" name="Entrada de lápiz 69">
                  <a:extLst>
                    <a:ext uri="{FF2B5EF4-FFF2-40B4-BE49-F238E27FC236}">
                      <a16:creationId xmlns:a16="http://schemas.microsoft.com/office/drawing/2014/main" id="{50B76652-8FA5-424F-9465-89E1283621E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217196" y="4425116"/>
                  <a:ext cx="186840" cy="29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71" name="Entrada de lápiz 70">
                  <a:extLst>
                    <a:ext uri="{FF2B5EF4-FFF2-40B4-BE49-F238E27FC236}">
                      <a16:creationId xmlns:a16="http://schemas.microsoft.com/office/drawing/2014/main" id="{CDA4E1A8-B154-4421-8ECA-21FEF05EB1F0}"/>
                    </a:ext>
                  </a:extLst>
                </p14:cNvPr>
                <p14:cNvContentPartPr/>
                <p14:nvPr/>
              </p14:nvContentPartPr>
              <p14:xfrm>
                <a:off x="7434996" y="4077356"/>
                <a:ext cx="460440" cy="597960"/>
              </p14:xfrm>
            </p:contentPart>
          </mc:Choice>
          <mc:Fallback>
            <p:pic>
              <p:nvPicPr>
                <p:cNvPr id="71" name="Entrada de lápiz 70">
                  <a:extLst>
                    <a:ext uri="{FF2B5EF4-FFF2-40B4-BE49-F238E27FC236}">
                      <a16:creationId xmlns:a16="http://schemas.microsoft.com/office/drawing/2014/main" id="{CDA4E1A8-B154-4421-8ECA-21FEF05EB1F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7425996" y="4068716"/>
                  <a:ext cx="478080" cy="61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72" name="Entrada de lápiz 71">
                  <a:extLst>
                    <a:ext uri="{FF2B5EF4-FFF2-40B4-BE49-F238E27FC236}">
                      <a16:creationId xmlns:a16="http://schemas.microsoft.com/office/drawing/2014/main" id="{F41E4868-A2D5-444A-973E-49A950D44731}"/>
                    </a:ext>
                  </a:extLst>
                </p14:cNvPr>
                <p14:cNvContentPartPr/>
                <p14:nvPr/>
              </p14:nvContentPartPr>
              <p14:xfrm>
                <a:off x="7823796" y="4278236"/>
                <a:ext cx="192240" cy="263160"/>
              </p14:xfrm>
            </p:contentPart>
          </mc:Choice>
          <mc:Fallback>
            <p:pic>
              <p:nvPicPr>
                <p:cNvPr id="72" name="Entrada de lápiz 71">
                  <a:extLst>
                    <a:ext uri="{FF2B5EF4-FFF2-40B4-BE49-F238E27FC236}">
                      <a16:creationId xmlns:a16="http://schemas.microsoft.com/office/drawing/2014/main" id="{F41E4868-A2D5-444A-973E-49A950D44731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814796" y="4269596"/>
                  <a:ext cx="209880" cy="28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73" name="Entrada de lápiz 72">
                  <a:extLst>
                    <a:ext uri="{FF2B5EF4-FFF2-40B4-BE49-F238E27FC236}">
                      <a16:creationId xmlns:a16="http://schemas.microsoft.com/office/drawing/2014/main" id="{687FA283-00F4-44A3-9D09-CA9D76C43005}"/>
                    </a:ext>
                  </a:extLst>
                </p14:cNvPr>
                <p14:cNvContentPartPr/>
                <p14:nvPr/>
              </p14:nvContentPartPr>
              <p14:xfrm>
                <a:off x="7951596" y="4022276"/>
                <a:ext cx="185400" cy="284040"/>
              </p14:xfrm>
            </p:contentPart>
          </mc:Choice>
          <mc:Fallback>
            <p:pic>
              <p:nvPicPr>
                <p:cNvPr id="73" name="Entrada de lápiz 72">
                  <a:extLst>
                    <a:ext uri="{FF2B5EF4-FFF2-40B4-BE49-F238E27FC236}">
                      <a16:creationId xmlns:a16="http://schemas.microsoft.com/office/drawing/2014/main" id="{687FA283-00F4-44A3-9D09-CA9D76C43005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942956" y="4013276"/>
                  <a:ext cx="203040" cy="3016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4213594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n1-1">
            <a:extLst>
              <a:ext uri="{FF2B5EF4-FFF2-40B4-BE49-F238E27FC236}">
                <a16:creationId xmlns:a16="http://schemas.microsoft.com/office/drawing/2014/main" id="{5EB80B8B-E6DA-4323-B6CE-DF9539762F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693" y="936977"/>
            <a:ext cx="9926129" cy="4714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F2DF119B-765C-464C-90F8-6AEEF091A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1568" y="3429000"/>
            <a:ext cx="3778870" cy="303084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squema</a:t>
            </a:r>
            <a:r>
              <a:rPr lang="en-US" sz="4000" dirty="0">
                <a:solidFill>
                  <a:schemeClr val="tx1"/>
                </a:solidFill>
              </a:rPr>
              <a:t> para </a:t>
            </a:r>
            <a:r>
              <a:rPr lang="en-US" sz="4000" dirty="0" err="1">
                <a:solidFill>
                  <a:schemeClr val="tx1"/>
                </a:solidFill>
              </a:rPr>
              <a:t>encontrar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s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aprendizaje</a:t>
            </a:r>
            <a:r>
              <a:rPr lang="en-US" sz="4000" dirty="0">
                <a:solidFill>
                  <a:schemeClr val="tx1"/>
                </a:solidFill>
              </a:rPr>
              <a:t> de </a:t>
            </a:r>
            <a:r>
              <a:rPr lang="en-US" sz="4000" dirty="0" err="1">
                <a:solidFill>
                  <a:schemeClr val="tx1"/>
                </a:solidFill>
              </a:rPr>
              <a:t>máquina</a:t>
            </a:r>
            <a:endParaRPr lang="en-US" sz="4000" dirty="0">
              <a:solidFill>
                <a:schemeClr val="tx1"/>
              </a:solidFill>
            </a:endParaRPr>
          </a:p>
        </p:txBody>
      </p:sp>
      <p:grpSp>
        <p:nvGrpSpPr>
          <p:cNvPr id="5" name="Grupo 4">
            <a:extLst>
              <a:ext uri="{FF2B5EF4-FFF2-40B4-BE49-F238E27FC236}">
                <a16:creationId xmlns:a16="http://schemas.microsoft.com/office/drawing/2014/main" id="{8929F889-ED0A-45CA-8662-B608E7194FDA}"/>
              </a:ext>
            </a:extLst>
          </p:cNvPr>
          <p:cNvGrpSpPr/>
          <p:nvPr/>
        </p:nvGrpSpPr>
        <p:grpSpPr>
          <a:xfrm>
            <a:off x="2432076" y="1859756"/>
            <a:ext cx="266040" cy="648000"/>
            <a:chOff x="2432076" y="1859756"/>
            <a:chExt cx="266040" cy="648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3" name="Entrada de lápiz 2">
                  <a:extLst>
                    <a:ext uri="{FF2B5EF4-FFF2-40B4-BE49-F238E27FC236}">
                      <a16:creationId xmlns:a16="http://schemas.microsoft.com/office/drawing/2014/main" id="{BE56A649-BD5E-440D-9BD2-5852267E0C73}"/>
                    </a:ext>
                  </a:extLst>
                </p14:cNvPr>
                <p14:cNvContentPartPr/>
                <p14:nvPr/>
              </p14:nvContentPartPr>
              <p14:xfrm>
                <a:off x="2432076" y="1942196"/>
                <a:ext cx="254160" cy="565560"/>
              </p14:xfrm>
            </p:contentPart>
          </mc:Choice>
          <mc:Fallback>
            <p:pic>
              <p:nvPicPr>
                <p:cNvPr id="3" name="Entrada de lápiz 2">
                  <a:extLst>
                    <a:ext uri="{FF2B5EF4-FFF2-40B4-BE49-F238E27FC236}">
                      <a16:creationId xmlns:a16="http://schemas.microsoft.com/office/drawing/2014/main" id="{BE56A649-BD5E-440D-9BD2-5852267E0C7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423076" y="1933556"/>
                  <a:ext cx="271800" cy="58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4" name="Entrada de lápiz 3">
                  <a:extLst>
                    <a:ext uri="{FF2B5EF4-FFF2-40B4-BE49-F238E27FC236}">
                      <a16:creationId xmlns:a16="http://schemas.microsoft.com/office/drawing/2014/main" id="{EE33BFCD-A0B3-4E60-BA83-A62C747963B1}"/>
                    </a:ext>
                  </a:extLst>
                </p14:cNvPr>
                <p14:cNvContentPartPr/>
                <p14:nvPr/>
              </p14:nvContentPartPr>
              <p14:xfrm>
                <a:off x="2518476" y="1859756"/>
                <a:ext cx="179640" cy="232200"/>
              </p14:xfrm>
            </p:contentPart>
          </mc:Choice>
          <mc:Fallback>
            <p:pic>
              <p:nvPicPr>
                <p:cNvPr id="4" name="Entrada de lápiz 3">
                  <a:extLst>
                    <a:ext uri="{FF2B5EF4-FFF2-40B4-BE49-F238E27FC236}">
                      <a16:creationId xmlns:a16="http://schemas.microsoft.com/office/drawing/2014/main" id="{EE33BFCD-A0B3-4E60-BA83-A62C747963B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509836" y="1851116"/>
                  <a:ext cx="197280" cy="24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" name="Grupo 7">
            <a:extLst>
              <a:ext uri="{FF2B5EF4-FFF2-40B4-BE49-F238E27FC236}">
                <a16:creationId xmlns:a16="http://schemas.microsoft.com/office/drawing/2014/main" id="{E091E4B2-23A8-4E32-861A-D428EBF3AAEF}"/>
              </a:ext>
            </a:extLst>
          </p:cNvPr>
          <p:cNvGrpSpPr/>
          <p:nvPr/>
        </p:nvGrpSpPr>
        <p:grpSpPr>
          <a:xfrm>
            <a:off x="4789716" y="5234036"/>
            <a:ext cx="362520" cy="207720"/>
            <a:chOff x="4789716" y="5234036"/>
            <a:chExt cx="362520" cy="207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3D0185A9-BE3F-4615-875F-785494CA03A3}"/>
                    </a:ext>
                  </a:extLst>
                </p14:cNvPr>
                <p14:cNvContentPartPr/>
                <p14:nvPr/>
              </p14:nvContentPartPr>
              <p14:xfrm>
                <a:off x="4789716" y="5288756"/>
                <a:ext cx="345600" cy="15300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3D0185A9-BE3F-4615-875F-785494CA03A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781076" y="5280116"/>
                  <a:ext cx="36324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078E91F5-52AC-4F5E-9EF4-31004F6A2785}"/>
                    </a:ext>
                  </a:extLst>
                </p14:cNvPr>
                <p14:cNvContentPartPr/>
                <p14:nvPr/>
              </p14:nvContentPartPr>
              <p14:xfrm>
                <a:off x="5020116" y="5234036"/>
                <a:ext cx="132120" cy="11484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078E91F5-52AC-4F5E-9EF4-31004F6A278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011116" y="5225036"/>
                  <a:ext cx="149760" cy="132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upo 15">
            <a:extLst>
              <a:ext uri="{FF2B5EF4-FFF2-40B4-BE49-F238E27FC236}">
                <a16:creationId xmlns:a16="http://schemas.microsoft.com/office/drawing/2014/main" id="{ED0EE1AF-0E58-4ADC-80E0-3A3106DBA53E}"/>
              </a:ext>
            </a:extLst>
          </p:cNvPr>
          <p:cNvGrpSpPr/>
          <p:nvPr/>
        </p:nvGrpSpPr>
        <p:grpSpPr>
          <a:xfrm>
            <a:off x="6743796" y="95396"/>
            <a:ext cx="1219320" cy="1011240"/>
            <a:chOff x="6743796" y="95396"/>
            <a:chExt cx="1219320" cy="101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8FA8D6D1-B2D9-41E6-8691-96C9654AC0CA}"/>
                    </a:ext>
                  </a:extLst>
                </p14:cNvPr>
                <p14:cNvContentPartPr/>
                <p14:nvPr/>
              </p14:nvContentPartPr>
              <p14:xfrm>
                <a:off x="6743796" y="367556"/>
                <a:ext cx="277920" cy="73908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8FA8D6D1-B2D9-41E6-8691-96C9654AC0CA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734796" y="358916"/>
                  <a:ext cx="295560" cy="75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6B7FCCA2-7D62-4A4F-8079-9073B7A8E423}"/>
                    </a:ext>
                  </a:extLst>
                </p14:cNvPr>
                <p14:cNvContentPartPr/>
                <p14:nvPr/>
              </p14:nvContentPartPr>
              <p14:xfrm>
                <a:off x="7000836" y="403556"/>
                <a:ext cx="38160" cy="18900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6B7FCCA2-7D62-4A4F-8079-9073B7A8E42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992196" y="394916"/>
                  <a:ext cx="5580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8A3B8B43-326F-4712-AE84-04A46B660E63}"/>
                    </a:ext>
                  </a:extLst>
                </p14:cNvPr>
                <p14:cNvContentPartPr/>
                <p14:nvPr/>
              </p14:nvContentPartPr>
              <p14:xfrm>
                <a:off x="7061316" y="357836"/>
                <a:ext cx="52200" cy="22140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8A3B8B43-326F-4712-AE84-04A46B660E63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052676" y="349196"/>
                  <a:ext cx="6984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246D00CE-9694-43B4-9F1B-EDFB21733C4C}"/>
                    </a:ext>
                  </a:extLst>
                </p14:cNvPr>
                <p14:cNvContentPartPr/>
                <p14:nvPr/>
              </p14:nvContentPartPr>
              <p14:xfrm>
                <a:off x="7125396" y="361076"/>
                <a:ext cx="408240" cy="36288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246D00CE-9694-43B4-9F1B-EDFB21733C4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116756" y="352076"/>
                  <a:ext cx="425880" cy="38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3CA0528B-8B3F-49D1-8429-9A8BF5ACC4F9}"/>
                    </a:ext>
                  </a:extLst>
                </p14:cNvPr>
                <p14:cNvContentPartPr/>
                <p14:nvPr/>
              </p14:nvContentPartPr>
              <p14:xfrm>
                <a:off x="7532196" y="384116"/>
                <a:ext cx="179280" cy="18612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3CA0528B-8B3F-49D1-8429-9A8BF5ACC4F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523196" y="375116"/>
                  <a:ext cx="19692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461A9617-0735-4886-94F3-AADD1275362F}"/>
                    </a:ext>
                  </a:extLst>
                </p14:cNvPr>
                <p14:cNvContentPartPr/>
                <p14:nvPr/>
              </p14:nvContentPartPr>
              <p14:xfrm>
                <a:off x="7532916" y="114476"/>
                <a:ext cx="262800" cy="353160"/>
              </p14:xfrm>
            </p:contentPart>
          </mc:Choice>
          <mc:Fallback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461A9617-0735-4886-94F3-AADD1275362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523916" y="105836"/>
                  <a:ext cx="280440" cy="37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4F060978-63FC-4901-80DE-23C16A93C9B0}"/>
                    </a:ext>
                  </a:extLst>
                </p14:cNvPr>
                <p14:cNvContentPartPr/>
                <p14:nvPr/>
              </p14:nvContentPartPr>
              <p14:xfrm>
                <a:off x="7781676" y="95396"/>
                <a:ext cx="181440" cy="13716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4F060978-63FC-4901-80DE-23C16A93C9B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773036" y="86756"/>
                  <a:ext cx="199080" cy="154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21" name="Entrada de lápiz 20">
                <a:extLst>
                  <a:ext uri="{FF2B5EF4-FFF2-40B4-BE49-F238E27FC236}">
                    <a16:creationId xmlns:a16="http://schemas.microsoft.com/office/drawing/2014/main" id="{69F2BDFD-77C0-4A65-BCA4-8802BF420CC8}"/>
                  </a:ext>
                </a:extLst>
              </p14:cNvPr>
              <p14:cNvContentPartPr/>
              <p14:nvPr/>
            </p14:nvContentPartPr>
            <p14:xfrm>
              <a:off x="8426436" y="2667236"/>
              <a:ext cx="1013760" cy="834480"/>
            </p14:xfrm>
          </p:contentPart>
        </mc:Choice>
        <mc:Fallback>
          <p:pic>
            <p:nvPicPr>
              <p:cNvPr id="21" name="Entrada de lápiz 20">
                <a:extLst>
                  <a:ext uri="{FF2B5EF4-FFF2-40B4-BE49-F238E27FC236}">
                    <a16:creationId xmlns:a16="http://schemas.microsoft.com/office/drawing/2014/main" id="{69F2BDFD-77C0-4A65-BCA4-8802BF420CC8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8417796" y="2658236"/>
                <a:ext cx="1031400" cy="85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22" name="Entrada de lápiz 21">
                <a:extLst>
                  <a:ext uri="{FF2B5EF4-FFF2-40B4-BE49-F238E27FC236}">
                    <a16:creationId xmlns:a16="http://schemas.microsoft.com/office/drawing/2014/main" id="{F815D909-881C-4F36-A7B8-3ACD344C367C}"/>
                  </a:ext>
                </a:extLst>
              </p14:cNvPr>
              <p14:cNvContentPartPr/>
              <p14:nvPr/>
            </p14:nvContentPartPr>
            <p14:xfrm>
              <a:off x="8207196" y="4598636"/>
              <a:ext cx="452880" cy="729000"/>
            </p14:xfrm>
          </p:contentPart>
        </mc:Choice>
        <mc:Fallback>
          <p:pic>
            <p:nvPicPr>
              <p:cNvPr id="22" name="Entrada de lápiz 21">
                <a:extLst>
                  <a:ext uri="{FF2B5EF4-FFF2-40B4-BE49-F238E27FC236}">
                    <a16:creationId xmlns:a16="http://schemas.microsoft.com/office/drawing/2014/main" id="{F815D909-881C-4F36-A7B8-3ACD344C367C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8198196" y="4589636"/>
                <a:ext cx="470520" cy="74664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upo 23">
            <a:extLst>
              <a:ext uri="{FF2B5EF4-FFF2-40B4-BE49-F238E27FC236}">
                <a16:creationId xmlns:a16="http://schemas.microsoft.com/office/drawing/2014/main" id="{943FBEE3-A610-40BA-8411-7E8E40B4CE82}"/>
              </a:ext>
            </a:extLst>
          </p:cNvPr>
          <p:cNvGrpSpPr/>
          <p:nvPr/>
        </p:nvGrpSpPr>
        <p:grpSpPr>
          <a:xfrm>
            <a:off x="10479156" y="633956"/>
            <a:ext cx="871560" cy="1157040"/>
            <a:chOff x="10479156" y="633956"/>
            <a:chExt cx="871560" cy="1157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8BE86738-2127-4062-9DC6-103CAF7F40AA}"/>
                    </a:ext>
                  </a:extLst>
                </p14:cNvPr>
                <p14:cNvContentPartPr/>
                <p14:nvPr/>
              </p14:nvContentPartPr>
              <p14:xfrm>
                <a:off x="10737636" y="1032836"/>
                <a:ext cx="136440" cy="29880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8BE86738-2127-4062-9DC6-103CAF7F40AA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728996" y="1024196"/>
                  <a:ext cx="15408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CE62C7E7-AFFA-481A-ACB4-F1B8E1CE5393}"/>
                    </a:ext>
                  </a:extLst>
                </p14:cNvPr>
                <p14:cNvContentPartPr/>
                <p14:nvPr/>
              </p14:nvContentPartPr>
              <p14:xfrm>
                <a:off x="10724676" y="953996"/>
                <a:ext cx="364680" cy="27756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CE62C7E7-AFFA-481A-ACB4-F1B8E1CE5393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0715676" y="944996"/>
                  <a:ext cx="38232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2FF28FD1-857F-4169-86A6-73648980AD03}"/>
                    </a:ext>
                  </a:extLst>
                </p14:cNvPr>
                <p14:cNvContentPartPr/>
                <p14:nvPr/>
              </p14:nvContentPartPr>
              <p14:xfrm>
                <a:off x="11066316" y="633956"/>
                <a:ext cx="284400" cy="47808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2FF28FD1-857F-4169-86A6-73648980AD03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1057316" y="625316"/>
                  <a:ext cx="302040" cy="49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D05A7CF7-A900-4CD6-9F84-D4DA347CC081}"/>
                    </a:ext>
                  </a:extLst>
                </p14:cNvPr>
                <p14:cNvContentPartPr/>
                <p14:nvPr/>
              </p14:nvContentPartPr>
              <p14:xfrm>
                <a:off x="10479156" y="1207436"/>
                <a:ext cx="461520" cy="58356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D05A7CF7-A900-4CD6-9F84-D4DA347CC08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0470516" y="1198796"/>
                  <a:ext cx="479160" cy="601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25" name="Entrada de lápiz 24">
                <a:extLst>
                  <a:ext uri="{FF2B5EF4-FFF2-40B4-BE49-F238E27FC236}">
                    <a16:creationId xmlns:a16="http://schemas.microsoft.com/office/drawing/2014/main" id="{09906E70-24B0-4F75-B16D-B8C712EFBC60}"/>
                  </a:ext>
                </a:extLst>
              </p14:cNvPr>
              <p14:cNvContentPartPr/>
              <p14:nvPr/>
            </p14:nvContentPartPr>
            <p14:xfrm>
              <a:off x="8316276" y="2591996"/>
              <a:ext cx="1210680" cy="988920"/>
            </p14:xfrm>
          </p:contentPart>
        </mc:Choice>
        <mc:Fallback>
          <p:pic>
            <p:nvPicPr>
              <p:cNvPr id="25" name="Entrada de lápiz 24">
                <a:extLst>
                  <a:ext uri="{FF2B5EF4-FFF2-40B4-BE49-F238E27FC236}">
                    <a16:creationId xmlns:a16="http://schemas.microsoft.com/office/drawing/2014/main" id="{09906E70-24B0-4F75-B16D-B8C712EFBC60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8307276" y="2582996"/>
                <a:ext cx="1228320" cy="1006560"/>
              </a:xfrm>
              <a:prstGeom prst="rect">
                <a:avLst/>
              </a:prstGeom>
            </p:spPr>
          </p:pic>
        </mc:Fallback>
      </mc:AlternateContent>
      <p:grpSp>
        <p:nvGrpSpPr>
          <p:cNvPr id="28" name="Grupo 27">
            <a:extLst>
              <a:ext uri="{FF2B5EF4-FFF2-40B4-BE49-F238E27FC236}">
                <a16:creationId xmlns:a16="http://schemas.microsoft.com/office/drawing/2014/main" id="{FB14A832-FA50-4508-BE2A-FC0EC32FEE79}"/>
              </a:ext>
            </a:extLst>
          </p:cNvPr>
          <p:cNvGrpSpPr/>
          <p:nvPr/>
        </p:nvGrpSpPr>
        <p:grpSpPr>
          <a:xfrm>
            <a:off x="5972676" y="5176076"/>
            <a:ext cx="713160" cy="371880"/>
            <a:chOff x="5972676" y="5176076"/>
            <a:chExt cx="713160" cy="371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3765C994-B7FA-41D2-A63E-6571D6642F94}"/>
                    </a:ext>
                  </a:extLst>
                </p14:cNvPr>
                <p14:cNvContentPartPr/>
                <p14:nvPr/>
              </p14:nvContentPartPr>
              <p14:xfrm>
                <a:off x="5972676" y="5424116"/>
                <a:ext cx="713160" cy="5940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3765C994-B7FA-41D2-A63E-6571D6642F94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963676" y="5415476"/>
                  <a:ext cx="73080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3DA2CB03-B121-4A4B-99BE-7E8FC6F91147}"/>
                    </a:ext>
                  </a:extLst>
                </p14:cNvPr>
                <p14:cNvContentPartPr/>
                <p14:nvPr/>
              </p14:nvContentPartPr>
              <p14:xfrm>
                <a:off x="6311796" y="5176076"/>
                <a:ext cx="325080" cy="37188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3DA2CB03-B121-4A4B-99BE-7E8FC6F91147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303156" y="5167436"/>
                  <a:ext cx="342720" cy="389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2199026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n1-2">
            <a:extLst>
              <a:ext uri="{FF2B5EF4-FFF2-40B4-BE49-F238E27FC236}">
                <a16:creationId xmlns:a16="http://schemas.microsoft.com/office/drawing/2014/main" id="{DF621E4C-EA29-4F3F-9BDE-A29174995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894" y="1352433"/>
            <a:ext cx="9888414" cy="4153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259DEF-935D-4861-8733-BDECD678E1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1257" y="4263772"/>
            <a:ext cx="3778870" cy="20178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Evaluamos</a:t>
            </a:r>
            <a:r>
              <a:rPr lang="en-US" sz="4000" dirty="0">
                <a:solidFill>
                  <a:schemeClr val="tx1"/>
                </a:solidFill>
              </a:rPr>
              <a:t> que </a:t>
            </a:r>
            <a:r>
              <a:rPr lang="en-US" sz="4000" dirty="0" err="1">
                <a:solidFill>
                  <a:schemeClr val="tx1"/>
                </a:solidFill>
              </a:rPr>
              <a:t>tant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aprendió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nuestro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modelo</a:t>
            </a:r>
            <a:r>
              <a:rPr lang="en-US" sz="4000" dirty="0">
                <a:solidFill>
                  <a:schemeClr val="tx1"/>
                </a:solidFill>
              </a:rPr>
              <a:t>.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Entrada de lápiz 2">
                <a:extLst>
                  <a:ext uri="{FF2B5EF4-FFF2-40B4-BE49-F238E27FC236}">
                    <a16:creationId xmlns:a16="http://schemas.microsoft.com/office/drawing/2014/main" id="{2B7CBC2B-9A44-4498-A9A5-4BEA08951FF3}"/>
                  </a:ext>
                </a:extLst>
              </p14:cNvPr>
              <p14:cNvContentPartPr/>
              <p14:nvPr/>
            </p14:nvContentPartPr>
            <p14:xfrm>
              <a:off x="2460516" y="2458796"/>
              <a:ext cx="454320" cy="664200"/>
            </p14:xfrm>
          </p:contentPart>
        </mc:Choice>
        <mc:Fallback>
          <p:pic>
            <p:nvPicPr>
              <p:cNvPr id="3" name="Entrada de lápiz 2">
                <a:extLst>
                  <a:ext uri="{FF2B5EF4-FFF2-40B4-BE49-F238E27FC236}">
                    <a16:creationId xmlns:a16="http://schemas.microsoft.com/office/drawing/2014/main" id="{2B7CBC2B-9A44-4498-A9A5-4BEA08951FF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451876" y="2450156"/>
                <a:ext cx="471960" cy="68184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upo 8">
            <a:extLst>
              <a:ext uri="{FF2B5EF4-FFF2-40B4-BE49-F238E27FC236}">
                <a16:creationId xmlns:a16="http://schemas.microsoft.com/office/drawing/2014/main" id="{48803384-4A8E-4513-AE3B-51701248BA1B}"/>
              </a:ext>
            </a:extLst>
          </p:cNvPr>
          <p:cNvGrpSpPr/>
          <p:nvPr/>
        </p:nvGrpSpPr>
        <p:grpSpPr>
          <a:xfrm>
            <a:off x="6373716" y="508316"/>
            <a:ext cx="1130040" cy="1180800"/>
            <a:chOff x="6373716" y="508316"/>
            <a:chExt cx="1130040" cy="118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4" name="Entrada de lápiz 3">
                  <a:extLst>
                    <a:ext uri="{FF2B5EF4-FFF2-40B4-BE49-F238E27FC236}">
                      <a16:creationId xmlns:a16="http://schemas.microsoft.com/office/drawing/2014/main" id="{56C4324E-CDA9-4C52-97BD-BC4659CB2FD1}"/>
                    </a:ext>
                  </a:extLst>
                </p14:cNvPr>
                <p14:cNvContentPartPr/>
                <p14:nvPr/>
              </p14:nvContentPartPr>
              <p14:xfrm>
                <a:off x="6373716" y="921236"/>
                <a:ext cx="423720" cy="767880"/>
              </p14:xfrm>
            </p:contentPart>
          </mc:Choice>
          <mc:Fallback>
            <p:pic>
              <p:nvPicPr>
                <p:cNvPr id="4" name="Entrada de lápiz 3">
                  <a:extLst>
                    <a:ext uri="{FF2B5EF4-FFF2-40B4-BE49-F238E27FC236}">
                      <a16:creationId xmlns:a16="http://schemas.microsoft.com/office/drawing/2014/main" id="{56C4324E-CDA9-4C52-97BD-BC4659CB2FD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365076" y="912596"/>
                  <a:ext cx="441360" cy="78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AB6D08E6-0F8D-4837-B731-4D5AA48CB009}"/>
                    </a:ext>
                  </a:extLst>
                </p14:cNvPr>
                <p14:cNvContentPartPr/>
                <p14:nvPr/>
              </p14:nvContentPartPr>
              <p14:xfrm>
                <a:off x="6657036" y="915116"/>
                <a:ext cx="156600" cy="31608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AB6D08E6-0F8D-4837-B731-4D5AA48CB00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648036" y="906476"/>
                  <a:ext cx="174240" cy="33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516F0229-32D9-45C7-9039-7DD3DE338987}"/>
                    </a:ext>
                  </a:extLst>
                </p14:cNvPr>
                <p14:cNvContentPartPr/>
                <p14:nvPr/>
              </p14:nvContentPartPr>
              <p14:xfrm>
                <a:off x="6628596" y="856796"/>
                <a:ext cx="457200" cy="24228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516F0229-32D9-45C7-9039-7DD3DE338987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619956" y="847796"/>
                  <a:ext cx="474840" cy="25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3DEA6BCF-3CB5-47E6-B6B2-73581962A0F7}"/>
                    </a:ext>
                  </a:extLst>
                </p14:cNvPr>
                <p14:cNvContentPartPr/>
                <p14:nvPr/>
              </p14:nvContentPartPr>
              <p14:xfrm>
                <a:off x="7035756" y="772916"/>
                <a:ext cx="268920" cy="15372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3DEA6BCF-3CB5-47E6-B6B2-73581962A0F7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027116" y="763916"/>
                  <a:ext cx="2865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A85BC423-474C-4B26-9CBF-99E111A4276F}"/>
                    </a:ext>
                  </a:extLst>
                </p14:cNvPr>
                <p14:cNvContentPartPr/>
                <p14:nvPr/>
              </p14:nvContentPartPr>
              <p14:xfrm>
                <a:off x="7093356" y="508316"/>
                <a:ext cx="410400" cy="30024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A85BC423-474C-4B26-9CBF-99E111A4276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084356" y="499676"/>
                  <a:ext cx="428040" cy="31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776013CD-8801-4B56-A2CB-906B7E2B17C4}"/>
              </a:ext>
            </a:extLst>
          </p:cNvPr>
          <p:cNvGrpSpPr/>
          <p:nvPr/>
        </p:nvGrpSpPr>
        <p:grpSpPr>
          <a:xfrm>
            <a:off x="10423356" y="854996"/>
            <a:ext cx="582120" cy="585720"/>
            <a:chOff x="10423356" y="854996"/>
            <a:chExt cx="582120" cy="585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D096DAB7-91E5-4D70-97E8-6AD8A3531C7B}"/>
                    </a:ext>
                  </a:extLst>
                </p14:cNvPr>
                <p14:cNvContentPartPr/>
                <p14:nvPr/>
              </p14:nvContentPartPr>
              <p14:xfrm>
                <a:off x="10423356" y="1132556"/>
                <a:ext cx="445320" cy="30816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D096DAB7-91E5-4D70-97E8-6AD8A3531C7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414716" y="1123916"/>
                  <a:ext cx="46296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94FB755B-47D2-4EC8-9D9F-E88F704164FD}"/>
                    </a:ext>
                  </a:extLst>
                </p14:cNvPr>
                <p14:cNvContentPartPr/>
                <p14:nvPr/>
              </p14:nvContentPartPr>
              <p14:xfrm>
                <a:off x="10779036" y="854996"/>
                <a:ext cx="226440" cy="24192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94FB755B-47D2-4EC8-9D9F-E88F704164FD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770036" y="845996"/>
                  <a:ext cx="244080" cy="259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upo 15">
            <a:extLst>
              <a:ext uri="{FF2B5EF4-FFF2-40B4-BE49-F238E27FC236}">
                <a16:creationId xmlns:a16="http://schemas.microsoft.com/office/drawing/2014/main" id="{5920E536-AA35-41FD-8CB8-F9CC5843ABF9}"/>
              </a:ext>
            </a:extLst>
          </p:cNvPr>
          <p:cNvGrpSpPr/>
          <p:nvPr/>
        </p:nvGrpSpPr>
        <p:grpSpPr>
          <a:xfrm>
            <a:off x="7149876" y="4930916"/>
            <a:ext cx="334080" cy="418680"/>
            <a:chOff x="7149876" y="4930916"/>
            <a:chExt cx="334080" cy="418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A5166916-CBDA-4725-9984-A1267697486A}"/>
                    </a:ext>
                  </a:extLst>
                </p14:cNvPr>
                <p14:cNvContentPartPr/>
                <p14:nvPr/>
              </p14:nvContentPartPr>
              <p14:xfrm>
                <a:off x="7149876" y="5018756"/>
                <a:ext cx="334080" cy="33084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A5166916-CBDA-4725-9984-A1267697486A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140876" y="5010116"/>
                  <a:ext cx="35172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99BA3F16-2B46-41C3-A865-F463C7F5E5C8}"/>
                    </a:ext>
                  </a:extLst>
                </p14:cNvPr>
                <p14:cNvContentPartPr/>
                <p14:nvPr/>
              </p14:nvContentPartPr>
              <p14:xfrm>
                <a:off x="7183356" y="4930916"/>
                <a:ext cx="242640" cy="164880"/>
              </p14:xfrm>
            </p:contentPart>
          </mc:Choice>
          <mc:Fallback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99BA3F16-2B46-41C3-A865-F463C7F5E5C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174716" y="4921916"/>
                  <a:ext cx="26028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109CB206-FC11-4779-A2AD-AD9118F861D3}"/>
                    </a:ext>
                  </a:extLst>
                </p14:cNvPr>
                <p14:cNvContentPartPr/>
                <p14:nvPr/>
              </p14:nvContentPartPr>
              <p14:xfrm>
                <a:off x="7266516" y="4951076"/>
                <a:ext cx="84600" cy="6228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109CB206-FC11-4779-A2AD-AD9118F861D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257876" y="4942076"/>
                  <a:ext cx="102240" cy="79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4A0967F6-351B-47FC-91ED-D888015F2C48}"/>
              </a:ext>
            </a:extLst>
          </p:cNvPr>
          <p:cNvGrpSpPr/>
          <p:nvPr/>
        </p:nvGrpSpPr>
        <p:grpSpPr>
          <a:xfrm>
            <a:off x="7186596" y="5486756"/>
            <a:ext cx="362520" cy="399240"/>
            <a:chOff x="7186596" y="5486756"/>
            <a:chExt cx="362520" cy="399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0B0B22EC-EC61-43D6-92DF-79F44D8E7D39}"/>
                    </a:ext>
                  </a:extLst>
                </p14:cNvPr>
                <p14:cNvContentPartPr/>
                <p14:nvPr/>
              </p14:nvContentPartPr>
              <p14:xfrm>
                <a:off x="7186596" y="5615996"/>
                <a:ext cx="362520" cy="27000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0B0B22EC-EC61-43D6-92DF-79F44D8E7D3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177596" y="5607356"/>
                  <a:ext cx="38016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1D91B5F3-034B-49FC-AEBF-204BD38691F0}"/>
                    </a:ext>
                  </a:extLst>
                </p14:cNvPr>
                <p14:cNvContentPartPr/>
                <p14:nvPr/>
              </p14:nvContentPartPr>
              <p14:xfrm>
                <a:off x="7289196" y="5486756"/>
                <a:ext cx="174240" cy="9972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1D91B5F3-034B-49FC-AEBF-204BD38691F0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280556" y="5478116"/>
                  <a:ext cx="191880" cy="11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20" name="Entrada de lápiz 19">
                <a:extLst>
                  <a:ext uri="{FF2B5EF4-FFF2-40B4-BE49-F238E27FC236}">
                    <a16:creationId xmlns:a16="http://schemas.microsoft.com/office/drawing/2014/main" id="{D45BBFDC-3E4B-4D3C-B42D-B7738C54C5AF}"/>
                  </a:ext>
                </a:extLst>
              </p14:cNvPr>
              <p14:cNvContentPartPr/>
              <p14:nvPr/>
            </p14:nvContentPartPr>
            <p14:xfrm>
              <a:off x="10217076" y="4437356"/>
              <a:ext cx="480600" cy="515520"/>
            </p14:xfrm>
          </p:contentPart>
        </mc:Choice>
        <mc:Fallback>
          <p:pic>
            <p:nvPicPr>
              <p:cNvPr id="20" name="Entrada de lápiz 19">
                <a:extLst>
                  <a:ext uri="{FF2B5EF4-FFF2-40B4-BE49-F238E27FC236}">
                    <a16:creationId xmlns:a16="http://schemas.microsoft.com/office/drawing/2014/main" id="{D45BBFDC-3E4B-4D3C-B42D-B7738C54C5AF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0208436" y="4428716"/>
                <a:ext cx="498240" cy="533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124253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BAAA1D-AE7D-4968-A495-7E6ACC61F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1592" y="308021"/>
            <a:ext cx="8911687" cy="1280890"/>
          </a:xfrm>
        </p:spPr>
        <p:txBody>
          <a:bodyPr>
            <a:normAutofit fontScale="90000"/>
          </a:bodyPr>
          <a:lstStyle/>
          <a:p>
            <a:r>
              <a:rPr lang="es-CO" dirty="0"/>
              <a:t>La capacidad de generalización del modelo está influenciada por tres factores: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461FB3C-C092-4651-A4AE-A5D1C7C7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1. La selección del conjunto de entrenamient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datos contiene la información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suficiente para reproducir 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2. La Complejidad del Modelo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¿La cantidad de parámetros es adecuada para representar el 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comportamiento del PDG?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fontAlgn="base"/>
            <a:endParaRPr lang="es-CO" dirty="0"/>
          </a:p>
          <a:p>
            <a:pPr fontAlgn="base"/>
            <a:r>
              <a:rPr lang="es-CO" dirty="0">
                <a:solidFill>
                  <a:srgbClr val="000000"/>
                </a:solidFill>
                <a:latin typeface="Century Gothic" panose="020B0502020202020204" pitchFamily="34" charset="0"/>
              </a:rPr>
              <a:t>3. La complejidad propia del PGD.</a:t>
            </a:r>
            <a:r>
              <a:rPr lang="en-US" dirty="0">
                <a:latin typeface="Century Gothic" panose="020B0502020202020204" pitchFamily="34" charset="0"/>
              </a:rPr>
              <a:t>​</a:t>
            </a:r>
            <a:endParaRPr lang="en-US" dirty="0"/>
          </a:p>
          <a:p>
            <a:pPr algn="ctr" fontAlgn="base"/>
            <a:r>
              <a:rPr lang="es-CO" dirty="0">
                <a:solidFill>
                  <a:srgbClr val="FF0000"/>
                </a:solidFill>
                <a:latin typeface="Century Gothic" panose="020B0502020202020204" pitchFamily="34" charset="0"/>
              </a:rPr>
              <a:t>    Ej. Efecto de variables exógenas (Datos Extremos)</a:t>
            </a:r>
            <a:endParaRPr lang="en-US" dirty="0"/>
          </a:p>
          <a:p>
            <a:endParaRPr lang="es-CO" dirty="0"/>
          </a:p>
        </p:txBody>
      </p:sp>
      <p:grpSp>
        <p:nvGrpSpPr>
          <p:cNvPr id="19" name="Grupo 18">
            <a:extLst>
              <a:ext uri="{FF2B5EF4-FFF2-40B4-BE49-F238E27FC236}">
                <a16:creationId xmlns:a16="http://schemas.microsoft.com/office/drawing/2014/main" id="{24CA0FC6-4D10-44C3-9235-53F3100EEC3B}"/>
              </a:ext>
            </a:extLst>
          </p:cNvPr>
          <p:cNvGrpSpPr/>
          <p:nvPr/>
        </p:nvGrpSpPr>
        <p:grpSpPr>
          <a:xfrm>
            <a:off x="8746116" y="669956"/>
            <a:ext cx="2683080" cy="1531800"/>
            <a:chOff x="8746116" y="669956"/>
            <a:chExt cx="2683080" cy="1531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4" name="Entrada de lápiz 3">
                  <a:extLst>
                    <a:ext uri="{FF2B5EF4-FFF2-40B4-BE49-F238E27FC236}">
                      <a16:creationId xmlns:a16="http://schemas.microsoft.com/office/drawing/2014/main" id="{02707AA8-CC7E-43AD-BD28-DA9A0F1ED200}"/>
                    </a:ext>
                  </a:extLst>
                </p14:cNvPr>
                <p14:cNvContentPartPr/>
                <p14:nvPr/>
              </p14:nvContentPartPr>
              <p14:xfrm>
                <a:off x="8746116" y="1718996"/>
                <a:ext cx="602640" cy="375480"/>
              </p14:xfrm>
            </p:contentPart>
          </mc:Choice>
          <mc:Fallback>
            <p:pic>
              <p:nvPicPr>
                <p:cNvPr id="4" name="Entrada de lápiz 3">
                  <a:extLst>
                    <a:ext uri="{FF2B5EF4-FFF2-40B4-BE49-F238E27FC236}">
                      <a16:creationId xmlns:a16="http://schemas.microsoft.com/office/drawing/2014/main" id="{02707AA8-CC7E-43AD-BD28-DA9A0F1ED200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8737116" y="1709996"/>
                  <a:ext cx="620280" cy="39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D23F1238-A294-47CF-A865-670B83E2A24A}"/>
                    </a:ext>
                  </a:extLst>
                </p14:cNvPr>
                <p14:cNvContentPartPr/>
                <p14:nvPr/>
              </p14:nvContentPartPr>
              <p14:xfrm>
                <a:off x="9236436" y="1605236"/>
                <a:ext cx="155880" cy="35820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D23F1238-A294-47CF-A865-670B83E2A24A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227436" y="1596596"/>
                  <a:ext cx="173520" cy="37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F68159F2-B091-4F46-BDD6-3141AF7AE45F}"/>
                    </a:ext>
                  </a:extLst>
                </p14:cNvPr>
                <p14:cNvContentPartPr/>
                <p14:nvPr/>
              </p14:nvContentPartPr>
              <p14:xfrm>
                <a:off x="9563316" y="1323356"/>
                <a:ext cx="170640" cy="51660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F68159F2-B091-4F46-BDD6-3141AF7AE45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554316" y="1314356"/>
                  <a:ext cx="188280" cy="53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B0DF4F1F-39EB-4BFE-98E6-3574CC882446}"/>
                    </a:ext>
                  </a:extLst>
                </p14:cNvPr>
                <p14:cNvContentPartPr/>
                <p14:nvPr/>
              </p14:nvContentPartPr>
              <p14:xfrm>
                <a:off x="9520476" y="1262876"/>
                <a:ext cx="282960" cy="51876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B0DF4F1F-39EB-4BFE-98E6-3574CC88244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511836" y="1254236"/>
                  <a:ext cx="300600" cy="53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0D0CE0FA-3BF3-4E4B-B7C3-4A2BEA548466}"/>
                    </a:ext>
                  </a:extLst>
                </p14:cNvPr>
                <p14:cNvContentPartPr/>
                <p14:nvPr/>
              </p14:nvContentPartPr>
              <p14:xfrm>
                <a:off x="9858156" y="1438556"/>
                <a:ext cx="286200" cy="25236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0D0CE0FA-3BF3-4E4B-B7C3-4A2BEA54846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849156" y="1429556"/>
                  <a:ext cx="303840" cy="27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16593F0A-A004-4F77-8FC2-2459DD73928B}"/>
                    </a:ext>
                  </a:extLst>
                </p14:cNvPr>
                <p14:cNvContentPartPr/>
                <p14:nvPr/>
              </p14:nvContentPartPr>
              <p14:xfrm>
                <a:off x="9885516" y="1010516"/>
                <a:ext cx="220320" cy="40176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16593F0A-A004-4F77-8FC2-2459DD73928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876876" y="1001516"/>
                  <a:ext cx="237960" cy="41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75D8CA94-F473-4C8B-819A-E49AF9CA596C}"/>
                    </a:ext>
                  </a:extLst>
                </p14:cNvPr>
                <p14:cNvContentPartPr/>
                <p14:nvPr/>
              </p14:nvContentPartPr>
              <p14:xfrm>
                <a:off x="10010796" y="1259996"/>
                <a:ext cx="275400" cy="17964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75D8CA94-F473-4C8B-819A-E49AF9CA596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002156" y="1251356"/>
                  <a:ext cx="29304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31003293-7A5C-48B3-97DB-7908B6192FC7}"/>
                    </a:ext>
                  </a:extLst>
                </p14:cNvPr>
                <p14:cNvContentPartPr/>
                <p14:nvPr/>
              </p14:nvContentPartPr>
              <p14:xfrm>
                <a:off x="10262436" y="1115636"/>
                <a:ext cx="196200" cy="23364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31003293-7A5C-48B3-97DB-7908B6192FC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253436" y="1106636"/>
                  <a:ext cx="21384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62B04393-010C-4246-A2D5-02B7DB5E374C}"/>
                    </a:ext>
                  </a:extLst>
                </p14:cNvPr>
                <p14:cNvContentPartPr/>
                <p14:nvPr/>
              </p14:nvContentPartPr>
              <p14:xfrm>
                <a:off x="10652316" y="946436"/>
                <a:ext cx="225360" cy="57096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62B04393-010C-4246-A2D5-02B7DB5E374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643316" y="937796"/>
                  <a:ext cx="243000" cy="58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0DA9A8D4-A1F8-404F-B5D1-045F711803FB}"/>
                    </a:ext>
                  </a:extLst>
                </p14:cNvPr>
                <p14:cNvContentPartPr/>
                <p14:nvPr/>
              </p14:nvContentPartPr>
              <p14:xfrm>
                <a:off x="10761396" y="848516"/>
                <a:ext cx="266040" cy="21780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0DA9A8D4-A1F8-404F-B5D1-045F711803FB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752396" y="839516"/>
                  <a:ext cx="28368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E8962C1A-DF59-44DD-8D26-0DA9863A1BD0}"/>
                    </a:ext>
                  </a:extLst>
                </p14:cNvPr>
                <p14:cNvContentPartPr/>
                <p14:nvPr/>
              </p14:nvContentPartPr>
              <p14:xfrm>
                <a:off x="10991796" y="669956"/>
                <a:ext cx="365040" cy="28728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E8962C1A-DF59-44DD-8D26-0DA9863A1BD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982796" y="660956"/>
                  <a:ext cx="38268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DEE4B520-CFE0-4F07-9F6B-5D7EE1DF6716}"/>
                    </a:ext>
                  </a:extLst>
                </p14:cNvPr>
                <p14:cNvContentPartPr/>
                <p14:nvPr/>
              </p14:nvContentPartPr>
              <p14:xfrm>
                <a:off x="10289076" y="1706396"/>
                <a:ext cx="430200" cy="495360"/>
              </p14:xfrm>
            </p:contentPart>
          </mc:Choice>
          <mc:Fallback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DEE4B520-CFE0-4F07-9F6B-5D7EE1DF671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0280076" y="1697396"/>
                  <a:ext cx="447840" cy="51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21B79C2F-FDB6-47FD-8627-7DF85010C9BB}"/>
                    </a:ext>
                  </a:extLst>
                </p14:cNvPr>
                <p14:cNvContentPartPr/>
                <p14:nvPr/>
              </p14:nvContentPartPr>
              <p14:xfrm>
                <a:off x="10741236" y="1581476"/>
                <a:ext cx="295920" cy="31176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21B79C2F-FDB6-47FD-8627-7DF85010C9B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732236" y="1572476"/>
                  <a:ext cx="313560" cy="32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D9A96F19-2225-4FF8-B11D-D884013AEB40}"/>
                    </a:ext>
                  </a:extLst>
                </p14:cNvPr>
                <p14:cNvContentPartPr/>
                <p14:nvPr/>
              </p14:nvContentPartPr>
              <p14:xfrm>
                <a:off x="10907556" y="1306076"/>
                <a:ext cx="521640" cy="35244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D9A96F19-2225-4FF8-B11D-D884013AEB40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898556" y="1297436"/>
                  <a:ext cx="539280" cy="370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5626807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B97380-9608-4493-8A4A-FE1AA5219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o modelo de aprendizaje conexionista, red neuronal</a:t>
            </a:r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0D6952A2-5CF2-4066-A76F-3E110123AB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510839"/>
              </p:ext>
            </p:extLst>
          </p:nvPr>
        </p:nvGraphicFramePr>
        <p:xfrm>
          <a:off x="1866962" y="1834662"/>
          <a:ext cx="8685713" cy="4419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74604" imgH="3022521" progId="Visio.Drawing.11">
                  <p:embed/>
                </p:oleObj>
              </mc:Choice>
              <mc:Fallback>
                <p:oleObj r:id="rId2" imgW="5974604" imgH="3022521" progId="Visio.Drawing.11">
                  <p:embed/>
                  <p:pic>
                    <p:nvPicPr>
                      <p:cNvPr id="6" name="Objeto 5">
                        <a:extLst>
                          <a:ext uri="{FF2B5EF4-FFF2-40B4-BE49-F238E27FC236}">
                            <a16:creationId xmlns:a16="http://schemas.microsoft.com/office/drawing/2014/main" id="{0D6952A2-5CF2-4066-A76F-3E110123A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62" y="1834662"/>
                        <a:ext cx="8685713" cy="4419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Entrada de lápiz 2">
                <a:extLst>
                  <a:ext uri="{FF2B5EF4-FFF2-40B4-BE49-F238E27FC236}">
                    <a16:creationId xmlns:a16="http://schemas.microsoft.com/office/drawing/2014/main" id="{B13161E3-5FDD-4C9D-893B-62E030950B52}"/>
                  </a:ext>
                </a:extLst>
              </p14:cNvPr>
              <p14:cNvContentPartPr/>
              <p14:nvPr/>
            </p14:nvContentPartPr>
            <p14:xfrm>
              <a:off x="5631756" y="1396076"/>
              <a:ext cx="2964240" cy="661320"/>
            </p14:xfrm>
          </p:contentPart>
        </mc:Choice>
        <mc:Fallback>
          <p:pic>
            <p:nvPicPr>
              <p:cNvPr id="3" name="Entrada de lápiz 2">
                <a:extLst>
                  <a:ext uri="{FF2B5EF4-FFF2-40B4-BE49-F238E27FC236}">
                    <a16:creationId xmlns:a16="http://schemas.microsoft.com/office/drawing/2014/main" id="{B13161E3-5FDD-4C9D-893B-62E030950B5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622756" y="1387076"/>
                <a:ext cx="2981880" cy="678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upo 14">
            <a:extLst>
              <a:ext uri="{FF2B5EF4-FFF2-40B4-BE49-F238E27FC236}">
                <a16:creationId xmlns:a16="http://schemas.microsoft.com/office/drawing/2014/main" id="{1BD5266A-DED4-4293-8EC8-D23546D1F733}"/>
              </a:ext>
            </a:extLst>
          </p:cNvPr>
          <p:cNvGrpSpPr/>
          <p:nvPr/>
        </p:nvGrpSpPr>
        <p:grpSpPr>
          <a:xfrm>
            <a:off x="6684756" y="913316"/>
            <a:ext cx="2420280" cy="790200"/>
            <a:chOff x="6684756" y="913316"/>
            <a:chExt cx="2420280" cy="790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Entrada de lápiz 3">
                  <a:extLst>
                    <a:ext uri="{FF2B5EF4-FFF2-40B4-BE49-F238E27FC236}">
                      <a16:creationId xmlns:a16="http://schemas.microsoft.com/office/drawing/2014/main" id="{37CDF32E-0E8C-4542-B5FD-5FA0A8FF7CEA}"/>
                    </a:ext>
                  </a:extLst>
                </p14:cNvPr>
                <p14:cNvContentPartPr/>
                <p14:nvPr/>
              </p14:nvContentPartPr>
              <p14:xfrm>
                <a:off x="6684756" y="913316"/>
                <a:ext cx="365400" cy="425160"/>
              </p14:xfrm>
            </p:contentPart>
          </mc:Choice>
          <mc:Fallback>
            <p:pic>
              <p:nvPicPr>
                <p:cNvPr id="4" name="Entrada de lápiz 3">
                  <a:extLst>
                    <a:ext uri="{FF2B5EF4-FFF2-40B4-BE49-F238E27FC236}">
                      <a16:creationId xmlns:a16="http://schemas.microsoft.com/office/drawing/2014/main" id="{37CDF32E-0E8C-4542-B5FD-5FA0A8FF7CE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675756" y="904316"/>
                  <a:ext cx="383040" cy="44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B464BE83-D275-448C-8A75-6CA8DB379DEE}"/>
                    </a:ext>
                  </a:extLst>
                </p14:cNvPr>
                <p14:cNvContentPartPr/>
                <p14:nvPr/>
              </p14:nvContentPartPr>
              <p14:xfrm>
                <a:off x="7040796" y="1087556"/>
                <a:ext cx="165600" cy="17136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B464BE83-D275-448C-8A75-6CA8DB379DE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031796" y="1078916"/>
                  <a:ext cx="1832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D6A6427B-9169-4045-8A94-57F2C9EF2494}"/>
                    </a:ext>
                  </a:extLst>
                </p14:cNvPr>
                <p14:cNvContentPartPr/>
                <p14:nvPr/>
              </p14:nvContentPartPr>
              <p14:xfrm>
                <a:off x="7260756" y="1063796"/>
                <a:ext cx="173880" cy="61992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D6A6427B-9169-4045-8A94-57F2C9EF249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251756" y="1054796"/>
                  <a:ext cx="191520" cy="63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9EFEE0D8-28A3-4F3B-BD47-652B2991A76D}"/>
                    </a:ext>
                  </a:extLst>
                </p14:cNvPr>
                <p14:cNvContentPartPr/>
                <p14:nvPr/>
              </p14:nvContentPartPr>
              <p14:xfrm>
                <a:off x="7459116" y="1115636"/>
                <a:ext cx="88560" cy="6588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9EFEE0D8-28A3-4F3B-BD47-652B2991A76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450476" y="1106636"/>
                  <a:ext cx="10620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9A1FC0B4-BD88-41D6-8C2B-DA6441F860FE}"/>
                    </a:ext>
                  </a:extLst>
                </p14:cNvPr>
                <p14:cNvContentPartPr/>
                <p14:nvPr/>
              </p14:nvContentPartPr>
              <p14:xfrm>
                <a:off x="7599516" y="996476"/>
                <a:ext cx="286200" cy="35676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9A1FC0B4-BD88-41D6-8C2B-DA6441F860FE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590876" y="987836"/>
                  <a:ext cx="303840" cy="37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4FF90440-24F6-4434-BE87-86F09EE94539}"/>
                    </a:ext>
                  </a:extLst>
                </p14:cNvPr>
                <p14:cNvContentPartPr/>
                <p14:nvPr/>
              </p14:nvContentPartPr>
              <p14:xfrm>
                <a:off x="7971756" y="1156676"/>
                <a:ext cx="169920" cy="17820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4FF90440-24F6-4434-BE87-86F09EE9453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963116" y="1147676"/>
                  <a:ext cx="18756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600B6E01-2371-40DB-8C18-7AF459A9F437}"/>
                    </a:ext>
                  </a:extLst>
                </p14:cNvPr>
                <p14:cNvContentPartPr/>
                <p14:nvPr/>
              </p14:nvContentPartPr>
              <p14:xfrm>
                <a:off x="8168676" y="1157396"/>
                <a:ext cx="89280" cy="17604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600B6E01-2371-40DB-8C18-7AF459A9F43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160036" y="1148396"/>
                  <a:ext cx="10692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FF8E30DC-55F3-4240-A72A-63496BB5E65C}"/>
                    </a:ext>
                  </a:extLst>
                </p14:cNvPr>
                <p14:cNvContentPartPr/>
                <p14:nvPr/>
              </p14:nvContentPartPr>
              <p14:xfrm>
                <a:off x="8311956" y="1151996"/>
                <a:ext cx="209160" cy="21204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FF8E30DC-55F3-4240-A72A-63496BB5E65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303316" y="1142996"/>
                  <a:ext cx="2268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03AB813E-089F-40D0-9FCE-ED3AD27EA70B}"/>
                    </a:ext>
                  </a:extLst>
                </p14:cNvPr>
                <p14:cNvContentPartPr/>
                <p14:nvPr/>
              </p14:nvContentPartPr>
              <p14:xfrm>
                <a:off x="8584836" y="1178636"/>
                <a:ext cx="69120" cy="13860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03AB813E-089F-40D0-9FCE-ED3AD27EA70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575836" y="1169996"/>
                  <a:ext cx="8676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47216D46-258A-4886-91DF-00FED01CBD8C}"/>
                    </a:ext>
                  </a:extLst>
                </p14:cNvPr>
                <p14:cNvContentPartPr/>
                <p14:nvPr/>
              </p14:nvContentPartPr>
              <p14:xfrm>
                <a:off x="8641716" y="1069916"/>
                <a:ext cx="463320" cy="633600"/>
              </p14:xfrm>
            </p:contentPart>
          </mc:Choice>
          <mc:Fallback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47216D46-258A-4886-91DF-00FED01CBD8C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632716" y="1061276"/>
                  <a:ext cx="480960" cy="651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16" name="Entrada de lápiz 15">
                <a:extLst>
                  <a:ext uri="{FF2B5EF4-FFF2-40B4-BE49-F238E27FC236}">
                    <a16:creationId xmlns:a16="http://schemas.microsoft.com/office/drawing/2014/main" id="{23CEE7D4-D1ED-4025-AC9D-8B264733C228}"/>
                  </a:ext>
                </a:extLst>
              </p14:cNvPr>
              <p14:cNvContentPartPr/>
              <p14:nvPr/>
            </p14:nvContentPartPr>
            <p14:xfrm>
              <a:off x="9377916" y="3076556"/>
              <a:ext cx="90360" cy="19800"/>
            </p14:xfrm>
          </p:contentPart>
        </mc:Choice>
        <mc:Fallback>
          <p:pic>
            <p:nvPicPr>
              <p:cNvPr id="16" name="Entrada de lápiz 15">
                <a:extLst>
                  <a:ext uri="{FF2B5EF4-FFF2-40B4-BE49-F238E27FC236}">
                    <a16:creationId xmlns:a16="http://schemas.microsoft.com/office/drawing/2014/main" id="{23CEE7D4-D1ED-4025-AC9D-8B264733C228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9368916" y="3067556"/>
                <a:ext cx="108000" cy="37440"/>
              </a:xfrm>
              <a:prstGeom prst="rect">
                <a:avLst/>
              </a:prstGeom>
            </p:spPr>
          </p:pic>
        </mc:Fallback>
      </mc:AlternateContent>
      <p:grpSp>
        <p:nvGrpSpPr>
          <p:cNvPr id="30" name="Grupo 29">
            <a:extLst>
              <a:ext uri="{FF2B5EF4-FFF2-40B4-BE49-F238E27FC236}">
                <a16:creationId xmlns:a16="http://schemas.microsoft.com/office/drawing/2014/main" id="{300D1357-9A1C-4ADB-8165-CA113F0C5BCB}"/>
              </a:ext>
            </a:extLst>
          </p:cNvPr>
          <p:cNvGrpSpPr/>
          <p:nvPr/>
        </p:nvGrpSpPr>
        <p:grpSpPr>
          <a:xfrm>
            <a:off x="10502196" y="4175276"/>
            <a:ext cx="583200" cy="748080"/>
            <a:chOff x="10502196" y="4175276"/>
            <a:chExt cx="583200" cy="74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104CA7AB-291B-4189-AEEB-0593A85DA43E}"/>
                    </a:ext>
                  </a:extLst>
                </p14:cNvPr>
                <p14:cNvContentPartPr/>
                <p14:nvPr/>
              </p14:nvContentPartPr>
              <p14:xfrm>
                <a:off x="10502196" y="4183916"/>
                <a:ext cx="299880" cy="73944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104CA7AB-291B-4189-AEEB-0593A85DA43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493196" y="4175276"/>
                  <a:ext cx="317520" cy="75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569D14E2-7099-4216-A3EF-02D60269A361}"/>
                    </a:ext>
                  </a:extLst>
                </p14:cNvPr>
                <p14:cNvContentPartPr/>
                <p14:nvPr/>
              </p14:nvContentPartPr>
              <p14:xfrm>
                <a:off x="10905756" y="4505756"/>
                <a:ext cx="49320" cy="30744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569D14E2-7099-4216-A3EF-02D60269A36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897116" y="4497116"/>
                  <a:ext cx="66960" cy="32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4EB15356-E387-46C9-88DE-9DCF9C24165F}"/>
                    </a:ext>
                  </a:extLst>
                </p14:cNvPr>
                <p14:cNvContentPartPr/>
                <p14:nvPr/>
              </p14:nvContentPartPr>
              <p14:xfrm>
                <a:off x="10813596" y="4595396"/>
                <a:ext cx="185400" cy="8532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4EB15356-E387-46C9-88DE-9DCF9C24165F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804596" y="4586396"/>
                  <a:ext cx="20304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EC58B678-713D-4C2C-BBFB-20D444710892}"/>
                    </a:ext>
                  </a:extLst>
                </p14:cNvPr>
                <p14:cNvContentPartPr/>
                <p14:nvPr/>
              </p14:nvContentPartPr>
              <p14:xfrm>
                <a:off x="10790916" y="4232156"/>
                <a:ext cx="11160" cy="6732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EC58B678-713D-4C2C-BBFB-20D444710892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782276" y="4223156"/>
                  <a:ext cx="2880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2" name="Entrada de lápiz 21">
                  <a:extLst>
                    <a:ext uri="{FF2B5EF4-FFF2-40B4-BE49-F238E27FC236}">
                      <a16:creationId xmlns:a16="http://schemas.microsoft.com/office/drawing/2014/main" id="{EA0654D0-3F12-4176-8C11-C7945754C952}"/>
                    </a:ext>
                  </a:extLst>
                </p14:cNvPr>
                <p14:cNvContentPartPr/>
                <p14:nvPr/>
              </p14:nvContentPartPr>
              <p14:xfrm>
                <a:off x="10700916" y="4226036"/>
                <a:ext cx="41400" cy="668880"/>
              </p14:xfrm>
            </p:contentPart>
          </mc:Choice>
          <mc:Fallback>
            <p:pic>
              <p:nvPicPr>
                <p:cNvPr id="22" name="Entrada de lápiz 21">
                  <a:extLst>
                    <a:ext uri="{FF2B5EF4-FFF2-40B4-BE49-F238E27FC236}">
                      <a16:creationId xmlns:a16="http://schemas.microsoft.com/office/drawing/2014/main" id="{EA0654D0-3F12-4176-8C11-C7945754C95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691916" y="4217396"/>
                  <a:ext cx="59040" cy="68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B41CE708-1301-4FC5-9EE1-7E25F67D875A}"/>
                    </a:ext>
                  </a:extLst>
                </p14:cNvPr>
                <p14:cNvContentPartPr/>
                <p14:nvPr/>
              </p14:nvContentPartPr>
              <p14:xfrm>
                <a:off x="10523796" y="4175276"/>
                <a:ext cx="542880" cy="67428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B41CE708-1301-4FC5-9EE1-7E25F67D875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514796" y="4166636"/>
                  <a:ext cx="560520" cy="69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441C8616-044D-48E0-B292-7833D20E5156}"/>
                    </a:ext>
                  </a:extLst>
                </p14:cNvPr>
                <p14:cNvContentPartPr/>
                <p14:nvPr/>
              </p14:nvContentPartPr>
              <p14:xfrm>
                <a:off x="11024556" y="4660916"/>
                <a:ext cx="60840" cy="1836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441C8616-044D-48E0-B292-7833D20E515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1015556" y="4651916"/>
                  <a:ext cx="784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93B5BFE7-82A0-4DF9-AB73-0D3E6EBED57F}"/>
                    </a:ext>
                  </a:extLst>
                </p14:cNvPr>
                <p14:cNvContentPartPr/>
                <p14:nvPr/>
              </p14:nvContentPartPr>
              <p14:xfrm>
                <a:off x="10932036" y="4812476"/>
                <a:ext cx="34920" cy="1008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93B5BFE7-82A0-4DF9-AB73-0D3E6EBED57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923396" y="4803836"/>
                  <a:ext cx="52560" cy="2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upo 28">
            <a:extLst>
              <a:ext uri="{FF2B5EF4-FFF2-40B4-BE49-F238E27FC236}">
                <a16:creationId xmlns:a16="http://schemas.microsoft.com/office/drawing/2014/main" id="{FD754424-5159-456F-886E-4C8FE13A34EC}"/>
              </a:ext>
            </a:extLst>
          </p:cNvPr>
          <p:cNvGrpSpPr/>
          <p:nvPr/>
        </p:nvGrpSpPr>
        <p:grpSpPr>
          <a:xfrm>
            <a:off x="10617756" y="2637716"/>
            <a:ext cx="328680" cy="477360"/>
            <a:chOff x="10617756" y="2637716"/>
            <a:chExt cx="328680" cy="477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1A994908-AFC5-4EE1-804B-6BA3E7BB0634}"/>
                    </a:ext>
                  </a:extLst>
                </p14:cNvPr>
                <p14:cNvContentPartPr/>
                <p14:nvPr/>
              </p14:nvContentPartPr>
              <p14:xfrm>
                <a:off x="10617756" y="2637716"/>
                <a:ext cx="231840" cy="47736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1A994908-AFC5-4EE1-804B-6BA3E7BB063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608756" y="2629076"/>
                  <a:ext cx="249480" cy="49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52F32485-0ABC-459F-9CC2-2D38E4F515C2}"/>
                    </a:ext>
                  </a:extLst>
                </p14:cNvPr>
                <p14:cNvContentPartPr/>
                <p14:nvPr/>
              </p14:nvContentPartPr>
              <p14:xfrm>
                <a:off x="10941396" y="3059276"/>
                <a:ext cx="5040" cy="756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52F32485-0ABC-459F-9CC2-2D38E4F515C2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932756" y="3050636"/>
                  <a:ext cx="22680" cy="25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31" name="Entrada de lápiz 30">
                <a:extLst>
                  <a:ext uri="{FF2B5EF4-FFF2-40B4-BE49-F238E27FC236}">
                    <a16:creationId xmlns:a16="http://schemas.microsoft.com/office/drawing/2014/main" id="{C4B0024D-D8B2-4FD7-8D9D-EA4D8F6C986D}"/>
                  </a:ext>
                </a:extLst>
              </p14:cNvPr>
              <p14:cNvContentPartPr/>
              <p14:nvPr/>
            </p14:nvContentPartPr>
            <p14:xfrm>
              <a:off x="10657356" y="3237836"/>
              <a:ext cx="936360" cy="39600"/>
            </p14:xfrm>
          </p:contentPart>
        </mc:Choice>
        <mc:Fallback>
          <p:pic>
            <p:nvPicPr>
              <p:cNvPr id="31" name="Entrada de lápiz 30">
                <a:extLst>
                  <a:ext uri="{FF2B5EF4-FFF2-40B4-BE49-F238E27FC236}">
                    <a16:creationId xmlns:a16="http://schemas.microsoft.com/office/drawing/2014/main" id="{C4B0024D-D8B2-4FD7-8D9D-EA4D8F6C986D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10648356" y="3229196"/>
                <a:ext cx="954000" cy="57240"/>
              </a:xfrm>
              <a:prstGeom prst="rect">
                <a:avLst/>
              </a:prstGeom>
            </p:spPr>
          </p:pic>
        </mc:Fallback>
      </mc:AlternateContent>
      <p:grpSp>
        <p:nvGrpSpPr>
          <p:cNvPr id="46" name="Grupo 45">
            <a:extLst>
              <a:ext uri="{FF2B5EF4-FFF2-40B4-BE49-F238E27FC236}">
                <a16:creationId xmlns:a16="http://schemas.microsoft.com/office/drawing/2014/main" id="{69E84A47-BFBE-4240-BC06-01A55A2623D7}"/>
              </a:ext>
            </a:extLst>
          </p:cNvPr>
          <p:cNvGrpSpPr/>
          <p:nvPr/>
        </p:nvGrpSpPr>
        <p:grpSpPr>
          <a:xfrm>
            <a:off x="1189716" y="1628276"/>
            <a:ext cx="1401840" cy="1004040"/>
            <a:chOff x="1189716" y="1628276"/>
            <a:chExt cx="1401840" cy="1004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2" name="Entrada de lápiz 31">
                  <a:extLst>
                    <a:ext uri="{FF2B5EF4-FFF2-40B4-BE49-F238E27FC236}">
                      <a16:creationId xmlns:a16="http://schemas.microsoft.com/office/drawing/2014/main" id="{294D354C-7DAE-45FD-88D2-18F27845599C}"/>
                    </a:ext>
                  </a:extLst>
                </p14:cNvPr>
                <p14:cNvContentPartPr/>
                <p14:nvPr/>
              </p14:nvContentPartPr>
              <p14:xfrm>
                <a:off x="1189716" y="1899716"/>
                <a:ext cx="419400" cy="732600"/>
              </p14:xfrm>
            </p:contentPart>
          </mc:Choice>
          <mc:Fallback>
            <p:pic>
              <p:nvPicPr>
                <p:cNvPr id="32" name="Entrada de lápiz 31">
                  <a:extLst>
                    <a:ext uri="{FF2B5EF4-FFF2-40B4-BE49-F238E27FC236}">
                      <a16:creationId xmlns:a16="http://schemas.microsoft.com/office/drawing/2014/main" id="{294D354C-7DAE-45FD-88D2-18F27845599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180716" y="1891076"/>
                  <a:ext cx="437040" cy="75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3" name="Entrada de lápiz 32">
                  <a:extLst>
                    <a:ext uri="{FF2B5EF4-FFF2-40B4-BE49-F238E27FC236}">
                      <a16:creationId xmlns:a16="http://schemas.microsoft.com/office/drawing/2014/main" id="{CCD07E69-DCA8-4F91-BF06-7BF82B0EC435}"/>
                    </a:ext>
                  </a:extLst>
                </p14:cNvPr>
                <p14:cNvContentPartPr/>
                <p14:nvPr/>
              </p14:nvContentPartPr>
              <p14:xfrm>
                <a:off x="1654476" y="2236676"/>
                <a:ext cx="180720" cy="259560"/>
              </p14:xfrm>
            </p:contentPart>
          </mc:Choice>
          <mc:Fallback>
            <p:pic>
              <p:nvPicPr>
                <p:cNvPr id="33" name="Entrada de lápiz 32">
                  <a:extLst>
                    <a:ext uri="{FF2B5EF4-FFF2-40B4-BE49-F238E27FC236}">
                      <a16:creationId xmlns:a16="http://schemas.microsoft.com/office/drawing/2014/main" id="{CCD07E69-DCA8-4F91-BF06-7BF82B0EC43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645476" y="2228036"/>
                  <a:ext cx="19836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6191A96B-E3C7-4DC4-95CF-7E91F25A3C51}"/>
                    </a:ext>
                  </a:extLst>
                </p14:cNvPr>
                <p14:cNvContentPartPr/>
                <p14:nvPr/>
              </p14:nvContentPartPr>
              <p14:xfrm>
                <a:off x="1639716" y="2159996"/>
                <a:ext cx="113400" cy="18216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6191A96B-E3C7-4DC4-95CF-7E91F25A3C5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631076" y="2151356"/>
                  <a:ext cx="13104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5" name="Entrada de lápiz 34">
                  <a:extLst>
                    <a:ext uri="{FF2B5EF4-FFF2-40B4-BE49-F238E27FC236}">
                      <a16:creationId xmlns:a16="http://schemas.microsoft.com/office/drawing/2014/main" id="{3EEE77D5-3F6D-43BD-96A1-5047855DCED4}"/>
                    </a:ext>
                  </a:extLst>
                </p14:cNvPr>
                <p14:cNvContentPartPr/>
                <p14:nvPr/>
              </p14:nvContentPartPr>
              <p14:xfrm>
                <a:off x="1810716" y="2195996"/>
                <a:ext cx="127440" cy="215280"/>
              </p14:xfrm>
            </p:contentPart>
          </mc:Choice>
          <mc:Fallback>
            <p:pic>
              <p:nvPicPr>
                <p:cNvPr id="35" name="Entrada de lápiz 34">
                  <a:extLst>
                    <a:ext uri="{FF2B5EF4-FFF2-40B4-BE49-F238E27FC236}">
                      <a16:creationId xmlns:a16="http://schemas.microsoft.com/office/drawing/2014/main" id="{3EEE77D5-3F6D-43BD-96A1-5047855DCED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802076" y="2187356"/>
                  <a:ext cx="14508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E4C2E0C3-FA2D-41D9-BEDF-7E9DFD1C006F}"/>
                    </a:ext>
                  </a:extLst>
                </p14:cNvPr>
                <p14:cNvContentPartPr/>
                <p14:nvPr/>
              </p14:nvContentPartPr>
              <p14:xfrm>
                <a:off x="1879476" y="2292116"/>
                <a:ext cx="113040" cy="11952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E4C2E0C3-FA2D-41D9-BEDF-7E9DFD1C006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870836" y="2283116"/>
                  <a:ext cx="13068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8" name="Entrada de lápiz 37">
                  <a:extLst>
                    <a:ext uri="{FF2B5EF4-FFF2-40B4-BE49-F238E27FC236}">
                      <a16:creationId xmlns:a16="http://schemas.microsoft.com/office/drawing/2014/main" id="{B14EDB11-6843-48E3-8604-E2DEAA03DBE7}"/>
                    </a:ext>
                  </a:extLst>
                </p14:cNvPr>
                <p14:cNvContentPartPr/>
                <p14:nvPr/>
              </p14:nvContentPartPr>
              <p14:xfrm>
                <a:off x="1919796" y="2015276"/>
                <a:ext cx="257760" cy="236880"/>
              </p14:xfrm>
            </p:contentPart>
          </mc:Choice>
          <mc:Fallback>
            <p:pic>
              <p:nvPicPr>
                <p:cNvPr id="38" name="Entrada de lápiz 37">
                  <a:extLst>
                    <a:ext uri="{FF2B5EF4-FFF2-40B4-BE49-F238E27FC236}">
                      <a16:creationId xmlns:a16="http://schemas.microsoft.com/office/drawing/2014/main" id="{B14EDB11-6843-48E3-8604-E2DEAA03DBE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910796" y="2006276"/>
                  <a:ext cx="27540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9" name="Entrada de lápiz 38">
                  <a:extLst>
                    <a:ext uri="{FF2B5EF4-FFF2-40B4-BE49-F238E27FC236}">
                      <a16:creationId xmlns:a16="http://schemas.microsoft.com/office/drawing/2014/main" id="{F67B6E55-0B11-43F7-8D3D-D06CAC93ED2F}"/>
                    </a:ext>
                  </a:extLst>
                </p14:cNvPr>
                <p14:cNvContentPartPr/>
                <p14:nvPr/>
              </p14:nvContentPartPr>
              <p14:xfrm>
                <a:off x="2140116" y="1976396"/>
                <a:ext cx="92880" cy="118440"/>
              </p14:xfrm>
            </p:contentPart>
          </mc:Choice>
          <mc:Fallback>
            <p:pic>
              <p:nvPicPr>
                <p:cNvPr id="39" name="Entrada de lápiz 38">
                  <a:extLst>
                    <a:ext uri="{FF2B5EF4-FFF2-40B4-BE49-F238E27FC236}">
                      <a16:creationId xmlns:a16="http://schemas.microsoft.com/office/drawing/2014/main" id="{F67B6E55-0B11-43F7-8D3D-D06CAC93ED2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2131476" y="1967396"/>
                  <a:ext cx="11052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0" name="Entrada de lápiz 39">
                  <a:extLst>
                    <a:ext uri="{FF2B5EF4-FFF2-40B4-BE49-F238E27FC236}">
                      <a16:creationId xmlns:a16="http://schemas.microsoft.com/office/drawing/2014/main" id="{85E046FA-B52C-41F0-862F-6041A1719DEC}"/>
                    </a:ext>
                  </a:extLst>
                </p14:cNvPr>
                <p14:cNvContentPartPr/>
                <p14:nvPr/>
              </p14:nvContentPartPr>
              <p14:xfrm>
                <a:off x="2205636" y="1734836"/>
                <a:ext cx="261000" cy="261360"/>
              </p14:xfrm>
            </p:contentPart>
          </mc:Choice>
          <mc:Fallback>
            <p:pic>
              <p:nvPicPr>
                <p:cNvPr id="40" name="Entrada de lápiz 39">
                  <a:extLst>
                    <a:ext uri="{FF2B5EF4-FFF2-40B4-BE49-F238E27FC236}">
                      <a16:creationId xmlns:a16="http://schemas.microsoft.com/office/drawing/2014/main" id="{85E046FA-B52C-41F0-862F-6041A1719DE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2196996" y="1725836"/>
                  <a:ext cx="27864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1" name="Entrada de lápiz 40">
                  <a:extLst>
                    <a:ext uri="{FF2B5EF4-FFF2-40B4-BE49-F238E27FC236}">
                      <a16:creationId xmlns:a16="http://schemas.microsoft.com/office/drawing/2014/main" id="{17C877D6-3283-4606-A1FD-F521A31A7470}"/>
                    </a:ext>
                  </a:extLst>
                </p14:cNvPr>
                <p14:cNvContentPartPr/>
                <p14:nvPr/>
              </p14:nvContentPartPr>
              <p14:xfrm>
                <a:off x="2449716" y="1628276"/>
                <a:ext cx="141840" cy="254880"/>
              </p14:xfrm>
            </p:contentPart>
          </mc:Choice>
          <mc:Fallback>
            <p:pic>
              <p:nvPicPr>
                <p:cNvPr id="41" name="Entrada de lápiz 40">
                  <a:extLst>
                    <a:ext uri="{FF2B5EF4-FFF2-40B4-BE49-F238E27FC236}">
                      <a16:creationId xmlns:a16="http://schemas.microsoft.com/office/drawing/2014/main" id="{17C877D6-3283-4606-A1FD-F521A31A747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2441076" y="1619636"/>
                  <a:ext cx="159480" cy="27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upo 48">
            <a:extLst>
              <a:ext uri="{FF2B5EF4-FFF2-40B4-BE49-F238E27FC236}">
                <a16:creationId xmlns:a16="http://schemas.microsoft.com/office/drawing/2014/main" id="{161CF983-9DC9-4386-9EFE-A98E68BF84B3}"/>
              </a:ext>
            </a:extLst>
          </p:cNvPr>
          <p:cNvGrpSpPr/>
          <p:nvPr/>
        </p:nvGrpSpPr>
        <p:grpSpPr>
          <a:xfrm>
            <a:off x="1333716" y="3030116"/>
            <a:ext cx="1099440" cy="1044720"/>
            <a:chOff x="1333716" y="3030116"/>
            <a:chExt cx="1099440" cy="1044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2" name="Entrada de lápiz 41">
                  <a:extLst>
                    <a:ext uri="{FF2B5EF4-FFF2-40B4-BE49-F238E27FC236}">
                      <a16:creationId xmlns:a16="http://schemas.microsoft.com/office/drawing/2014/main" id="{71FC53D5-E7FF-4F54-8485-F4E7259F85E1}"/>
                    </a:ext>
                  </a:extLst>
                </p14:cNvPr>
                <p14:cNvContentPartPr/>
                <p14:nvPr/>
              </p14:nvContentPartPr>
              <p14:xfrm>
                <a:off x="1333716" y="3367076"/>
                <a:ext cx="239040" cy="707760"/>
              </p14:xfrm>
            </p:contentPart>
          </mc:Choice>
          <mc:Fallback>
            <p:pic>
              <p:nvPicPr>
                <p:cNvPr id="42" name="Entrada de lápiz 41">
                  <a:extLst>
                    <a:ext uri="{FF2B5EF4-FFF2-40B4-BE49-F238E27FC236}">
                      <a16:creationId xmlns:a16="http://schemas.microsoft.com/office/drawing/2014/main" id="{71FC53D5-E7FF-4F54-8485-F4E7259F85E1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325076" y="3358436"/>
                  <a:ext cx="256680" cy="72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3" name="Entrada de lápiz 42">
                  <a:extLst>
                    <a:ext uri="{FF2B5EF4-FFF2-40B4-BE49-F238E27FC236}">
                      <a16:creationId xmlns:a16="http://schemas.microsoft.com/office/drawing/2014/main" id="{54C8E782-4BE5-4A2D-AA44-1DBB17AC1F68}"/>
                    </a:ext>
                  </a:extLst>
                </p14:cNvPr>
                <p14:cNvContentPartPr/>
                <p14:nvPr/>
              </p14:nvContentPartPr>
              <p14:xfrm>
                <a:off x="1513356" y="3660836"/>
                <a:ext cx="225360" cy="354600"/>
              </p14:xfrm>
            </p:contentPart>
          </mc:Choice>
          <mc:Fallback>
            <p:pic>
              <p:nvPicPr>
                <p:cNvPr id="43" name="Entrada de lápiz 42">
                  <a:extLst>
                    <a:ext uri="{FF2B5EF4-FFF2-40B4-BE49-F238E27FC236}">
                      <a16:creationId xmlns:a16="http://schemas.microsoft.com/office/drawing/2014/main" id="{54C8E782-4BE5-4A2D-AA44-1DBB17AC1F68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504716" y="3651836"/>
                  <a:ext cx="243000" cy="37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4" name="Entrada de lápiz 43">
                  <a:extLst>
                    <a:ext uri="{FF2B5EF4-FFF2-40B4-BE49-F238E27FC236}">
                      <a16:creationId xmlns:a16="http://schemas.microsoft.com/office/drawing/2014/main" id="{5B361C51-C8CC-4E0F-8D24-8D6F26E91E1F}"/>
                    </a:ext>
                  </a:extLst>
                </p14:cNvPr>
                <p14:cNvContentPartPr/>
                <p14:nvPr/>
              </p14:nvContentPartPr>
              <p14:xfrm>
                <a:off x="1732236" y="3817076"/>
                <a:ext cx="146160" cy="123480"/>
              </p14:xfrm>
            </p:contentPart>
          </mc:Choice>
          <mc:Fallback>
            <p:pic>
              <p:nvPicPr>
                <p:cNvPr id="44" name="Entrada de lápiz 43">
                  <a:extLst>
                    <a:ext uri="{FF2B5EF4-FFF2-40B4-BE49-F238E27FC236}">
                      <a16:creationId xmlns:a16="http://schemas.microsoft.com/office/drawing/2014/main" id="{5B361C51-C8CC-4E0F-8D24-8D6F26E91E1F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723236" y="3808076"/>
                  <a:ext cx="16380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7" name="Entrada de lápiz 46">
                  <a:extLst>
                    <a:ext uri="{FF2B5EF4-FFF2-40B4-BE49-F238E27FC236}">
                      <a16:creationId xmlns:a16="http://schemas.microsoft.com/office/drawing/2014/main" id="{9F1B749B-1532-47F6-B5BB-EE155180373C}"/>
                    </a:ext>
                  </a:extLst>
                </p14:cNvPr>
                <p14:cNvContentPartPr/>
                <p14:nvPr/>
              </p14:nvContentPartPr>
              <p14:xfrm>
                <a:off x="1813236" y="3276716"/>
                <a:ext cx="356040" cy="434880"/>
              </p14:xfrm>
            </p:contentPart>
          </mc:Choice>
          <mc:Fallback>
            <p:pic>
              <p:nvPicPr>
                <p:cNvPr id="47" name="Entrada de lápiz 46">
                  <a:extLst>
                    <a:ext uri="{FF2B5EF4-FFF2-40B4-BE49-F238E27FC236}">
                      <a16:creationId xmlns:a16="http://schemas.microsoft.com/office/drawing/2014/main" id="{9F1B749B-1532-47F6-B5BB-EE155180373C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804596" y="3267716"/>
                  <a:ext cx="373680" cy="45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8" name="Entrada de lápiz 47">
                  <a:extLst>
                    <a:ext uri="{FF2B5EF4-FFF2-40B4-BE49-F238E27FC236}">
                      <a16:creationId xmlns:a16="http://schemas.microsoft.com/office/drawing/2014/main" id="{C8DA0035-3150-4461-B33C-5E3123C518DE}"/>
                    </a:ext>
                  </a:extLst>
                </p14:cNvPr>
                <p14:cNvContentPartPr/>
                <p14:nvPr/>
              </p14:nvContentPartPr>
              <p14:xfrm>
                <a:off x="2068476" y="3030116"/>
                <a:ext cx="364680" cy="293040"/>
              </p14:xfrm>
            </p:contentPart>
          </mc:Choice>
          <mc:Fallback>
            <p:pic>
              <p:nvPicPr>
                <p:cNvPr id="48" name="Entrada de lápiz 47">
                  <a:extLst>
                    <a:ext uri="{FF2B5EF4-FFF2-40B4-BE49-F238E27FC236}">
                      <a16:creationId xmlns:a16="http://schemas.microsoft.com/office/drawing/2014/main" id="{C8DA0035-3150-4461-B33C-5E3123C518DE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2059836" y="3021476"/>
                  <a:ext cx="382320" cy="310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upo 62">
            <a:extLst>
              <a:ext uri="{FF2B5EF4-FFF2-40B4-BE49-F238E27FC236}">
                <a16:creationId xmlns:a16="http://schemas.microsoft.com/office/drawing/2014/main" id="{41A2A659-86B4-4F48-A0CE-1BDD7C95238D}"/>
              </a:ext>
            </a:extLst>
          </p:cNvPr>
          <p:cNvGrpSpPr/>
          <p:nvPr/>
        </p:nvGrpSpPr>
        <p:grpSpPr>
          <a:xfrm>
            <a:off x="1404996" y="4344476"/>
            <a:ext cx="1391400" cy="1419120"/>
            <a:chOff x="1404996" y="4344476"/>
            <a:chExt cx="1391400" cy="141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0" name="Entrada de lápiz 49">
                  <a:extLst>
                    <a:ext uri="{FF2B5EF4-FFF2-40B4-BE49-F238E27FC236}">
                      <a16:creationId xmlns:a16="http://schemas.microsoft.com/office/drawing/2014/main" id="{0C48F726-51AA-4445-87B0-AE81749751AB}"/>
                    </a:ext>
                  </a:extLst>
                </p14:cNvPr>
                <p14:cNvContentPartPr/>
                <p14:nvPr/>
              </p14:nvContentPartPr>
              <p14:xfrm>
                <a:off x="1404996" y="5201996"/>
                <a:ext cx="348120" cy="561600"/>
              </p14:xfrm>
            </p:contentPart>
          </mc:Choice>
          <mc:Fallback>
            <p:pic>
              <p:nvPicPr>
                <p:cNvPr id="50" name="Entrada de lápiz 49">
                  <a:extLst>
                    <a:ext uri="{FF2B5EF4-FFF2-40B4-BE49-F238E27FC236}">
                      <a16:creationId xmlns:a16="http://schemas.microsoft.com/office/drawing/2014/main" id="{0C48F726-51AA-4445-87B0-AE81749751AB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396356" y="5193356"/>
                  <a:ext cx="365760" cy="57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1" name="Entrada de lápiz 50">
                  <a:extLst>
                    <a:ext uri="{FF2B5EF4-FFF2-40B4-BE49-F238E27FC236}">
                      <a16:creationId xmlns:a16="http://schemas.microsoft.com/office/drawing/2014/main" id="{7581C294-873C-4801-AA5B-A21B875932C5}"/>
                    </a:ext>
                  </a:extLst>
                </p14:cNvPr>
                <p14:cNvContentPartPr/>
                <p14:nvPr/>
              </p14:nvContentPartPr>
              <p14:xfrm>
                <a:off x="1764276" y="5381996"/>
                <a:ext cx="139320" cy="336600"/>
              </p14:xfrm>
            </p:contentPart>
          </mc:Choice>
          <mc:Fallback>
            <p:pic>
              <p:nvPicPr>
                <p:cNvPr id="51" name="Entrada de lápiz 50">
                  <a:extLst>
                    <a:ext uri="{FF2B5EF4-FFF2-40B4-BE49-F238E27FC236}">
                      <a16:creationId xmlns:a16="http://schemas.microsoft.com/office/drawing/2014/main" id="{7581C294-873C-4801-AA5B-A21B875932C5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755636" y="5373356"/>
                  <a:ext cx="156960" cy="35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2" name="Entrada de lápiz 51">
                  <a:extLst>
                    <a:ext uri="{FF2B5EF4-FFF2-40B4-BE49-F238E27FC236}">
                      <a16:creationId xmlns:a16="http://schemas.microsoft.com/office/drawing/2014/main" id="{9CBBEA0C-4C9C-446E-BC66-C202D5A3B69C}"/>
                    </a:ext>
                  </a:extLst>
                </p14:cNvPr>
                <p14:cNvContentPartPr/>
                <p14:nvPr/>
              </p14:nvContentPartPr>
              <p14:xfrm>
                <a:off x="1871196" y="5471996"/>
                <a:ext cx="197280" cy="151920"/>
              </p14:xfrm>
            </p:contentPart>
          </mc:Choice>
          <mc:Fallback>
            <p:pic>
              <p:nvPicPr>
                <p:cNvPr id="52" name="Entrada de lápiz 51">
                  <a:extLst>
                    <a:ext uri="{FF2B5EF4-FFF2-40B4-BE49-F238E27FC236}">
                      <a16:creationId xmlns:a16="http://schemas.microsoft.com/office/drawing/2014/main" id="{9CBBEA0C-4C9C-446E-BC66-C202D5A3B69C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862556" y="5462996"/>
                  <a:ext cx="21492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3" name="Entrada de lápiz 52">
                  <a:extLst>
                    <a:ext uri="{FF2B5EF4-FFF2-40B4-BE49-F238E27FC236}">
                      <a16:creationId xmlns:a16="http://schemas.microsoft.com/office/drawing/2014/main" id="{2CB9D85D-92EC-4167-B4E4-452DAFC07864}"/>
                    </a:ext>
                  </a:extLst>
                </p14:cNvPr>
                <p14:cNvContentPartPr/>
                <p14:nvPr/>
              </p14:nvContentPartPr>
              <p14:xfrm>
                <a:off x="1950396" y="5061236"/>
                <a:ext cx="299880" cy="275760"/>
              </p14:xfrm>
            </p:contentPart>
          </mc:Choice>
          <mc:Fallback>
            <p:pic>
              <p:nvPicPr>
                <p:cNvPr id="53" name="Entrada de lápiz 52">
                  <a:extLst>
                    <a:ext uri="{FF2B5EF4-FFF2-40B4-BE49-F238E27FC236}">
                      <a16:creationId xmlns:a16="http://schemas.microsoft.com/office/drawing/2014/main" id="{2CB9D85D-92EC-4167-B4E4-452DAFC0786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941756" y="5052236"/>
                  <a:ext cx="317520" cy="29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4" name="Entrada de lápiz 53">
                  <a:extLst>
                    <a:ext uri="{FF2B5EF4-FFF2-40B4-BE49-F238E27FC236}">
                      <a16:creationId xmlns:a16="http://schemas.microsoft.com/office/drawing/2014/main" id="{EA7E0D2B-3974-4814-9856-D21CE0A74D13}"/>
                    </a:ext>
                  </a:extLst>
                </p14:cNvPr>
                <p14:cNvContentPartPr/>
                <p14:nvPr/>
              </p14:nvContentPartPr>
              <p14:xfrm>
                <a:off x="1913316" y="5425556"/>
                <a:ext cx="216000" cy="309600"/>
              </p14:xfrm>
            </p:contentPart>
          </mc:Choice>
          <mc:Fallback>
            <p:pic>
              <p:nvPicPr>
                <p:cNvPr id="54" name="Entrada de lápiz 53">
                  <a:extLst>
                    <a:ext uri="{FF2B5EF4-FFF2-40B4-BE49-F238E27FC236}">
                      <a16:creationId xmlns:a16="http://schemas.microsoft.com/office/drawing/2014/main" id="{EA7E0D2B-3974-4814-9856-D21CE0A74D13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904316" y="5416916"/>
                  <a:ext cx="23364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5" name="Entrada de lápiz 54">
                  <a:extLst>
                    <a:ext uri="{FF2B5EF4-FFF2-40B4-BE49-F238E27FC236}">
                      <a16:creationId xmlns:a16="http://schemas.microsoft.com/office/drawing/2014/main" id="{0FABF3A4-2A70-4721-97A9-16D6F7FEA25A}"/>
                    </a:ext>
                  </a:extLst>
                </p14:cNvPr>
                <p14:cNvContentPartPr/>
                <p14:nvPr/>
              </p14:nvContentPartPr>
              <p14:xfrm>
                <a:off x="2209236" y="5079596"/>
                <a:ext cx="92880" cy="154800"/>
              </p14:xfrm>
            </p:contentPart>
          </mc:Choice>
          <mc:Fallback>
            <p:pic>
              <p:nvPicPr>
                <p:cNvPr id="55" name="Entrada de lápiz 54">
                  <a:extLst>
                    <a:ext uri="{FF2B5EF4-FFF2-40B4-BE49-F238E27FC236}">
                      <a16:creationId xmlns:a16="http://schemas.microsoft.com/office/drawing/2014/main" id="{0FABF3A4-2A70-4721-97A9-16D6F7FEA25A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2200236" y="5070956"/>
                  <a:ext cx="11052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6" name="Entrada de lápiz 55">
                  <a:extLst>
                    <a:ext uri="{FF2B5EF4-FFF2-40B4-BE49-F238E27FC236}">
                      <a16:creationId xmlns:a16="http://schemas.microsoft.com/office/drawing/2014/main" id="{BB458D33-CE7E-40D7-8370-A5288CFB5118}"/>
                    </a:ext>
                  </a:extLst>
                </p14:cNvPr>
                <p14:cNvContentPartPr/>
                <p14:nvPr/>
              </p14:nvContentPartPr>
              <p14:xfrm>
                <a:off x="2217516" y="4739756"/>
                <a:ext cx="255600" cy="374760"/>
              </p14:xfrm>
            </p:contentPart>
          </mc:Choice>
          <mc:Fallback>
            <p:pic>
              <p:nvPicPr>
                <p:cNvPr id="56" name="Entrada de lápiz 55">
                  <a:extLst>
                    <a:ext uri="{FF2B5EF4-FFF2-40B4-BE49-F238E27FC236}">
                      <a16:creationId xmlns:a16="http://schemas.microsoft.com/office/drawing/2014/main" id="{BB458D33-CE7E-40D7-8370-A5288CFB5118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2208516" y="4730756"/>
                  <a:ext cx="273240" cy="39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8" name="Entrada de lápiz 57">
                  <a:extLst>
                    <a:ext uri="{FF2B5EF4-FFF2-40B4-BE49-F238E27FC236}">
                      <a16:creationId xmlns:a16="http://schemas.microsoft.com/office/drawing/2014/main" id="{4D6AF65B-7651-43DD-9CCD-D1A051AC3F76}"/>
                    </a:ext>
                  </a:extLst>
                </p14:cNvPr>
                <p14:cNvContentPartPr/>
                <p14:nvPr/>
              </p14:nvContentPartPr>
              <p14:xfrm>
                <a:off x="2221116" y="5049356"/>
                <a:ext cx="119160" cy="194760"/>
              </p14:xfrm>
            </p:contentPart>
          </mc:Choice>
          <mc:Fallback>
            <p:pic>
              <p:nvPicPr>
                <p:cNvPr id="58" name="Entrada de lápiz 57">
                  <a:extLst>
                    <a:ext uri="{FF2B5EF4-FFF2-40B4-BE49-F238E27FC236}">
                      <a16:creationId xmlns:a16="http://schemas.microsoft.com/office/drawing/2014/main" id="{4D6AF65B-7651-43DD-9CCD-D1A051AC3F76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2212116" y="5040356"/>
                  <a:ext cx="13680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9" name="Entrada de lápiz 58">
                  <a:extLst>
                    <a:ext uri="{FF2B5EF4-FFF2-40B4-BE49-F238E27FC236}">
                      <a16:creationId xmlns:a16="http://schemas.microsoft.com/office/drawing/2014/main" id="{63E5D6B4-447A-479D-907B-D037610C1B2D}"/>
                    </a:ext>
                  </a:extLst>
                </p14:cNvPr>
                <p14:cNvContentPartPr/>
                <p14:nvPr/>
              </p14:nvContentPartPr>
              <p14:xfrm>
                <a:off x="2187636" y="4937396"/>
                <a:ext cx="16560" cy="99000"/>
              </p14:xfrm>
            </p:contentPart>
          </mc:Choice>
          <mc:Fallback>
            <p:pic>
              <p:nvPicPr>
                <p:cNvPr id="59" name="Entrada de lápiz 58">
                  <a:extLst>
                    <a:ext uri="{FF2B5EF4-FFF2-40B4-BE49-F238E27FC236}">
                      <a16:creationId xmlns:a16="http://schemas.microsoft.com/office/drawing/2014/main" id="{63E5D6B4-447A-479D-907B-D037610C1B2D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2178996" y="4928396"/>
                  <a:ext cx="34200" cy="11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60" name="Entrada de lápiz 59">
                  <a:extLst>
                    <a:ext uri="{FF2B5EF4-FFF2-40B4-BE49-F238E27FC236}">
                      <a16:creationId xmlns:a16="http://schemas.microsoft.com/office/drawing/2014/main" id="{3CE6EC50-DFAA-4C12-832B-D7801B25A58B}"/>
                    </a:ext>
                  </a:extLst>
                </p14:cNvPr>
                <p14:cNvContentPartPr/>
                <p14:nvPr/>
              </p14:nvContentPartPr>
              <p14:xfrm>
                <a:off x="2307516" y="4716716"/>
                <a:ext cx="131040" cy="326880"/>
              </p14:xfrm>
            </p:contentPart>
          </mc:Choice>
          <mc:Fallback>
            <p:pic>
              <p:nvPicPr>
                <p:cNvPr id="60" name="Entrada de lápiz 59">
                  <a:extLst>
                    <a:ext uri="{FF2B5EF4-FFF2-40B4-BE49-F238E27FC236}">
                      <a16:creationId xmlns:a16="http://schemas.microsoft.com/office/drawing/2014/main" id="{3CE6EC50-DFAA-4C12-832B-D7801B25A58B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2298876" y="4707716"/>
                  <a:ext cx="148680" cy="34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1" name="Entrada de lápiz 60">
                  <a:extLst>
                    <a:ext uri="{FF2B5EF4-FFF2-40B4-BE49-F238E27FC236}">
                      <a16:creationId xmlns:a16="http://schemas.microsoft.com/office/drawing/2014/main" id="{552253D9-F256-4976-8B29-E68323D4F341}"/>
                    </a:ext>
                  </a:extLst>
                </p14:cNvPr>
                <p14:cNvContentPartPr/>
                <p14:nvPr/>
              </p14:nvContentPartPr>
              <p14:xfrm>
                <a:off x="2467716" y="4580636"/>
                <a:ext cx="138240" cy="192600"/>
              </p14:xfrm>
            </p:contentPart>
          </mc:Choice>
          <mc:Fallback>
            <p:pic>
              <p:nvPicPr>
                <p:cNvPr id="61" name="Entrada de lápiz 60">
                  <a:extLst>
                    <a:ext uri="{FF2B5EF4-FFF2-40B4-BE49-F238E27FC236}">
                      <a16:creationId xmlns:a16="http://schemas.microsoft.com/office/drawing/2014/main" id="{552253D9-F256-4976-8B29-E68323D4F341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2459076" y="4571636"/>
                  <a:ext cx="15588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2" name="Entrada de lápiz 61">
                  <a:extLst>
                    <a:ext uri="{FF2B5EF4-FFF2-40B4-BE49-F238E27FC236}">
                      <a16:creationId xmlns:a16="http://schemas.microsoft.com/office/drawing/2014/main" id="{0860A214-20C7-4EA4-A428-60777AD2A307}"/>
                    </a:ext>
                  </a:extLst>
                </p14:cNvPr>
                <p14:cNvContentPartPr/>
                <p14:nvPr/>
              </p14:nvContentPartPr>
              <p14:xfrm>
                <a:off x="2509116" y="4344476"/>
                <a:ext cx="287280" cy="225360"/>
              </p14:xfrm>
            </p:contentPart>
          </mc:Choice>
          <mc:Fallback>
            <p:pic>
              <p:nvPicPr>
                <p:cNvPr id="62" name="Entrada de lápiz 61">
                  <a:extLst>
                    <a:ext uri="{FF2B5EF4-FFF2-40B4-BE49-F238E27FC236}">
                      <a16:creationId xmlns:a16="http://schemas.microsoft.com/office/drawing/2014/main" id="{0860A214-20C7-4EA4-A428-60777AD2A307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2500476" y="4335476"/>
                  <a:ext cx="304920" cy="243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2">
            <p14:nvContentPartPr>
              <p14:cNvPr id="64" name="Entrada de lápiz 63">
                <a:extLst>
                  <a:ext uri="{FF2B5EF4-FFF2-40B4-BE49-F238E27FC236}">
                    <a16:creationId xmlns:a16="http://schemas.microsoft.com/office/drawing/2014/main" id="{86D2C9C6-C798-4338-828C-87BFF3A1A7B6}"/>
                  </a:ext>
                </a:extLst>
              </p14:cNvPr>
              <p14:cNvContentPartPr/>
              <p14:nvPr/>
            </p14:nvContentPartPr>
            <p14:xfrm>
              <a:off x="2796036" y="2311556"/>
              <a:ext cx="14760" cy="7560"/>
            </p14:xfrm>
          </p:contentPart>
        </mc:Choice>
        <mc:Fallback>
          <p:pic>
            <p:nvPicPr>
              <p:cNvPr id="64" name="Entrada de lápiz 63">
                <a:extLst>
                  <a:ext uri="{FF2B5EF4-FFF2-40B4-BE49-F238E27FC236}">
                    <a16:creationId xmlns:a16="http://schemas.microsoft.com/office/drawing/2014/main" id="{86D2C9C6-C798-4338-828C-87BFF3A1A7B6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2787036" y="2302556"/>
                <a:ext cx="32400" cy="2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4">
            <p14:nvContentPartPr>
              <p14:cNvPr id="69" name="Entrada de lápiz 68">
                <a:extLst>
                  <a:ext uri="{FF2B5EF4-FFF2-40B4-BE49-F238E27FC236}">
                    <a16:creationId xmlns:a16="http://schemas.microsoft.com/office/drawing/2014/main" id="{2D6BC482-5E51-4FE8-BDC4-EB5227FFB3ED}"/>
                  </a:ext>
                </a:extLst>
              </p14:cNvPr>
              <p14:cNvContentPartPr/>
              <p14:nvPr/>
            </p14:nvContentPartPr>
            <p14:xfrm>
              <a:off x="2844636" y="5323676"/>
              <a:ext cx="116640" cy="206280"/>
            </p14:xfrm>
          </p:contentPart>
        </mc:Choice>
        <mc:Fallback>
          <p:pic>
            <p:nvPicPr>
              <p:cNvPr id="69" name="Entrada de lápiz 68">
                <a:extLst>
                  <a:ext uri="{FF2B5EF4-FFF2-40B4-BE49-F238E27FC236}">
                    <a16:creationId xmlns:a16="http://schemas.microsoft.com/office/drawing/2014/main" id="{2D6BC482-5E51-4FE8-BDC4-EB5227FFB3ED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2835636" y="5315036"/>
                <a:ext cx="134280" cy="223920"/>
              </a:xfrm>
              <a:prstGeom prst="rect">
                <a:avLst/>
              </a:prstGeom>
            </p:spPr>
          </p:pic>
        </mc:Fallback>
      </mc:AlternateContent>
      <p:grpSp>
        <p:nvGrpSpPr>
          <p:cNvPr id="81" name="Grupo 80">
            <a:extLst>
              <a:ext uri="{FF2B5EF4-FFF2-40B4-BE49-F238E27FC236}">
                <a16:creationId xmlns:a16="http://schemas.microsoft.com/office/drawing/2014/main" id="{C3FA6780-E934-4F4C-8FA2-DE4BE1C9E476}"/>
              </a:ext>
            </a:extLst>
          </p:cNvPr>
          <p:cNvGrpSpPr/>
          <p:nvPr/>
        </p:nvGrpSpPr>
        <p:grpSpPr>
          <a:xfrm>
            <a:off x="4670196" y="2149916"/>
            <a:ext cx="165240" cy="267480"/>
            <a:chOff x="4670196" y="2149916"/>
            <a:chExt cx="165240" cy="267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70" name="Entrada de lápiz 69">
                  <a:extLst>
                    <a:ext uri="{FF2B5EF4-FFF2-40B4-BE49-F238E27FC236}">
                      <a16:creationId xmlns:a16="http://schemas.microsoft.com/office/drawing/2014/main" id="{C18C7740-A1F1-4812-97CF-86A854BDA421}"/>
                    </a:ext>
                  </a:extLst>
                </p14:cNvPr>
                <p14:cNvContentPartPr/>
                <p14:nvPr/>
              </p14:nvContentPartPr>
              <p14:xfrm>
                <a:off x="4672716" y="2149916"/>
                <a:ext cx="14760" cy="263880"/>
              </p14:xfrm>
            </p:contentPart>
          </mc:Choice>
          <mc:Fallback>
            <p:pic>
              <p:nvPicPr>
                <p:cNvPr id="70" name="Entrada de lápiz 69">
                  <a:extLst>
                    <a:ext uri="{FF2B5EF4-FFF2-40B4-BE49-F238E27FC236}">
                      <a16:creationId xmlns:a16="http://schemas.microsoft.com/office/drawing/2014/main" id="{C18C7740-A1F1-4812-97CF-86A854BDA421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4663716" y="2140916"/>
                  <a:ext cx="3240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71" name="Entrada de lápiz 70">
                  <a:extLst>
                    <a:ext uri="{FF2B5EF4-FFF2-40B4-BE49-F238E27FC236}">
                      <a16:creationId xmlns:a16="http://schemas.microsoft.com/office/drawing/2014/main" id="{6A557430-CCA4-4E98-AF3A-CA7DDA04B0AB}"/>
                    </a:ext>
                  </a:extLst>
                </p14:cNvPr>
                <p14:cNvContentPartPr/>
                <p14:nvPr/>
              </p14:nvContentPartPr>
              <p14:xfrm>
                <a:off x="4670196" y="2176556"/>
                <a:ext cx="165240" cy="240840"/>
              </p14:xfrm>
            </p:contentPart>
          </mc:Choice>
          <mc:Fallback>
            <p:pic>
              <p:nvPicPr>
                <p:cNvPr id="71" name="Entrada de lápiz 70">
                  <a:extLst>
                    <a:ext uri="{FF2B5EF4-FFF2-40B4-BE49-F238E27FC236}">
                      <a16:creationId xmlns:a16="http://schemas.microsoft.com/office/drawing/2014/main" id="{6A557430-CCA4-4E98-AF3A-CA7DDA04B0AB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4661556" y="2167916"/>
                  <a:ext cx="182880" cy="258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0" name="Grupo 79">
            <a:extLst>
              <a:ext uri="{FF2B5EF4-FFF2-40B4-BE49-F238E27FC236}">
                <a16:creationId xmlns:a16="http://schemas.microsoft.com/office/drawing/2014/main" id="{A84F2837-F098-44FA-817C-4C3506F0379C}"/>
              </a:ext>
            </a:extLst>
          </p:cNvPr>
          <p:cNvGrpSpPr/>
          <p:nvPr/>
        </p:nvGrpSpPr>
        <p:grpSpPr>
          <a:xfrm>
            <a:off x="4664436" y="3497756"/>
            <a:ext cx="127440" cy="320040"/>
            <a:chOff x="4664436" y="3497756"/>
            <a:chExt cx="127440" cy="320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72" name="Entrada de lápiz 71">
                  <a:extLst>
                    <a:ext uri="{FF2B5EF4-FFF2-40B4-BE49-F238E27FC236}">
                      <a16:creationId xmlns:a16="http://schemas.microsoft.com/office/drawing/2014/main" id="{C4E65323-E125-4A38-B291-EEB8FFA14877}"/>
                    </a:ext>
                  </a:extLst>
                </p14:cNvPr>
                <p14:cNvContentPartPr/>
                <p14:nvPr/>
              </p14:nvContentPartPr>
              <p14:xfrm>
                <a:off x="4664436" y="3552836"/>
                <a:ext cx="23040" cy="246960"/>
              </p14:xfrm>
            </p:contentPart>
          </mc:Choice>
          <mc:Fallback>
            <p:pic>
              <p:nvPicPr>
                <p:cNvPr id="72" name="Entrada de lápiz 71">
                  <a:extLst>
                    <a:ext uri="{FF2B5EF4-FFF2-40B4-BE49-F238E27FC236}">
                      <a16:creationId xmlns:a16="http://schemas.microsoft.com/office/drawing/2014/main" id="{C4E65323-E125-4A38-B291-EEB8FFA14877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4655436" y="3543836"/>
                  <a:ext cx="4068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3" name="Entrada de lápiz 72">
                  <a:extLst>
                    <a:ext uri="{FF2B5EF4-FFF2-40B4-BE49-F238E27FC236}">
                      <a16:creationId xmlns:a16="http://schemas.microsoft.com/office/drawing/2014/main" id="{E864446B-0FB3-4C41-A402-9DCB40B99D17}"/>
                    </a:ext>
                  </a:extLst>
                </p14:cNvPr>
                <p14:cNvContentPartPr/>
                <p14:nvPr/>
              </p14:nvContentPartPr>
              <p14:xfrm>
                <a:off x="4690356" y="3497756"/>
                <a:ext cx="101520" cy="40320"/>
              </p14:xfrm>
            </p:contentPart>
          </mc:Choice>
          <mc:Fallback>
            <p:pic>
              <p:nvPicPr>
                <p:cNvPr id="73" name="Entrada de lápiz 72">
                  <a:extLst>
                    <a:ext uri="{FF2B5EF4-FFF2-40B4-BE49-F238E27FC236}">
                      <a16:creationId xmlns:a16="http://schemas.microsoft.com/office/drawing/2014/main" id="{E864446B-0FB3-4C41-A402-9DCB40B99D17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4681356" y="3488756"/>
                  <a:ext cx="1191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4" name="Entrada de lápiz 73">
                  <a:extLst>
                    <a:ext uri="{FF2B5EF4-FFF2-40B4-BE49-F238E27FC236}">
                      <a16:creationId xmlns:a16="http://schemas.microsoft.com/office/drawing/2014/main" id="{4ED764BD-EAF7-4CFC-937D-B5A595126BD6}"/>
                    </a:ext>
                  </a:extLst>
                </p14:cNvPr>
                <p14:cNvContentPartPr/>
                <p14:nvPr/>
              </p14:nvContentPartPr>
              <p14:xfrm>
                <a:off x="4678476" y="3642116"/>
                <a:ext cx="38160" cy="17280"/>
              </p14:xfrm>
            </p:contentPart>
          </mc:Choice>
          <mc:Fallback>
            <p:pic>
              <p:nvPicPr>
                <p:cNvPr id="74" name="Entrada de lápiz 73">
                  <a:extLst>
                    <a:ext uri="{FF2B5EF4-FFF2-40B4-BE49-F238E27FC236}">
                      <a16:creationId xmlns:a16="http://schemas.microsoft.com/office/drawing/2014/main" id="{4ED764BD-EAF7-4CFC-937D-B5A595126BD6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4669836" y="3633476"/>
                  <a:ext cx="558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5" name="Entrada de lápiz 74">
                  <a:extLst>
                    <a:ext uri="{FF2B5EF4-FFF2-40B4-BE49-F238E27FC236}">
                      <a16:creationId xmlns:a16="http://schemas.microsoft.com/office/drawing/2014/main" id="{B5F4D3A7-04D3-48B4-9037-09E622A1F1DB}"/>
                    </a:ext>
                  </a:extLst>
                </p14:cNvPr>
                <p14:cNvContentPartPr/>
                <p14:nvPr/>
              </p14:nvContentPartPr>
              <p14:xfrm>
                <a:off x="4704036" y="3757676"/>
                <a:ext cx="84960" cy="60120"/>
              </p14:xfrm>
            </p:contentPart>
          </mc:Choice>
          <mc:Fallback>
            <p:pic>
              <p:nvPicPr>
                <p:cNvPr id="75" name="Entrada de lápiz 74">
                  <a:extLst>
                    <a:ext uri="{FF2B5EF4-FFF2-40B4-BE49-F238E27FC236}">
                      <a16:creationId xmlns:a16="http://schemas.microsoft.com/office/drawing/2014/main" id="{B5F4D3A7-04D3-48B4-9037-09E622A1F1DB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4695396" y="3748676"/>
                  <a:ext cx="102600" cy="77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3" name="Grupo 82">
            <a:extLst>
              <a:ext uri="{FF2B5EF4-FFF2-40B4-BE49-F238E27FC236}">
                <a16:creationId xmlns:a16="http://schemas.microsoft.com/office/drawing/2014/main" id="{78CE0C0B-6E37-4288-AFE7-E9058AD54425}"/>
              </a:ext>
            </a:extLst>
          </p:cNvPr>
          <p:cNvGrpSpPr/>
          <p:nvPr/>
        </p:nvGrpSpPr>
        <p:grpSpPr>
          <a:xfrm>
            <a:off x="4555356" y="5323676"/>
            <a:ext cx="149760" cy="414720"/>
            <a:chOff x="4555356" y="5323676"/>
            <a:chExt cx="149760" cy="414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6" name="Entrada de lápiz 75">
                  <a:extLst>
                    <a:ext uri="{FF2B5EF4-FFF2-40B4-BE49-F238E27FC236}">
                      <a16:creationId xmlns:a16="http://schemas.microsoft.com/office/drawing/2014/main" id="{1E6B1C31-0F76-4BE8-A596-2AB7D9F1DB83}"/>
                    </a:ext>
                  </a:extLst>
                </p14:cNvPr>
                <p14:cNvContentPartPr/>
                <p14:nvPr/>
              </p14:nvContentPartPr>
              <p14:xfrm>
                <a:off x="4562556" y="5394236"/>
                <a:ext cx="56520" cy="245880"/>
              </p14:xfrm>
            </p:contentPart>
          </mc:Choice>
          <mc:Fallback>
            <p:pic>
              <p:nvPicPr>
                <p:cNvPr id="76" name="Entrada de lápiz 75">
                  <a:extLst>
                    <a:ext uri="{FF2B5EF4-FFF2-40B4-BE49-F238E27FC236}">
                      <a16:creationId xmlns:a16="http://schemas.microsoft.com/office/drawing/2014/main" id="{1E6B1C31-0F76-4BE8-A596-2AB7D9F1DB83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4553556" y="5385236"/>
                  <a:ext cx="7416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7" name="Entrada de lápiz 76">
                  <a:extLst>
                    <a:ext uri="{FF2B5EF4-FFF2-40B4-BE49-F238E27FC236}">
                      <a16:creationId xmlns:a16="http://schemas.microsoft.com/office/drawing/2014/main" id="{27969B1B-3DC1-48C4-9D3D-9CB448A6C104}"/>
                    </a:ext>
                  </a:extLst>
                </p14:cNvPr>
                <p14:cNvContentPartPr/>
                <p14:nvPr/>
              </p14:nvContentPartPr>
              <p14:xfrm>
                <a:off x="4555356" y="5323676"/>
                <a:ext cx="101160" cy="43560"/>
              </p14:xfrm>
            </p:contentPart>
          </mc:Choice>
          <mc:Fallback>
            <p:pic>
              <p:nvPicPr>
                <p:cNvPr id="77" name="Entrada de lápiz 76">
                  <a:extLst>
                    <a:ext uri="{FF2B5EF4-FFF2-40B4-BE49-F238E27FC236}">
                      <a16:creationId xmlns:a16="http://schemas.microsoft.com/office/drawing/2014/main" id="{27969B1B-3DC1-48C4-9D3D-9CB448A6C104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4546356" y="5315036"/>
                  <a:ext cx="1188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8" name="Entrada de lápiz 77">
                  <a:extLst>
                    <a:ext uri="{FF2B5EF4-FFF2-40B4-BE49-F238E27FC236}">
                      <a16:creationId xmlns:a16="http://schemas.microsoft.com/office/drawing/2014/main" id="{E08FCDE1-11F0-4BBF-ACE7-40F1F2FC266A}"/>
                    </a:ext>
                  </a:extLst>
                </p14:cNvPr>
                <p14:cNvContentPartPr/>
                <p14:nvPr/>
              </p14:nvContentPartPr>
              <p14:xfrm>
                <a:off x="4556796" y="5510876"/>
                <a:ext cx="148320" cy="81720"/>
              </p14:xfrm>
            </p:contentPart>
          </mc:Choice>
          <mc:Fallback>
            <p:pic>
              <p:nvPicPr>
                <p:cNvPr id="78" name="Entrada de lápiz 77">
                  <a:extLst>
                    <a:ext uri="{FF2B5EF4-FFF2-40B4-BE49-F238E27FC236}">
                      <a16:creationId xmlns:a16="http://schemas.microsoft.com/office/drawing/2014/main" id="{E08FCDE1-11F0-4BBF-ACE7-40F1F2FC266A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4547796" y="5501876"/>
                  <a:ext cx="1659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82" name="Entrada de lápiz 81">
                  <a:extLst>
                    <a:ext uri="{FF2B5EF4-FFF2-40B4-BE49-F238E27FC236}">
                      <a16:creationId xmlns:a16="http://schemas.microsoft.com/office/drawing/2014/main" id="{6E256B5A-18A5-495A-B77A-FD364E95B7C4}"/>
                    </a:ext>
                  </a:extLst>
                </p14:cNvPr>
                <p14:cNvContentPartPr/>
                <p14:nvPr/>
              </p14:nvContentPartPr>
              <p14:xfrm>
                <a:off x="4579476" y="5405396"/>
                <a:ext cx="57600" cy="333000"/>
              </p14:xfrm>
            </p:contentPart>
          </mc:Choice>
          <mc:Fallback>
            <p:pic>
              <p:nvPicPr>
                <p:cNvPr id="82" name="Entrada de lápiz 81">
                  <a:extLst>
                    <a:ext uri="{FF2B5EF4-FFF2-40B4-BE49-F238E27FC236}">
                      <a16:creationId xmlns:a16="http://schemas.microsoft.com/office/drawing/2014/main" id="{6E256B5A-18A5-495A-B77A-FD364E95B7C4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4570836" y="5396396"/>
                  <a:ext cx="75240" cy="350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6">
            <p14:nvContentPartPr>
              <p14:cNvPr id="120" name="Entrada de lápiz 119">
                <a:extLst>
                  <a:ext uri="{FF2B5EF4-FFF2-40B4-BE49-F238E27FC236}">
                    <a16:creationId xmlns:a16="http://schemas.microsoft.com/office/drawing/2014/main" id="{BFC91D1B-AB26-44EF-8AA3-CC4095C9EFF6}"/>
                  </a:ext>
                </a:extLst>
              </p14:cNvPr>
              <p14:cNvContentPartPr/>
              <p14:nvPr/>
            </p14:nvContentPartPr>
            <p14:xfrm>
              <a:off x="3617196" y="5679356"/>
              <a:ext cx="201240" cy="622440"/>
            </p14:xfrm>
          </p:contentPart>
        </mc:Choice>
        <mc:Fallback>
          <p:pic>
            <p:nvPicPr>
              <p:cNvPr id="120" name="Entrada de lápiz 119">
                <a:extLst>
                  <a:ext uri="{FF2B5EF4-FFF2-40B4-BE49-F238E27FC236}">
                    <a16:creationId xmlns:a16="http://schemas.microsoft.com/office/drawing/2014/main" id="{BFC91D1B-AB26-44EF-8AA3-CC4095C9EFF6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3608556" y="5670716"/>
                <a:ext cx="218880" cy="640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41" name="Grupo 140">
            <a:extLst>
              <a:ext uri="{FF2B5EF4-FFF2-40B4-BE49-F238E27FC236}">
                <a16:creationId xmlns:a16="http://schemas.microsoft.com/office/drawing/2014/main" id="{F3E84ACB-2588-46B6-BF1A-32081EA42260}"/>
              </a:ext>
            </a:extLst>
          </p:cNvPr>
          <p:cNvGrpSpPr/>
          <p:nvPr/>
        </p:nvGrpSpPr>
        <p:grpSpPr>
          <a:xfrm>
            <a:off x="3497676" y="48236"/>
            <a:ext cx="2297880" cy="373320"/>
            <a:chOff x="3497676" y="48236"/>
            <a:chExt cx="2297880" cy="37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21" name="Entrada de lápiz 120">
                  <a:extLst>
                    <a:ext uri="{FF2B5EF4-FFF2-40B4-BE49-F238E27FC236}">
                      <a16:creationId xmlns:a16="http://schemas.microsoft.com/office/drawing/2014/main" id="{81EEF5CC-97C3-46FD-B9AD-A91D592E1558}"/>
                    </a:ext>
                  </a:extLst>
                </p14:cNvPr>
                <p14:cNvContentPartPr/>
                <p14:nvPr/>
              </p14:nvContentPartPr>
              <p14:xfrm>
                <a:off x="3497676" y="87476"/>
                <a:ext cx="196560" cy="334080"/>
              </p14:xfrm>
            </p:contentPart>
          </mc:Choice>
          <mc:Fallback>
            <p:pic>
              <p:nvPicPr>
                <p:cNvPr id="121" name="Entrada de lápiz 120">
                  <a:extLst>
                    <a:ext uri="{FF2B5EF4-FFF2-40B4-BE49-F238E27FC236}">
                      <a16:creationId xmlns:a16="http://schemas.microsoft.com/office/drawing/2014/main" id="{81EEF5CC-97C3-46FD-B9AD-A91D592E1558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3489036" y="78476"/>
                  <a:ext cx="214200" cy="35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22" name="Entrada de lápiz 121">
                  <a:extLst>
                    <a:ext uri="{FF2B5EF4-FFF2-40B4-BE49-F238E27FC236}">
                      <a16:creationId xmlns:a16="http://schemas.microsoft.com/office/drawing/2014/main" id="{FB772198-C646-4DAE-8CBB-A08B879E8874}"/>
                    </a:ext>
                  </a:extLst>
                </p14:cNvPr>
                <p14:cNvContentPartPr/>
                <p14:nvPr/>
              </p14:nvContentPartPr>
              <p14:xfrm>
                <a:off x="3831396" y="226796"/>
                <a:ext cx="165240" cy="142200"/>
              </p14:xfrm>
            </p:contentPart>
          </mc:Choice>
          <mc:Fallback>
            <p:pic>
              <p:nvPicPr>
                <p:cNvPr id="122" name="Entrada de lápiz 121">
                  <a:extLst>
                    <a:ext uri="{FF2B5EF4-FFF2-40B4-BE49-F238E27FC236}">
                      <a16:creationId xmlns:a16="http://schemas.microsoft.com/office/drawing/2014/main" id="{FB772198-C646-4DAE-8CBB-A08B879E8874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3822756" y="218156"/>
                  <a:ext cx="18288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23" name="Entrada de lápiz 122">
                  <a:extLst>
                    <a:ext uri="{FF2B5EF4-FFF2-40B4-BE49-F238E27FC236}">
                      <a16:creationId xmlns:a16="http://schemas.microsoft.com/office/drawing/2014/main" id="{E9C094D9-0EBE-4468-9F77-D116D64CC3DA}"/>
                    </a:ext>
                  </a:extLst>
                </p14:cNvPr>
                <p14:cNvContentPartPr/>
                <p14:nvPr/>
              </p14:nvContentPartPr>
              <p14:xfrm>
                <a:off x="4193556" y="196556"/>
                <a:ext cx="216360" cy="165960"/>
              </p14:xfrm>
            </p:contentPart>
          </mc:Choice>
          <mc:Fallback>
            <p:pic>
              <p:nvPicPr>
                <p:cNvPr id="123" name="Entrada de lápiz 122">
                  <a:extLst>
                    <a:ext uri="{FF2B5EF4-FFF2-40B4-BE49-F238E27FC236}">
                      <a16:creationId xmlns:a16="http://schemas.microsoft.com/office/drawing/2014/main" id="{E9C094D9-0EBE-4468-9F77-D116D64CC3DA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4184556" y="187556"/>
                  <a:ext cx="23400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24" name="Entrada de lápiz 123">
                  <a:extLst>
                    <a:ext uri="{FF2B5EF4-FFF2-40B4-BE49-F238E27FC236}">
                      <a16:creationId xmlns:a16="http://schemas.microsoft.com/office/drawing/2014/main" id="{EA0E39A4-584B-4B4B-9813-119865A44EA1}"/>
                    </a:ext>
                  </a:extLst>
                </p14:cNvPr>
                <p14:cNvContentPartPr/>
                <p14:nvPr/>
              </p14:nvContentPartPr>
              <p14:xfrm>
                <a:off x="4577676" y="183236"/>
                <a:ext cx="14760" cy="10080"/>
              </p14:xfrm>
            </p:contentPart>
          </mc:Choice>
          <mc:Fallback>
            <p:pic>
              <p:nvPicPr>
                <p:cNvPr id="124" name="Entrada de lápiz 123">
                  <a:extLst>
                    <a:ext uri="{FF2B5EF4-FFF2-40B4-BE49-F238E27FC236}">
                      <a16:creationId xmlns:a16="http://schemas.microsoft.com/office/drawing/2014/main" id="{EA0E39A4-584B-4B4B-9813-119865A44EA1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4569036" y="174236"/>
                  <a:ext cx="324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25" name="Entrada de lápiz 124">
                  <a:extLst>
                    <a:ext uri="{FF2B5EF4-FFF2-40B4-BE49-F238E27FC236}">
                      <a16:creationId xmlns:a16="http://schemas.microsoft.com/office/drawing/2014/main" id="{09CD1A51-93C1-4098-A932-C3302853C569}"/>
                    </a:ext>
                  </a:extLst>
                </p14:cNvPr>
                <p14:cNvContentPartPr/>
                <p14:nvPr/>
              </p14:nvContentPartPr>
              <p14:xfrm>
                <a:off x="4459236" y="128516"/>
                <a:ext cx="191160" cy="181800"/>
              </p14:xfrm>
            </p:contentPart>
          </mc:Choice>
          <mc:Fallback>
            <p:pic>
              <p:nvPicPr>
                <p:cNvPr id="125" name="Entrada de lápiz 124">
                  <a:extLst>
                    <a:ext uri="{FF2B5EF4-FFF2-40B4-BE49-F238E27FC236}">
                      <a16:creationId xmlns:a16="http://schemas.microsoft.com/office/drawing/2014/main" id="{09CD1A51-93C1-4098-A932-C3302853C569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4450596" y="119516"/>
                  <a:ext cx="20880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26" name="Entrada de lápiz 125">
                  <a:extLst>
                    <a:ext uri="{FF2B5EF4-FFF2-40B4-BE49-F238E27FC236}">
                      <a16:creationId xmlns:a16="http://schemas.microsoft.com/office/drawing/2014/main" id="{4AB1FE3B-923C-4A11-99CA-BC6E1DBEABAB}"/>
                    </a:ext>
                  </a:extLst>
                </p14:cNvPr>
                <p14:cNvContentPartPr/>
                <p14:nvPr/>
              </p14:nvContentPartPr>
              <p14:xfrm>
                <a:off x="4508916" y="134636"/>
                <a:ext cx="135360" cy="232560"/>
              </p14:xfrm>
            </p:contentPart>
          </mc:Choice>
          <mc:Fallback>
            <p:pic>
              <p:nvPicPr>
                <p:cNvPr id="126" name="Entrada de lápiz 125">
                  <a:extLst>
                    <a:ext uri="{FF2B5EF4-FFF2-40B4-BE49-F238E27FC236}">
                      <a16:creationId xmlns:a16="http://schemas.microsoft.com/office/drawing/2014/main" id="{4AB1FE3B-923C-4A11-99CA-BC6E1DBEABA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4500276" y="125636"/>
                  <a:ext cx="15300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27" name="Entrada de lápiz 126">
                  <a:extLst>
                    <a:ext uri="{FF2B5EF4-FFF2-40B4-BE49-F238E27FC236}">
                      <a16:creationId xmlns:a16="http://schemas.microsoft.com/office/drawing/2014/main" id="{4A2EF2F3-526B-43A0-A428-51566F380EAD}"/>
                    </a:ext>
                  </a:extLst>
                </p14:cNvPr>
                <p14:cNvContentPartPr/>
                <p14:nvPr/>
              </p14:nvContentPartPr>
              <p14:xfrm>
                <a:off x="4783236" y="278996"/>
                <a:ext cx="161280" cy="14400"/>
              </p14:xfrm>
            </p:contentPart>
          </mc:Choice>
          <mc:Fallback>
            <p:pic>
              <p:nvPicPr>
                <p:cNvPr id="127" name="Entrada de lápiz 126">
                  <a:extLst>
                    <a:ext uri="{FF2B5EF4-FFF2-40B4-BE49-F238E27FC236}">
                      <a16:creationId xmlns:a16="http://schemas.microsoft.com/office/drawing/2014/main" id="{4A2EF2F3-526B-43A0-A428-51566F380EAD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4774596" y="270356"/>
                  <a:ext cx="17892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28" name="Entrada de lápiz 127">
                  <a:extLst>
                    <a:ext uri="{FF2B5EF4-FFF2-40B4-BE49-F238E27FC236}">
                      <a16:creationId xmlns:a16="http://schemas.microsoft.com/office/drawing/2014/main" id="{992B9289-1D67-438C-BED8-7B44A9E87BA5}"/>
                    </a:ext>
                  </a:extLst>
                </p14:cNvPr>
                <p14:cNvContentPartPr/>
                <p14:nvPr/>
              </p14:nvContentPartPr>
              <p14:xfrm>
                <a:off x="4867116" y="147956"/>
                <a:ext cx="40680" cy="215280"/>
              </p14:xfrm>
            </p:contentPart>
          </mc:Choice>
          <mc:Fallback>
            <p:pic>
              <p:nvPicPr>
                <p:cNvPr id="128" name="Entrada de lápiz 127">
                  <a:extLst>
                    <a:ext uri="{FF2B5EF4-FFF2-40B4-BE49-F238E27FC236}">
                      <a16:creationId xmlns:a16="http://schemas.microsoft.com/office/drawing/2014/main" id="{992B9289-1D67-438C-BED8-7B44A9E87BA5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4858116" y="138956"/>
                  <a:ext cx="5832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29" name="Entrada de lápiz 128">
                  <a:extLst>
                    <a:ext uri="{FF2B5EF4-FFF2-40B4-BE49-F238E27FC236}">
                      <a16:creationId xmlns:a16="http://schemas.microsoft.com/office/drawing/2014/main" id="{27B511CE-DF66-430B-B356-79A79BF8B490}"/>
                    </a:ext>
                  </a:extLst>
                </p14:cNvPr>
                <p14:cNvContentPartPr/>
                <p14:nvPr/>
              </p14:nvContentPartPr>
              <p14:xfrm>
                <a:off x="5013996" y="107996"/>
                <a:ext cx="190800" cy="309960"/>
              </p14:xfrm>
            </p:contentPart>
          </mc:Choice>
          <mc:Fallback>
            <p:pic>
              <p:nvPicPr>
                <p:cNvPr id="129" name="Entrada de lápiz 128">
                  <a:extLst>
                    <a:ext uri="{FF2B5EF4-FFF2-40B4-BE49-F238E27FC236}">
                      <a16:creationId xmlns:a16="http://schemas.microsoft.com/office/drawing/2014/main" id="{27B511CE-DF66-430B-B356-79A79BF8B490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5005356" y="98996"/>
                  <a:ext cx="20844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30" name="Entrada de lápiz 129">
                  <a:extLst>
                    <a:ext uri="{FF2B5EF4-FFF2-40B4-BE49-F238E27FC236}">
                      <a16:creationId xmlns:a16="http://schemas.microsoft.com/office/drawing/2014/main" id="{63B1ED2D-43FA-4EC6-8896-1875CFDDD310}"/>
                    </a:ext>
                  </a:extLst>
                </p14:cNvPr>
                <p14:cNvContentPartPr/>
                <p14:nvPr/>
              </p14:nvContentPartPr>
              <p14:xfrm>
                <a:off x="5394876" y="127436"/>
                <a:ext cx="400680" cy="102240"/>
              </p14:xfrm>
            </p:contentPart>
          </mc:Choice>
          <mc:Fallback>
            <p:pic>
              <p:nvPicPr>
                <p:cNvPr id="130" name="Entrada de lápiz 129">
                  <a:extLst>
                    <a:ext uri="{FF2B5EF4-FFF2-40B4-BE49-F238E27FC236}">
                      <a16:creationId xmlns:a16="http://schemas.microsoft.com/office/drawing/2014/main" id="{63B1ED2D-43FA-4EC6-8896-1875CFDDD310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5386236" y="118436"/>
                  <a:ext cx="41832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31" name="Entrada de lápiz 130">
                  <a:extLst>
                    <a:ext uri="{FF2B5EF4-FFF2-40B4-BE49-F238E27FC236}">
                      <a16:creationId xmlns:a16="http://schemas.microsoft.com/office/drawing/2014/main" id="{6C8C4314-1ED8-42AD-878A-69A9696868F9}"/>
                    </a:ext>
                  </a:extLst>
                </p14:cNvPr>
                <p14:cNvContentPartPr/>
                <p14:nvPr/>
              </p14:nvContentPartPr>
              <p14:xfrm>
                <a:off x="5629236" y="48236"/>
                <a:ext cx="95040" cy="13680"/>
              </p14:xfrm>
            </p:contentPart>
          </mc:Choice>
          <mc:Fallback>
            <p:pic>
              <p:nvPicPr>
                <p:cNvPr id="131" name="Entrada de lápiz 130">
                  <a:extLst>
                    <a:ext uri="{FF2B5EF4-FFF2-40B4-BE49-F238E27FC236}">
                      <a16:creationId xmlns:a16="http://schemas.microsoft.com/office/drawing/2014/main" id="{6C8C4314-1ED8-42AD-878A-69A9696868F9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5620596" y="39596"/>
                  <a:ext cx="11268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32" name="Entrada de lápiz 131">
                  <a:extLst>
                    <a:ext uri="{FF2B5EF4-FFF2-40B4-BE49-F238E27FC236}">
                      <a16:creationId xmlns:a16="http://schemas.microsoft.com/office/drawing/2014/main" id="{0A913E02-9954-4EEA-B797-EF5D7F05D0C1}"/>
                    </a:ext>
                  </a:extLst>
                </p14:cNvPr>
                <p14:cNvContentPartPr/>
                <p14:nvPr/>
              </p14:nvContentPartPr>
              <p14:xfrm>
                <a:off x="5380476" y="269276"/>
                <a:ext cx="340560" cy="29520"/>
              </p14:xfrm>
            </p:contentPart>
          </mc:Choice>
          <mc:Fallback>
            <p:pic>
              <p:nvPicPr>
                <p:cNvPr id="132" name="Entrada de lápiz 131">
                  <a:extLst>
                    <a:ext uri="{FF2B5EF4-FFF2-40B4-BE49-F238E27FC236}">
                      <a16:creationId xmlns:a16="http://schemas.microsoft.com/office/drawing/2014/main" id="{0A913E02-9954-4EEA-B797-EF5D7F05D0C1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5371476" y="260636"/>
                  <a:ext cx="3582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33" name="Entrada de lápiz 132">
                  <a:extLst>
                    <a:ext uri="{FF2B5EF4-FFF2-40B4-BE49-F238E27FC236}">
                      <a16:creationId xmlns:a16="http://schemas.microsoft.com/office/drawing/2014/main" id="{61BEDF27-4116-4F18-93EB-600CB4D61593}"/>
                    </a:ext>
                  </a:extLst>
                </p14:cNvPr>
                <p14:cNvContentPartPr/>
                <p14:nvPr/>
              </p14:nvContentPartPr>
              <p14:xfrm>
                <a:off x="5412876" y="363956"/>
                <a:ext cx="339840" cy="53640"/>
              </p14:xfrm>
            </p:contentPart>
          </mc:Choice>
          <mc:Fallback>
            <p:pic>
              <p:nvPicPr>
                <p:cNvPr id="133" name="Entrada de lápiz 132">
                  <a:extLst>
                    <a:ext uri="{FF2B5EF4-FFF2-40B4-BE49-F238E27FC236}">
                      <a16:creationId xmlns:a16="http://schemas.microsoft.com/office/drawing/2014/main" id="{61BEDF27-4116-4F18-93EB-600CB4D61593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5404236" y="355316"/>
                  <a:ext cx="357480" cy="7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8" name="Grupo 147">
            <a:extLst>
              <a:ext uri="{FF2B5EF4-FFF2-40B4-BE49-F238E27FC236}">
                <a16:creationId xmlns:a16="http://schemas.microsoft.com/office/drawing/2014/main" id="{4D35D277-4FE0-4ACB-9C5E-CA9CFBC97574}"/>
              </a:ext>
            </a:extLst>
          </p:cNvPr>
          <p:cNvGrpSpPr/>
          <p:nvPr/>
        </p:nvGrpSpPr>
        <p:grpSpPr>
          <a:xfrm>
            <a:off x="6134316" y="48236"/>
            <a:ext cx="2304360" cy="394560"/>
            <a:chOff x="6134316" y="48236"/>
            <a:chExt cx="2304360" cy="39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34" name="Entrada de lápiz 133">
                  <a:extLst>
                    <a:ext uri="{FF2B5EF4-FFF2-40B4-BE49-F238E27FC236}">
                      <a16:creationId xmlns:a16="http://schemas.microsoft.com/office/drawing/2014/main" id="{872275EB-6CD9-4826-BC2A-7D318AEFAC6E}"/>
                    </a:ext>
                  </a:extLst>
                </p14:cNvPr>
                <p14:cNvContentPartPr/>
                <p14:nvPr/>
              </p14:nvContentPartPr>
              <p14:xfrm>
                <a:off x="6134316" y="118076"/>
                <a:ext cx="203040" cy="324720"/>
              </p14:xfrm>
            </p:contentPart>
          </mc:Choice>
          <mc:Fallback>
            <p:pic>
              <p:nvPicPr>
                <p:cNvPr id="134" name="Entrada de lápiz 133">
                  <a:extLst>
                    <a:ext uri="{FF2B5EF4-FFF2-40B4-BE49-F238E27FC236}">
                      <a16:creationId xmlns:a16="http://schemas.microsoft.com/office/drawing/2014/main" id="{872275EB-6CD9-4826-BC2A-7D318AEFAC6E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6125676" y="109436"/>
                  <a:ext cx="22068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35" name="Entrada de lápiz 134">
                  <a:extLst>
                    <a:ext uri="{FF2B5EF4-FFF2-40B4-BE49-F238E27FC236}">
                      <a16:creationId xmlns:a16="http://schemas.microsoft.com/office/drawing/2014/main" id="{E135CE4E-4BB3-47B6-A162-659E7B1A36ED}"/>
                    </a:ext>
                  </a:extLst>
                </p14:cNvPr>
                <p14:cNvContentPartPr/>
                <p14:nvPr/>
              </p14:nvContentPartPr>
              <p14:xfrm>
                <a:off x="6524556" y="213476"/>
                <a:ext cx="114840" cy="25200"/>
              </p14:xfrm>
            </p:contentPart>
          </mc:Choice>
          <mc:Fallback>
            <p:pic>
              <p:nvPicPr>
                <p:cNvPr id="135" name="Entrada de lápiz 134">
                  <a:extLst>
                    <a:ext uri="{FF2B5EF4-FFF2-40B4-BE49-F238E27FC236}">
                      <a16:creationId xmlns:a16="http://schemas.microsoft.com/office/drawing/2014/main" id="{E135CE4E-4BB3-47B6-A162-659E7B1A36ED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6515556" y="204476"/>
                  <a:ext cx="13248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36" name="Entrada de lápiz 135">
                  <a:extLst>
                    <a:ext uri="{FF2B5EF4-FFF2-40B4-BE49-F238E27FC236}">
                      <a16:creationId xmlns:a16="http://schemas.microsoft.com/office/drawing/2014/main" id="{17017DB1-5C3B-42B0-8503-E4A481B969A3}"/>
                    </a:ext>
                  </a:extLst>
                </p14:cNvPr>
                <p14:cNvContentPartPr/>
                <p14:nvPr/>
              </p14:nvContentPartPr>
              <p14:xfrm>
                <a:off x="6518436" y="317876"/>
                <a:ext cx="147960" cy="27000"/>
              </p14:xfrm>
            </p:contentPart>
          </mc:Choice>
          <mc:Fallback>
            <p:pic>
              <p:nvPicPr>
                <p:cNvPr id="136" name="Entrada de lápiz 135">
                  <a:extLst>
                    <a:ext uri="{FF2B5EF4-FFF2-40B4-BE49-F238E27FC236}">
                      <a16:creationId xmlns:a16="http://schemas.microsoft.com/office/drawing/2014/main" id="{17017DB1-5C3B-42B0-8503-E4A481B969A3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6509796" y="309236"/>
                  <a:ext cx="16560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37" name="Entrada de lápiz 136">
                  <a:extLst>
                    <a:ext uri="{FF2B5EF4-FFF2-40B4-BE49-F238E27FC236}">
                      <a16:creationId xmlns:a16="http://schemas.microsoft.com/office/drawing/2014/main" id="{27870919-8D65-4D3B-ACE3-57BC44F10EFF}"/>
                    </a:ext>
                  </a:extLst>
                </p14:cNvPr>
                <p14:cNvContentPartPr/>
                <p14:nvPr/>
              </p14:nvContentPartPr>
              <p14:xfrm>
                <a:off x="6930276" y="127436"/>
                <a:ext cx="234360" cy="221760"/>
              </p14:xfrm>
            </p:contentPart>
          </mc:Choice>
          <mc:Fallback>
            <p:pic>
              <p:nvPicPr>
                <p:cNvPr id="137" name="Entrada de lápiz 136">
                  <a:extLst>
                    <a:ext uri="{FF2B5EF4-FFF2-40B4-BE49-F238E27FC236}">
                      <a16:creationId xmlns:a16="http://schemas.microsoft.com/office/drawing/2014/main" id="{27870919-8D65-4D3B-ACE3-57BC44F10EFF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6921276" y="118436"/>
                  <a:ext cx="25200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38" name="Entrada de lápiz 137">
                  <a:extLst>
                    <a:ext uri="{FF2B5EF4-FFF2-40B4-BE49-F238E27FC236}">
                      <a16:creationId xmlns:a16="http://schemas.microsoft.com/office/drawing/2014/main" id="{E4BDF531-3DB6-48EC-9669-5603E29A4668}"/>
                    </a:ext>
                  </a:extLst>
                </p14:cNvPr>
                <p14:cNvContentPartPr/>
                <p14:nvPr/>
              </p14:nvContentPartPr>
              <p14:xfrm>
                <a:off x="7189476" y="239756"/>
                <a:ext cx="48960" cy="156960"/>
              </p14:xfrm>
            </p:contentPart>
          </mc:Choice>
          <mc:Fallback>
            <p:pic>
              <p:nvPicPr>
                <p:cNvPr id="138" name="Entrada de lápiz 137">
                  <a:extLst>
                    <a:ext uri="{FF2B5EF4-FFF2-40B4-BE49-F238E27FC236}">
                      <a16:creationId xmlns:a16="http://schemas.microsoft.com/office/drawing/2014/main" id="{E4BDF531-3DB6-48EC-9669-5603E29A4668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180836" y="231116"/>
                  <a:ext cx="6660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42" name="Entrada de lápiz 141">
                  <a:extLst>
                    <a:ext uri="{FF2B5EF4-FFF2-40B4-BE49-F238E27FC236}">
                      <a16:creationId xmlns:a16="http://schemas.microsoft.com/office/drawing/2014/main" id="{D043B41C-E141-4520-A475-B44B1639F771}"/>
                    </a:ext>
                  </a:extLst>
                </p14:cNvPr>
                <p14:cNvContentPartPr/>
                <p14:nvPr/>
              </p14:nvContentPartPr>
              <p14:xfrm>
                <a:off x="7437156" y="162356"/>
                <a:ext cx="141480" cy="70920"/>
              </p14:xfrm>
            </p:contentPart>
          </mc:Choice>
          <mc:Fallback>
            <p:pic>
              <p:nvPicPr>
                <p:cNvPr id="142" name="Entrada de lápiz 141">
                  <a:extLst>
                    <a:ext uri="{FF2B5EF4-FFF2-40B4-BE49-F238E27FC236}">
                      <a16:creationId xmlns:a16="http://schemas.microsoft.com/office/drawing/2014/main" id="{D043B41C-E141-4520-A475-B44B1639F771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428516" y="153716"/>
                  <a:ext cx="159120" cy="8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43" name="Entrada de lápiz 142">
                  <a:extLst>
                    <a:ext uri="{FF2B5EF4-FFF2-40B4-BE49-F238E27FC236}">
                      <a16:creationId xmlns:a16="http://schemas.microsoft.com/office/drawing/2014/main" id="{62429C25-EDBE-4B7D-8FA8-13740203FDFD}"/>
                    </a:ext>
                  </a:extLst>
                </p14:cNvPr>
                <p14:cNvContentPartPr/>
                <p14:nvPr/>
              </p14:nvContentPartPr>
              <p14:xfrm>
                <a:off x="7391436" y="48236"/>
                <a:ext cx="162360" cy="225360"/>
              </p14:xfrm>
            </p:contentPart>
          </mc:Choice>
          <mc:Fallback>
            <p:pic>
              <p:nvPicPr>
                <p:cNvPr id="143" name="Entrada de lápiz 142">
                  <a:extLst>
                    <a:ext uri="{FF2B5EF4-FFF2-40B4-BE49-F238E27FC236}">
                      <a16:creationId xmlns:a16="http://schemas.microsoft.com/office/drawing/2014/main" id="{62429C25-EDBE-4B7D-8FA8-13740203FDFD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7382796" y="39596"/>
                  <a:ext cx="1800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45" name="Entrada de lápiz 144">
                  <a:extLst>
                    <a:ext uri="{FF2B5EF4-FFF2-40B4-BE49-F238E27FC236}">
                      <a16:creationId xmlns:a16="http://schemas.microsoft.com/office/drawing/2014/main" id="{07863372-5F60-446D-B613-CB4EFF22FFB9}"/>
                    </a:ext>
                  </a:extLst>
                </p14:cNvPr>
                <p14:cNvContentPartPr/>
                <p14:nvPr/>
              </p14:nvContentPartPr>
              <p14:xfrm>
                <a:off x="7746756" y="127436"/>
                <a:ext cx="159120" cy="211680"/>
              </p14:xfrm>
            </p:contentPart>
          </mc:Choice>
          <mc:Fallback>
            <p:pic>
              <p:nvPicPr>
                <p:cNvPr id="145" name="Entrada de lápiz 144">
                  <a:extLst>
                    <a:ext uri="{FF2B5EF4-FFF2-40B4-BE49-F238E27FC236}">
                      <a16:creationId xmlns:a16="http://schemas.microsoft.com/office/drawing/2014/main" id="{07863372-5F60-446D-B613-CB4EFF22FFB9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7737756" y="118436"/>
                  <a:ext cx="17676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46" name="Entrada de lápiz 145">
                  <a:extLst>
                    <a:ext uri="{FF2B5EF4-FFF2-40B4-BE49-F238E27FC236}">
                      <a16:creationId xmlns:a16="http://schemas.microsoft.com/office/drawing/2014/main" id="{E6027C06-5A6E-41F6-A1D5-11E282374231}"/>
                    </a:ext>
                  </a:extLst>
                </p14:cNvPr>
                <p14:cNvContentPartPr/>
                <p14:nvPr/>
              </p14:nvContentPartPr>
              <p14:xfrm>
                <a:off x="8022876" y="48956"/>
                <a:ext cx="222120" cy="240480"/>
              </p14:xfrm>
            </p:contentPart>
          </mc:Choice>
          <mc:Fallback>
            <p:pic>
              <p:nvPicPr>
                <p:cNvPr id="146" name="Entrada de lápiz 145">
                  <a:extLst>
                    <a:ext uri="{FF2B5EF4-FFF2-40B4-BE49-F238E27FC236}">
                      <a16:creationId xmlns:a16="http://schemas.microsoft.com/office/drawing/2014/main" id="{E6027C06-5A6E-41F6-A1D5-11E28237423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013876" y="40316"/>
                  <a:ext cx="23976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47" name="Entrada de lápiz 146">
                  <a:extLst>
                    <a:ext uri="{FF2B5EF4-FFF2-40B4-BE49-F238E27FC236}">
                      <a16:creationId xmlns:a16="http://schemas.microsoft.com/office/drawing/2014/main" id="{606B9277-4CF3-4902-842E-30DD7E5F460F}"/>
                    </a:ext>
                  </a:extLst>
                </p14:cNvPr>
                <p14:cNvContentPartPr/>
                <p14:nvPr/>
              </p14:nvContentPartPr>
              <p14:xfrm>
                <a:off x="8318436" y="180716"/>
                <a:ext cx="120240" cy="138600"/>
              </p14:xfrm>
            </p:contentPart>
          </mc:Choice>
          <mc:Fallback>
            <p:pic>
              <p:nvPicPr>
                <p:cNvPr id="147" name="Entrada de lápiz 146">
                  <a:extLst>
                    <a:ext uri="{FF2B5EF4-FFF2-40B4-BE49-F238E27FC236}">
                      <a16:creationId xmlns:a16="http://schemas.microsoft.com/office/drawing/2014/main" id="{606B9277-4CF3-4902-842E-30DD7E5F460F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8309436" y="171716"/>
                  <a:ext cx="137880" cy="156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" name="Grupo 155">
            <a:extLst>
              <a:ext uri="{FF2B5EF4-FFF2-40B4-BE49-F238E27FC236}">
                <a16:creationId xmlns:a16="http://schemas.microsoft.com/office/drawing/2014/main" id="{8E8F8B1B-A7A9-4417-82CA-7D92821B3804}"/>
              </a:ext>
            </a:extLst>
          </p:cNvPr>
          <p:cNvGrpSpPr/>
          <p:nvPr/>
        </p:nvGrpSpPr>
        <p:grpSpPr>
          <a:xfrm>
            <a:off x="2472396" y="2651396"/>
            <a:ext cx="48960" cy="82800"/>
            <a:chOff x="2472396" y="2651396"/>
            <a:chExt cx="48960" cy="82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49" name="Entrada de lápiz 148">
                  <a:extLst>
                    <a:ext uri="{FF2B5EF4-FFF2-40B4-BE49-F238E27FC236}">
                      <a16:creationId xmlns:a16="http://schemas.microsoft.com/office/drawing/2014/main" id="{39BCCCEE-271A-455C-BB5E-458636799AEE}"/>
                    </a:ext>
                  </a:extLst>
                </p14:cNvPr>
                <p14:cNvContentPartPr/>
                <p14:nvPr/>
              </p14:nvContentPartPr>
              <p14:xfrm>
                <a:off x="2518476" y="2657516"/>
                <a:ext cx="2880" cy="360"/>
              </p14:xfrm>
            </p:contentPart>
          </mc:Choice>
          <mc:Fallback>
            <p:pic>
              <p:nvPicPr>
                <p:cNvPr id="149" name="Entrada de lápiz 148">
                  <a:extLst>
                    <a:ext uri="{FF2B5EF4-FFF2-40B4-BE49-F238E27FC236}">
                      <a16:creationId xmlns:a16="http://schemas.microsoft.com/office/drawing/2014/main" id="{39BCCCEE-271A-455C-BB5E-458636799AEE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2509836" y="2648516"/>
                  <a:ext cx="20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50" name="Entrada de lápiz 149">
                  <a:extLst>
                    <a:ext uri="{FF2B5EF4-FFF2-40B4-BE49-F238E27FC236}">
                      <a16:creationId xmlns:a16="http://schemas.microsoft.com/office/drawing/2014/main" id="{0DED9DF4-CAD8-47AE-9AE7-E8ACDF3B1175}"/>
                    </a:ext>
                  </a:extLst>
                </p14:cNvPr>
                <p14:cNvContentPartPr/>
                <p14:nvPr/>
              </p14:nvContentPartPr>
              <p14:xfrm>
                <a:off x="2506596" y="2651396"/>
                <a:ext cx="12240" cy="6480"/>
              </p14:xfrm>
            </p:contentPart>
          </mc:Choice>
          <mc:Fallback>
            <p:pic>
              <p:nvPicPr>
                <p:cNvPr id="150" name="Entrada de lápiz 149">
                  <a:extLst>
                    <a:ext uri="{FF2B5EF4-FFF2-40B4-BE49-F238E27FC236}">
                      <a16:creationId xmlns:a16="http://schemas.microsoft.com/office/drawing/2014/main" id="{0DED9DF4-CAD8-47AE-9AE7-E8ACDF3B1175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2497956" y="2642756"/>
                  <a:ext cx="29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51" name="Entrada de lápiz 150">
                  <a:extLst>
                    <a:ext uri="{FF2B5EF4-FFF2-40B4-BE49-F238E27FC236}">
                      <a16:creationId xmlns:a16="http://schemas.microsoft.com/office/drawing/2014/main" id="{CF266F34-F054-4219-A5FD-30D241AEA201}"/>
                    </a:ext>
                  </a:extLst>
                </p14:cNvPr>
                <p14:cNvContentPartPr/>
                <p14:nvPr/>
              </p14:nvContentPartPr>
              <p14:xfrm>
                <a:off x="2506596" y="2651396"/>
                <a:ext cx="360" cy="360"/>
              </p14:xfrm>
            </p:contentPart>
          </mc:Choice>
          <mc:Fallback>
            <p:pic>
              <p:nvPicPr>
                <p:cNvPr id="151" name="Entrada de lápiz 150">
                  <a:extLst>
                    <a:ext uri="{FF2B5EF4-FFF2-40B4-BE49-F238E27FC236}">
                      <a16:creationId xmlns:a16="http://schemas.microsoft.com/office/drawing/2014/main" id="{CF266F34-F054-4219-A5FD-30D241AEA201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2497956" y="264275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152" name="Entrada de lápiz 151">
                  <a:extLst>
                    <a:ext uri="{FF2B5EF4-FFF2-40B4-BE49-F238E27FC236}">
                      <a16:creationId xmlns:a16="http://schemas.microsoft.com/office/drawing/2014/main" id="{4314C0EE-CE79-47E1-BEC4-561643A02354}"/>
                    </a:ext>
                  </a:extLst>
                </p14:cNvPr>
                <p14:cNvContentPartPr/>
                <p14:nvPr/>
              </p14:nvContentPartPr>
              <p14:xfrm>
                <a:off x="2492556" y="2651396"/>
                <a:ext cx="14760" cy="360"/>
              </p14:xfrm>
            </p:contentPart>
          </mc:Choice>
          <mc:Fallback>
            <p:pic>
              <p:nvPicPr>
                <p:cNvPr id="152" name="Entrada de lápiz 151">
                  <a:extLst>
                    <a:ext uri="{FF2B5EF4-FFF2-40B4-BE49-F238E27FC236}">
                      <a16:creationId xmlns:a16="http://schemas.microsoft.com/office/drawing/2014/main" id="{4314C0EE-CE79-47E1-BEC4-561643A02354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2483556" y="2642756"/>
                  <a:ext cx="32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154" name="Entrada de lápiz 153">
                  <a:extLst>
                    <a:ext uri="{FF2B5EF4-FFF2-40B4-BE49-F238E27FC236}">
                      <a16:creationId xmlns:a16="http://schemas.microsoft.com/office/drawing/2014/main" id="{9C23DA5A-0312-4D91-B804-8E9374813333}"/>
                    </a:ext>
                  </a:extLst>
                </p14:cNvPr>
                <p14:cNvContentPartPr/>
                <p14:nvPr/>
              </p14:nvContentPartPr>
              <p14:xfrm>
                <a:off x="2478156" y="2657516"/>
                <a:ext cx="360" cy="360"/>
              </p14:xfrm>
            </p:contentPart>
          </mc:Choice>
          <mc:Fallback>
            <p:pic>
              <p:nvPicPr>
                <p:cNvPr id="154" name="Entrada de lápiz 153">
                  <a:extLst>
                    <a:ext uri="{FF2B5EF4-FFF2-40B4-BE49-F238E27FC236}">
                      <a16:creationId xmlns:a16="http://schemas.microsoft.com/office/drawing/2014/main" id="{9C23DA5A-0312-4D91-B804-8E9374813333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2469516" y="264851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55" name="Entrada de lápiz 154">
                  <a:extLst>
                    <a:ext uri="{FF2B5EF4-FFF2-40B4-BE49-F238E27FC236}">
                      <a16:creationId xmlns:a16="http://schemas.microsoft.com/office/drawing/2014/main" id="{13A04FF9-6A74-4649-A3AE-31C99CA3D086}"/>
                    </a:ext>
                  </a:extLst>
                </p14:cNvPr>
                <p14:cNvContentPartPr/>
                <p14:nvPr/>
              </p14:nvContentPartPr>
              <p14:xfrm>
                <a:off x="2472396" y="2657516"/>
                <a:ext cx="6120" cy="76680"/>
              </p14:xfrm>
            </p:contentPart>
          </mc:Choice>
          <mc:Fallback>
            <p:pic>
              <p:nvPicPr>
                <p:cNvPr id="155" name="Entrada de lápiz 154">
                  <a:extLst>
                    <a:ext uri="{FF2B5EF4-FFF2-40B4-BE49-F238E27FC236}">
                      <a16:creationId xmlns:a16="http://schemas.microsoft.com/office/drawing/2014/main" id="{13A04FF9-6A74-4649-A3AE-31C99CA3D086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2463396" y="2648516"/>
                  <a:ext cx="23760" cy="94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4">
            <p14:nvContentPartPr>
              <p14:cNvPr id="159" name="Entrada de lápiz 158">
                <a:extLst>
                  <a:ext uri="{FF2B5EF4-FFF2-40B4-BE49-F238E27FC236}">
                    <a16:creationId xmlns:a16="http://schemas.microsoft.com/office/drawing/2014/main" id="{7799092E-4B0F-4C63-B3AD-882C7E417D37}"/>
                  </a:ext>
                </a:extLst>
              </p14:cNvPr>
              <p14:cNvContentPartPr/>
              <p14:nvPr/>
            </p14:nvContentPartPr>
            <p14:xfrm>
              <a:off x="6189036" y="2107436"/>
              <a:ext cx="195840" cy="363240"/>
            </p14:xfrm>
          </p:contentPart>
        </mc:Choice>
        <mc:Fallback>
          <p:pic>
            <p:nvPicPr>
              <p:cNvPr id="159" name="Entrada de lápiz 158">
                <a:extLst>
                  <a:ext uri="{FF2B5EF4-FFF2-40B4-BE49-F238E27FC236}">
                    <a16:creationId xmlns:a16="http://schemas.microsoft.com/office/drawing/2014/main" id="{7799092E-4B0F-4C63-B3AD-882C7E417D37}"/>
                  </a:ext>
                </a:extLst>
              </p:cNvPr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6180036" y="2098796"/>
                <a:ext cx="213480" cy="380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66" name="Grupo 165">
            <a:extLst>
              <a:ext uri="{FF2B5EF4-FFF2-40B4-BE49-F238E27FC236}">
                <a16:creationId xmlns:a16="http://schemas.microsoft.com/office/drawing/2014/main" id="{77E701FA-CBAA-4772-9AAD-17EAB6E060BF}"/>
              </a:ext>
            </a:extLst>
          </p:cNvPr>
          <p:cNvGrpSpPr/>
          <p:nvPr/>
        </p:nvGrpSpPr>
        <p:grpSpPr>
          <a:xfrm>
            <a:off x="6146196" y="3409196"/>
            <a:ext cx="139320" cy="290880"/>
            <a:chOff x="6146196" y="3409196"/>
            <a:chExt cx="139320" cy="290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60" name="Entrada de lápiz 159">
                  <a:extLst>
                    <a:ext uri="{FF2B5EF4-FFF2-40B4-BE49-F238E27FC236}">
                      <a16:creationId xmlns:a16="http://schemas.microsoft.com/office/drawing/2014/main" id="{51EFD0C0-8F82-439B-8077-21AE66FD9931}"/>
                    </a:ext>
                  </a:extLst>
                </p14:cNvPr>
                <p14:cNvContentPartPr/>
                <p14:nvPr/>
              </p14:nvContentPartPr>
              <p14:xfrm>
                <a:off x="6154476" y="3409196"/>
                <a:ext cx="20520" cy="290880"/>
              </p14:xfrm>
            </p:contentPart>
          </mc:Choice>
          <mc:Fallback>
            <p:pic>
              <p:nvPicPr>
                <p:cNvPr id="160" name="Entrada de lápiz 159">
                  <a:extLst>
                    <a:ext uri="{FF2B5EF4-FFF2-40B4-BE49-F238E27FC236}">
                      <a16:creationId xmlns:a16="http://schemas.microsoft.com/office/drawing/2014/main" id="{51EFD0C0-8F82-439B-8077-21AE66FD9931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6145836" y="3400196"/>
                  <a:ext cx="38160" cy="30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61" name="Entrada de lápiz 160">
                  <a:extLst>
                    <a:ext uri="{FF2B5EF4-FFF2-40B4-BE49-F238E27FC236}">
                      <a16:creationId xmlns:a16="http://schemas.microsoft.com/office/drawing/2014/main" id="{6B4EECF1-B067-4253-85C4-51EC2E122590}"/>
                    </a:ext>
                  </a:extLst>
                </p14:cNvPr>
                <p14:cNvContentPartPr/>
                <p14:nvPr/>
              </p14:nvContentPartPr>
              <p14:xfrm>
                <a:off x="6238716" y="3432236"/>
                <a:ext cx="43200" cy="208080"/>
              </p14:xfrm>
            </p:contentPart>
          </mc:Choice>
          <mc:Fallback>
            <p:pic>
              <p:nvPicPr>
                <p:cNvPr id="161" name="Entrada de lápiz 160">
                  <a:extLst>
                    <a:ext uri="{FF2B5EF4-FFF2-40B4-BE49-F238E27FC236}">
                      <a16:creationId xmlns:a16="http://schemas.microsoft.com/office/drawing/2014/main" id="{6B4EECF1-B067-4253-85C4-51EC2E122590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6229716" y="3423236"/>
                  <a:ext cx="60840" cy="22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62" name="Entrada de lápiz 161">
                  <a:extLst>
                    <a:ext uri="{FF2B5EF4-FFF2-40B4-BE49-F238E27FC236}">
                      <a16:creationId xmlns:a16="http://schemas.microsoft.com/office/drawing/2014/main" id="{23033CA4-9BB7-44A4-A5DD-4FDF4C2FDA77}"/>
                    </a:ext>
                  </a:extLst>
                </p14:cNvPr>
                <p14:cNvContentPartPr/>
                <p14:nvPr/>
              </p14:nvContentPartPr>
              <p14:xfrm>
                <a:off x="6146196" y="3588476"/>
                <a:ext cx="139320" cy="21240"/>
              </p14:xfrm>
            </p:contentPart>
          </mc:Choice>
          <mc:Fallback>
            <p:pic>
              <p:nvPicPr>
                <p:cNvPr id="162" name="Entrada de lápiz 161">
                  <a:extLst>
                    <a:ext uri="{FF2B5EF4-FFF2-40B4-BE49-F238E27FC236}">
                      <a16:creationId xmlns:a16="http://schemas.microsoft.com/office/drawing/2014/main" id="{23033CA4-9BB7-44A4-A5DD-4FDF4C2FDA77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6137196" y="3579836"/>
                  <a:ext cx="156960" cy="38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5" name="Grupo 164">
            <a:extLst>
              <a:ext uri="{FF2B5EF4-FFF2-40B4-BE49-F238E27FC236}">
                <a16:creationId xmlns:a16="http://schemas.microsoft.com/office/drawing/2014/main" id="{FE93E007-FC45-466E-BACE-0843655839EA}"/>
              </a:ext>
            </a:extLst>
          </p:cNvPr>
          <p:cNvGrpSpPr/>
          <p:nvPr/>
        </p:nvGrpSpPr>
        <p:grpSpPr>
          <a:xfrm>
            <a:off x="6110916" y="5277596"/>
            <a:ext cx="152640" cy="329760"/>
            <a:chOff x="6110916" y="5277596"/>
            <a:chExt cx="152640" cy="329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63" name="Entrada de lápiz 162">
                  <a:extLst>
                    <a:ext uri="{FF2B5EF4-FFF2-40B4-BE49-F238E27FC236}">
                      <a16:creationId xmlns:a16="http://schemas.microsoft.com/office/drawing/2014/main" id="{D3665D81-21B6-4282-B41C-BE762473BB3A}"/>
                    </a:ext>
                  </a:extLst>
                </p14:cNvPr>
                <p14:cNvContentPartPr/>
                <p14:nvPr/>
              </p14:nvContentPartPr>
              <p14:xfrm>
                <a:off x="6168156" y="5277596"/>
                <a:ext cx="95400" cy="329760"/>
              </p14:xfrm>
            </p:contentPart>
          </mc:Choice>
          <mc:Fallback>
            <p:pic>
              <p:nvPicPr>
                <p:cNvPr id="163" name="Entrada de lápiz 162">
                  <a:extLst>
                    <a:ext uri="{FF2B5EF4-FFF2-40B4-BE49-F238E27FC236}">
                      <a16:creationId xmlns:a16="http://schemas.microsoft.com/office/drawing/2014/main" id="{D3665D81-21B6-4282-B41C-BE762473BB3A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6159156" y="5268596"/>
                  <a:ext cx="113040" cy="34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64" name="Entrada de lápiz 163">
                  <a:extLst>
                    <a:ext uri="{FF2B5EF4-FFF2-40B4-BE49-F238E27FC236}">
                      <a16:creationId xmlns:a16="http://schemas.microsoft.com/office/drawing/2014/main" id="{63EDA1EE-9E88-4301-9509-28D56B52EDAB}"/>
                    </a:ext>
                  </a:extLst>
                </p14:cNvPr>
                <p14:cNvContentPartPr/>
                <p14:nvPr/>
              </p14:nvContentPartPr>
              <p14:xfrm>
                <a:off x="6110916" y="5343116"/>
                <a:ext cx="115560" cy="27000"/>
              </p14:xfrm>
            </p:contentPart>
          </mc:Choice>
          <mc:Fallback>
            <p:pic>
              <p:nvPicPr>
                <p:cNvPr id="164" name="Entrada de lápiz 163">
                  <a:extLst>
                    <a:ext uri="{FF2B5EF4-FFF2-40B4-BE49-F238E27FC236}">
                      <a16:creationId xmlns:a16="http://schemas.microsoft.com/office/drawing/2014/main" id="{63EDA1EE-9E88-4301-9509-28D56B52EDAB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6102276" y="5334476"/>
                  <a:ext cx="133200" cy="44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9" name="Grupo 198">
            <a:extLst>
              <a:ext uri="{FF2B5EF4-FFF2-40B4-BE49-F238E27FC236}">
                <a16:creationId xmlns:a16="http://schemas.microsoft.com/office/drawing/2014/main" id="{9DF6C68E-5206-42D6-A24C-B8814E21E666}"/>
              </a:ext>
            </a:extLst>
          </p:cNvPr>
          <p:cNvGrpSpPr/>
          <p:nvPr/>
        </p:nvGrpSpPr>
        <p:grpSpPr>
          <a:xfrm>
            <a:off x="5170596" y="3824276"/>
            <a:ext cx="352440" cy="326880"/>
            <a:chOff x="5170596" y="3824276"/>
            <a:chExt cx="352440" cy="32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94" name="Entrada de lápiz 193">
                  <a:extLst>
                    <a:ext uri="{FF2B5EF4-FFF2-40B4-BE49-F238E27FC236}">
                      <a16:creationId xmlns:a16="http://schemas.microsoft.com/office/drawing/2014/main" id="{7EABA953-FEDB-40C9-9AE2-32B32242E543}"/>
                    </a:ext>
                  </a:extLst>
                </p14:cNvPr>
                <p14:cNvContentPartPr/>
                <p14:nvPr/>
              </p14:nvContentPartPr>
              <p14:xfrm>
                <a:off x="5170596" y="3824276"/>
                <a:ext cx="166320" cy="225360"/>
              </p14:xfrm>
            </p:contentPart>
          </mc:Choice>
          <mc:Fallback>
            <p:pic>
              <p:nvPicPr>
                <p:cNvPr id="194" name="Entrada de lápiz 193">
                  <a:extLst>
                    <a:ext uri="{FF2B5EF4-FFF2-40B4-BE49-F238E27FC236}">
                      <a16:creationId xmlns:a16="http://schemas.microsoft.com/office/drawing/2014/main" id="{7EABA953-FEDB-40C9-9AE2-32B32242E543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5161596" y="3815636"/>
                  <a:ext cx="18396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96" name="Entrada de lápiz 195">
                  <a:extLst>
                    <a:ext uri="{FF2B5EF4-FFF2-40B4-BE49-F238E27FC236}">
                      <a16:creationId xmlns:a16="http://schemas.microsoft.com/office/drawing/2014/main" id="{8F9802EA-4F18-4013-9004-AC1F74EC643B}"/>
                    </a:ext>
                  </a:extLst>
                </p14:cNvPr>
                <p14:cNvContentPartPr/>
                <p14:nvPr/>
              </p14:nvContentPartPr>
              <p14:xfrm>
                <a:off x="5383716" y="4016876"/>
                <a:ext cx="67320" cy="65520"/>
              </p14:xfrm>
            </p:contentPart>
          </mc:Choice>
          <mc:Fallback>
            <p:pic>
              <p:nvPicPr>
                <p:cNvPr id="196" name="Entrada de lápiz 195">
                  <a:extLst>
                    <a:ext uri="{FF2B5EF4-FFF2-40B4-BE49-F238E27FC236}">
                      <a16:creationId xmlns:a16="http://schemas.microsoft.com/office/drawing/2014/main" id="{8F9802EA-4F18-4013-9004-AC1F74EC643B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5374716" y="4008236"/>
                  <a:ext cx="849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97" name="Entrada de lápiz 196">
                  <a:extLst>
                    <a:ext uri="{FF2B5EF4-FFF2-40B4-BE49-F238E27FC236}">
                      <a16:creationId xmlns:a16="http://schemas.microsoft.com/office/drawing/2014/main" id="{4EF3E1BB-1507-435B-9C5B-195F6D7354F5}"/>
                    </a:ext>
                  </a:extLst>
                </p14:cNvPr>
                <p14:cNvContentPartPr/>
                <p14:nvPr/>
              </p14:nvContentPartPr>
              <p14:xfrm>
                <a:off x="5376516" y="3965396"/>
                <a:ext cx="70560" cy="80640"/>
              </p14:xfrm>
            </p:contentPart>
          </mc:Choice>
          <mc:Fallback>
            <p:pic>
              <p:nvPicPr>
                <p:cNvPr id="197" name="Entrada de lápiz 196">
                  <a:extLst>
                    <a:ext uri="{FF2B5EF4-FFF2-40B4-BE49-F238E27FC236}">
                      <a16:creationId xmlns:a16="http://schemas.microsoft.com/office/drawing/2014/main" id="{4EF3E1BB-1507-435B-9C5B-195F6D7354F5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5367876" y="3956756"/>
                  <a:ext cx="8820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98" name="Entrada de lápiz 197">
                  <a:extLst>
                    <a:ext uri="{FF2B5EF4-FFF2-40B4-BE49-F238E27FC236}">
                      <a16:creationId xmlns:a16="http://schemas.microsoft.com/office/drawing/2014/main" id="{B1A36A31-E566-4C9C-8095-D7EF8163D94D}"/>
                    </a:ext>
                  </a:extLst>
                </p14:cNvPr>
                <p14:cNvContentPartPr/>
                <p14:nvPr/>
              </p14:nvContentPartPr>
              <p14:xfrm>
                <a:off x="5518356" y="4018316"/>
                <a:ext cx="4680" cy="132840"/>
              </p14:xfrm>
            </p:contentPart>
          </mc:Choice>
          <mc:Fallback>
            <p:pic>
              <p:nvPicPr>
                <p:cNvPr id="198" name="Entrada de lápiz 197">
                  <a:extLst>
                    <a:ext uri="{FF2B5EF4-FFF2-40B4-BE49-F238E27FC236}">
                      <a16:creationId xmlns:a16="http://schemas.microsoft.com/office/drawing/2014/main" id="{B1A36A31-E566-4C9C-8095-D7EF8163D94D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5509356" y="4009316"/>
                  <a:ext cx="22320" cy="150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" name="Grupo 204">
            <a:extLst>
              <a:ext uri="{FF2B5EF4-FFF2-40B4-BE49-F238E27FC236}">
                <a16:creationId xmlns:a16="http://schemas.microsoft.com/office/drawing/2014/main" id="{0FC6FAF5-021B-4F33-91DF-B5D591E45361}"/>
              </a:ext>
            </a:extLst>
          </p:cNvPr>
          <p:cNvGrpSpPr/>
          <p:nvPr/>
        </p:nvGrpSpPr>
        <p:grpSpPr>
          <a:xfrm>
            <a:off x="3230556" y="1227236"/>
            <a:ext cx="637560" cy="447120"/>
            <a:chOff x="3230556" y="1227236"/>
            <a:chExt cx="637560" cy="447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200" name="Entrada de lápiz 199">
                  <a:extLst>
                    <a:ext uri="{FF2B5EF4-FFF2-40B4-BE49-F238E27FC236}">
                      <a16:creationId xmlns:a16="http://schemas.microsoft.com/office/drawing/2014/main" id="{A8DA4FEF-45F5-49C0-A92B-6444041F8185}"/>
                    </a:ext>
                  </a:extLst>
                </p14:cNvPr>
                <p14:cNvContentPartPr/>
                <p14:nvPr/>
              </p14:nvContentPartPr>
              <p14:xfrm>
                <a:off x="3230556" y="1227236"/>
                <a:ext cx="127080" cy="447120"/>
              </p14:xfrm>
            </p:contentPart>
          </mc:Choice>
          <mc:Fallback>
            <p:pic>
              <p:nvPicPr>
                <p:cNvPr id="200" name="Entrada de lápiz 199">
                  <a:extLst>
                    <a:ext uri="{FF2B5EF4-FFF2-40B4-BE49-F238E27FC236}">
                      <a16:creationId xmlns:a16="http://schemas.microsoft.com/office/drawing/2014/main" id="{A8DA4FEF-45F5-49C0-A92B-6444041F8185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3221556" y="1218596"/>
                  <a:ext cx="144720" cy="46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201" name="Entrada de lápiz 200">
                  <a:extLst>
                    <a:ext uri="{FF2B5EF4-FFF2-40B4-BE49-F238E27FC236}">
                      <a16:creationId xmlns:a16="http://schemas.microsoft.com/office/drawing/2014/main" id="{359853BD-9FFE-43C1-9C2D-D6EA1ABBD643}"/>
                    </a:ext>
                  </a:extLst>
                </p14:cNvPr>
                <p14:cNvContentPartPr/>
                <p14:nvPr/>
              </p14:nvContentPartPr>
              <p14:xfrm>
                <a:off x="3417036" y="1409396"/>
                <a:ext cx="162720" cy="252360"/>
              </p14:xfrm>
            </p:contentPart>
          </mc:Choice>
          <mc:Fallback>
            <p:pic>
              <p:nvPicPr>
                <p:cNvPr id="201" name="Entrada de lápiz 200">
                  <a:extLst>
                    <a:ext uri="{FF2B5EF4-FFF2-40B4-BE49-F238E27FC236}">
                      <a16:creationId xmlns:a16="http://schemas.microsoft.com/office/drawing/2014/main" id="{359853BD-9FFE-43C1-9C2D-D6EA1ABBD643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3408396" y="1400396"/>
                  <a:ext cx="180360" cy="27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202" name="Entrada de lápiz 201">
                  <a:extLst>
                    <a:ext uri="{FF2B5EF4-FFF2-40B4-BE49-F238E27FC236}">
                      <a16:creationId xmlns:a16="http://schemas.microsoft.com/office/drawing/2014/main" id="{09D70F21-5B4B-48E8-82C5-9BEFD1B4A857}"/>
                    </a:ext>
                  </a:extLst>
                </p14:cNvPr>
                <p14:cNvContentPartPr/>
                <p14:nvPr/>
              </p14:nvContentPartPr>
              <p14:xfrm>
                <a:off x="3589116" y="1522436"/>
                <a:ext cx="64440" cy="147240"/>
              </p14:xfrm>
            </p:contentPart>
          </mc:Choice>
          <mc:Fallback>
            <p:pic>
              <p:nvPicPr>
                <p:cNvPr id="202" name="Entrada de lápiz 201">
                  <a:extLst>
                    <a:ext uri="{FF2B5EF4-FFF2-40B4-BE49-F238E27FC236}">
                      <a16:creationId xmlns:a16="http://schemas.microsoft.com/office/drawing/2014/main" id="{09D70F21-5B4B-48E8-82C5-9BEFD1B4A857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3580116" y="1513436"/>
                  <a:ext cx="8208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204" name="Entrada de lápiz 203">
                  <a:extLst>
                    <a:ext uri="{FF2B5EF4-FFF2-40B4-BE49-F238E27FC236}">
                      <a16:creationId xmlns:a16="http://schemas.microsoft.com/office/drawing/2014/main" id="{12021541-23CA-42B0-AC97-EC5B598EBC15}"/>
                    </a:ext>
                  </a:extLst>
                </p14:cNvPr>
                <p14:cNvContentPartPr/>
                <p14:nvPr/>
              </p14:nvContentPartPr>
              <p14:xfrm>
                <a:off x="3716916" y="1398596"/>
                <a:ext cx="151200" cy="109800"/>
              </p14:xfrm>
            </p:contentPart>
          </mc:Choice>
          <mc:Fallback>
            <p:pic>
              <p:nvPicPr>
                <p:cNvPr id="204" name="Entrada de lápiz 203">
                  <a:extLst>
                    <a:ext uri="{FF2B5EF4-FFF2-40B4-BE49-F238E27FC236}">
                      <a16:creationId xmlns:a16="http://schemas.microsoft.com/office/drawing/2014/main" id="{12021541-23CA-42B0-AC97-EC5B598EBC15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3708276" y="1389596"/>
                  <a:ext cx="168840" cy="127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" name="Grupo 214">
            <a:extLst>
              <a:ext uri="{FF2B5EF4-FFF2-40B4-BE49-F238E27FC236}">
                <a16:creationId xmlns:a16="http://schemas.microsoft.com/office/drawing/2014/main" id="{1D9E55B7-2EEB-4B18-8D83-D7992B681327}"/>
              </a:ext>
            </a:extLst>
          </p:cNvPr>
          <p:cNvGrpSpPr/>
          <p:nvPr/>
        </p:nvGrpSpPr>
        <p:grpSpPr>
          <a:xfrm>
            <a:off x="2808276" y="1892516"/>
            <a:ext cx="1161000" cy="2244240"/>
            <a:chOff x="2808276" y="1892516"/>
            <a:chExt cx="1161000" cy="2244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65" name="Entrada de lápiz 64">
                  <a:extLst>
                    <a:ext uri="{FF2B5EF4-FFF2-40B4-BE49-F238E27FC236}">
                      <a16:creationId xmlns:a16="http://schemas.microsoft.com/office/drawing/2014/main" id="{6CD64A17-D39F-40BE-BEE6-94E9815560AD}"/>
                    </a:ext>
                  </a:extLst>
                </p14:cNvPr>
                <p14:cNvContentPartPr/>
                <p14:nvPr/>
              </p14:nvContentPartPr>
              <p14:xfrm>
                <a:off x="2808276" y="2161076"/>
                <a:ext cx="167400" cy="231480"/>
              </p14:xfrm>
            </p:contentPart>
          </mc:Choice>
          <mc:Fallback>
            <p:pic>
              <p:nvPicPr>
                <p:cNvPr id="65" name="Entrada de lápiz 64">
                  <a:extLst>
                    <a:ext uri="{FF2B5EF4-FFF2-40B4-BE49-F238E27FC236}">
                      <a16:creationId xmlns:a16="http://schemas.microsoft.com/office/drawing/2014/main" id="{6CD64A17-D39F-40BE-BEE6-94E9815560AD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2799636" y="2152076"/>
                  <a:ext cx="185040" cy="24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66" name="Entrada de lápiz 65">
                  <a:extLst>
                    <a:ext uri="{FF2B5EF4-FFF2-40B4-BE49-F238E27FC236}">
                      <a16:creationId xmlns:a16="http://schemas.microsoft.com/office/drawing/2014/main" id="{E16A9CA7-3C08-4CDD-B83D-7690720418CC}"/>
                    </a:ext>
                  </a:extLst>
                </p14:cNvPr>
                <p14:cNvContentPartPr/>
                <p14:nvPr/>
              </p14:nvContentPartPr>
              <p14:xfrm>
                <a:off x="2815836" y="2297876"/>
                <a:ext cx="100800" cy="13680"/>
              </p14:xfrm>
            </p:contentPart>
          </mc:Choice>
          <mc:Fallback>
            <p:pic>
              <p:nvPicPr>
                <p:cNvPr id="66" name="Entrada de lápiz 65">
                  <a:extLst>
                    <a:ext uri="{FF2B5EF4-FFF2-40B4-BE49-F238E27FC236}">
                      <a16:creationId xmlns:a16="http://schemas.microsoft.com/office/drawing/2014/main" id="{E16A9CA7-3C08-4CDD-B83D-7690720418CC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2807196" y="2288876"/>
                  <a:ext cx="1184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67" name="Entrada de lápiz 66">
                  <a:extLst>
                    <a:ext uri="{FF2B5EF4-FFF2-40B4-BE49-F238E27FC236}">
                      <a16:creationId xmlns:a16="http://schemas.microsoft.com/office/drawing/2014/main" id="{6F69A727-FBBF-438F-A2CE-6973BDE2CC0A}"/>
                    </a:ext>
                  </a:extLst>
                </p14:cNvPr>
                <p14:cNvContentPartPr/>
                <p14:nvPr/>
              </p14:nvContentPartPr>
              <p14:xfrm>
                <a:off x="2812596" y="3447356"/>
                <a:ext cx="113400" cy="255600"/>
              </p14:xfrm>
            </p:contentPart>
          </mc:Choice>
          <mc:Fallback>
            <p:pic>
              <p:nvPicPr>
                <p:cNvPr id="67" name="Entrada de lápiz 66">
                  <a:extLst>
                    <a:ext uri="{FF2B5EF4-FFF2-40B4-BE49-F238E27FC236}">
                      <a16:creationId xmlns:a16="http://schemas.microsoft.com/office/drawing/2014/main" id="{6F69A727-FBBF-438F-A2CE-6973BDE2CC0A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2803956" y="3438356"/>
                  <a:ext cx="13104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84" name="Entrada de lápiz 83">
                  <a:extLst>
                    <a:ext uri="{FF2B5EF4-FFF2-40B4-BE49-F238E27FC236}">
                      <a16:creationId xmlns:a16="http://schemas.microsoft.com/office/drawing/2014/main" id="{238D469D-8599-45B4-9692-2E613AAF90AF}"/>
                    </a:ext>
                  </a:extLst>
                </p14:cNvPr>
                <p14:cNvContentPartPr/>
                <p14:nvPr/>
              </p14:nvContentPartPr>
              <p14:xfrm>
                <a:off x="3347196" y="1892516"/>
                <a:ext cx="263520" cy="333720"/>
              </p14:xfrm>
            </p:contentPart>
          </mc:Choice>
          <mc:Fallback>
            <p:pic>
              <p:nvPicPr>
                <p:cNvPr id="84" name="Entrada de lápiz 83">
                  <a:extLst>
                    <a:ext uri="{FF2B5EF4-FFF2-40B4-BE49-F238E27FC236}">
                      <a16:creationId xmlns:a16="http://schemas.microsoft.com/office/drawing/2014/main" id="{238D469D-8599-45B4-9692-2E613AAF90AF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3338556" y="1883876"/>
                  <a:ext cx="281160" cy="35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85" name="Entrada de lápiz 84">
                  <a:extLst>
                    <a:ext uri="{FF2B5EF4-FFF2-40B4-BE49-F238E27FC236}">
                      <a16:creationId xmlns:a16="http://schemas.microsoft.com/office/drawing/2014/main" id="{B943401D-96FD-4BF0-9C11-3965FA3E7BD8}"/>
                    </a:ext>
                  </a:extLst>
                </p14:cNvPr>
                <p14:cNvContentPartPr/>
                <p14:nvPr/>
              </p14:nvContentPartPr>
              <p14:xfrm>
                <a:off x="3690636" y="2044076"/>
                <a:ext cx="121680" cy="156240"/>
              </p14:xfrm>
            </p:contentPart>
          </mc:Choice>
          <mc:Fallback>
            <p:pic>
              <p:nvPicPr>
                <p:cNvPr id="85" name="Entrada de lápiz 84">
                  <a:extLst>
                    <a:ext uri="{FF2B5EF4-FFF2-40B4-BE49-F238E27FC236}">
                      <a16:creationId xmlns:a16="http://schemas.microsoft.com/office/drawing/2014/main" id="{B943401D-96FD-4BF0-9C11-3965FA3E7BD8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3681636" y="2035076"/>
                  <a:ext cx="13932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86" name="Entrada de lápiz 85">
                  <a:extLst>
                    <a:ext uri="{FF2B5EF4-FFF2-40B4-BE49-F238E27FC236}">
                      <a16:creationId xmlns:a16="http://schemas.microsoft.com/office/drawing/2014/main" id="{E826E691-90B8-4D6E-82D4-FCAC96A59C0C}"/>
                    </a:ext>
                  </a:extLst>
                </p14:cNvPr>
                <p14:cNvContentPartPr/>
                <p14:nvPr/>
              </p14:nvContentPartPr>
              <p14:xfrm>
                <a:off x="3693876" y="2107436"/>
                <a:ext cx="118440" cy="33120"/>
              </p14:xfrm>
            </p:contentPart>
          </mc:Choice>
          <mc:Fallback>
            <p:pic>
              <p:nvPicPr>
                <p:cNvPr id="86" name="Entrada de lápiz 85">
                  <a:extLst>
                    <a:ext uri="{FF2B5EF4-FFF2-40B4-BE49-F238E27FC236}">
                      <a16:creationId xmlns:a16="http://schemas.microsoft.com/office/drawing/2014/main" id="{E826E691-90B8-4D6E-82D4-FCAC96A59C0C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3685236" y="2098796"/>
                  <a:ext cx="13608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87" name="Entrada de lápiz 86">
                  <a:extLst>
                    <a:ext uri="{FF2B5EF4-FFF2-40B4-BE49-F238E27FC236}">
                      <a16:creationId xmlns:a16="http://schemas.microsoft.com/office/drawing/2014/main" id="{3E760B0B-6D71-4CA2-9B20-25D6C5743313}"/>
                    </a:ext>
                  </a:extLst>
                </p14:cNvPr>
                <p14:cNvContentPartPr/>
                <p14:nvPr/>
              </p14:nvContentPartPr>
              <p14:xfrm>
                <a:off x="3888996" y="2041556"/>
                <a:ext cx="16200" cy="168480"/>
              </p14:xfrm>
            </p:contentPart>
          </mc:Choice>
          <mc:Fallback>
            <p:pic>
              <p:nvPicPr>
                <p:cNvPr id="87" name="Entrada de lápiz 86">
                  <a:extLst>
                    <a:ext uri="{FF2B5EF4-FFF2-40B4-BE49-F238E27FC236}">
                      <a16:creationId xmlns:a16="http://schemas.microsoft.com/office/drawing/2014/main" id="{3E760B0B-6D71-4CA2-9B20-25D6C5743313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3879996" y="2032556"/>
                  <a:ext cx="33840" cy="18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88" name="Entrada de lápiz 87">
                  <a:extLst>
                    <a:ext uri="{FF2B5EF4-FFF2-40B4-BE49-F238E27FC236}">
                      <a16:creationId xmlns:a16="http://schemas.microsoft.com/office/drawing/2014/main" id="{24FC7C52-3DF6-4067-99A3-D8489BAD40DA}"/>
                    </a:ext>
                  </a:extLst>
                </p14:cNvPr>
                <p14:cNvContentPartPr/>
                <p14:nvPr/>
              </p14:nvContentPartPr>
              <p14:xfrm>
                <a:off x="3872436" y="2014916"/>
                <a:ext cx="96840" cy="204840"/>
              </p14:xfrm>
            </p:contentPart>
          </mc:Choice>
          <mc:Fallback>
            <p:pic>
              <p:nvPicPr>
                <p:cNvPr id="88" name="Entrada de lápiz 87">
                  <a:extLst>
                    <a:ext uri="{FF2B5EF4-FFF2-40B4-BE49-F238E27FC236}">
                      <a16:creationId xmlns:a16="http://schemas.microsoft.com/office/drawing/2014/main" id="{24FC7C52-3DF6-4067-99A3-D8489BAD40DA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3863796" y="2005916"/>
                  <a:ext cx="11448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90" name="Entrada de lápiz 89">
                  <a:extLst>
                    <a:ext uri="{FF2B5EF4-FFF2-40B4-BE49-F238E27FC236}">
                      <a16:creationId xmlns:a16="http://schemas.microsoft.com/office/drawing/2014/main" id="{B81459A5-9B53-434C-9714-7D51E5D75BBF}"/>
                    </a:ext>
                  </a:extLst>
                </p14:cNvPr>
                <p14:cNvContentPartPr/>
                <p14:nvPr/>
              </p14:nvContentPartPr>
              <p14:xfrm>
                <a:off x="3477516" y="2358716"/>
                <a:ext cx="216000" cy="253440"/>
              </p14:xfrm>
            </p:contentPart>
          </mc:Choice>
          <mc:Fallback>
            <p:pic>
              <p:nvPicPr>
                <p:cNvPr id="90" name="Entrada de lápiz 89">
                  <a:extLst>
                    <a:ext uri="{FF2B5EF4-FFF2-40B4-BE49-F238E27FC236}">
                      <a16:creationId xmlns:a16="http://schemas.microsoft.com/office/drawing/2014/main" id="{B81459A5-9B53-434C-9714-7D51E5D75BBF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3468876" y="2350076"/>
                  <a:ext cx="233640" cy="27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91" name="Entrada de lápiz 90">
                  <a:extLst>
                    <a:ext uri="{FF2B5EF4-FFF2-40B4-BE49-F238E27FC236}">
                      <a16:creationId xmlns:a16="http://schemas.microsoft.com/office/drawing/2014/main" id="{D24028C3-AAE6-48DA-A2C3-E5709F0F17F6}"/>
                    </a:ext>
                  </a:extLst>
                </p14:cNvPr>
                <p14:cNvContentPartPr/>
                <p14:nvPr/>
              </p14:nvContentPartPr>
              <p14:xfrm>
                <a:off x="3730956" y="2547716"/>
                <a:ext cx="93240" cy="179280"/>
              </p14:xfrm>
            </p:contentPart>
          </mc:Choice>
          <mc:Fallback>
            <p:pic>
              <p:nvPicPr>
                <p:cNvPr id="91" name="Entrada de lápiz 90">
                  <a:extLst>
                    <a:ext uri="{FF2B5EF4-FFF2-40B4-BE49-F238E27FC236}">
                      <a16:creationId xmlns:a16="http://schemas.microsoft.com/office/drawing/2014/main" id="{D24028C3-AAE6-48DA-A2C3-E5709F0F17F6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3721956" y="2539076"/>
                  <a:ext cx="11088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92" name="Entrada de lápiz 91">
                  <a:extLst>
                    <a:ext uri="{FF2B5EF4-FFF2-40B4-BE49-F238E27FC236}">
                      <a16:creationId xmlns:a16="http://schemas.microsoft.com/office/drawing/2014/main" id="{1BC5FA75-6A94-466A-984A-B6D72337B806}"/>
                    </a:ext>
                  </a:extLst>
                </p14:cNvPr>
                <p14:cNvContentPartPr/>
                <p14:nvPr/>
              </p14:nvContentPartPr>
              <p14:xfrm>
                <a:off x="3743196" y="2634476"/>
                <a:ext cx="81000" cy="17280"/>
              </p14:xfrm>
            </p:contentPart>
          </mc:Choice>
          <mc:Fallback>
            <p:pic>
              <p:nvPicPr>
                <p:cNvPr id="92" name="Entrada de lápiz 91">
                  <a:extLst>
                    <a:ext uri="{FF2B5EF4-FFF2-40B4-BE49-F238E27FC236}">
                      <a16:creationId xmlns:a16="http://schemas.microsoft.com/office/drawing/2014/main" id="{1BC5FA75-6A94-466A-984A-B6D72337B806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3734556" y="2625476"/>
                  <a:ext cx="986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93" name="Entrada de lápiz 92">
                  <a:extLst>
                    <a:ext uri="{FF2B5EF4-FFF2-40B4-BE49-F238E27FC236}">
                      <a16:creationId xmlns:a16="http://schemas.microsoft.com/office/drawing/2014/main" id="{F24935CD-EDEA-41B2-A8F3-4E7F749009A0}"/>
                    </a:ext>
                  </a:extLst>
                </p14:cNvPr>
                <p14:cNvContentPartPr/>
                <p14:nvPr/>
              </p14:nvContentPartPr>
              <p14:xfrm>
                <a:off x="3821316" y="2594516"/>
                <a:ext cx="46440" cy="166320"/>
              </p14:xfrm>
            </p:contentPart>
          </mc:Choice>
          <mc:Fallback>
            <p:pic>
              <p:nvPicPr>
                <p:cNvPr id="93" name="Entrada de lápiz 92">
                  <a:extLst>
                    <a:ext uri="{FF2B5EF4-FFF2-40B4-BE49-F238E27FC236}">
                      <a16:creationId xmlns:a16="http://schemas.microsoft.com/office/drawing/2014/main" id="{F24935CD-EDEA-41B2-A8F3-4E7F749009A0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3812676" y="2585516"/>
                  <a:ext cx="6408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94" name="Entrada de lápiz 93">
                  <a:extLst>
                    <a:ext uri="{FF2B5EF4-FFF2-40B4-BE49-F238E27FC236}">
                      <a16:creationId xmlns:a16="http://schemas.microsoft.com/office/drawing/2014/main" id="{51BCD955-EED1-449E-BC32-AF02AC9F81B3}"/>
                    </a:ext>
                  </a:extLst>
                </p14:cNvPr>
                <p14:cNvContentPartPr/>
                <p14:nvPr/>
              </p14:nvContentPartPr>
              <p14:xfrm>
                <a:off x="3844356" y="2595596"/>
                <a:ext cx="94320" cy="24840"/>
              </p14:xfrm>
            </p:contentPart>
          </mc:Choice>
          <mc:Fallback>
            <p:pic>
              <p:nvPicPr>
                <p:cNvPr id="94" name="Entrada de lápiz 93">
                  <a:extLst>
                    <a:ext uri="{FF2B5EF4-FFF2-40B4-BE49-F238E27FC236}">
                      <a16:creationId xmlns:a16="http://schemas.microsoft.com/office/drawing/2014/main" id="{51BCD955-EED1-449E-BC32-AF02AC9F81B3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3835716" y="2586596"/>
                  <a:ext cx="1119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95" name="Entrada de lápiz 94">
                  <a:extLst>
                    <a:ext uri="{FF2B5EF4-FFF2-40B4-BE49-F238E27FC236}">
                      <a16:creationId xmlns:a16="http://schemas.microsoft.com/office/drawing/2014/main" id="{9357E1EF-76FC-4F68-9237-8AEF8127BA39}"/>
                    </a:ext>
                  </a:extLst>
                </p14:cNvPr>
                <p14:cNvContentPartPr/>
                <p14:nvPr/>
              </p14:nvContentPartPr>
              <p14:xfrm>
                <a:off x="3805116" y="2664356"/>
                <a:ext cx="93960" cy="50040"/>
              </p14:xfrm>
            </p:contentPart>
          </mc:Choice>
          <mc:Fallback>
            <p:pic>
              <p:nvPicPr>
                <p:cNvPr id="95" name="Entrada de lápiz 94">
                  <a:extLst>
                    <a:ext uri="{FF2B5EF4-FFF2-40B4-BE49-F238E27FC236}">
                      <a16:creationId xmlns:a16="http://schemas.microsoft.com/office/drawing/2014/main" id="{9357E1EF-76FC-4F68-9237-8AEF8127BA39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3796116" y="2655716"/>
                  <a:ext cx="11160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96" name="Entrada de lápiz 95">
                  <a:extLst>
                    <a:ext uri="{FF2B5EF4-FFF2-40B4-BE49-F238E27FC236}">
                      <a16:creationId xmlns:a16="http://schemas.microsoft.com/office/drawing/2014/main" id="{44BD2044-F52C-4C07-932B-815BACF410A9}"/>
                    </a:ext>
                  </a:extLst>
                </p14:cNvPr>
                <p14:cNvContentPartPr/>
                <p14:nvPr/>
              </p14:nvContentPartPr>
              <p14:xfrm>
                <a:off x="3864156" y="2791796"/>
                <a:ext cx="46440" cy="4680"/>
              </p14:xfrm>
            </p:contentPart>
          </mc:Choice>
          <mc:Fallback>
            <p:pic>
              <p:nvPicPr>
                <p:cNvPr id="96" name="Entrada de lápiz 95">
                  <a:extLst>
                    <a:ext uri="{FF2B5EF4-FFF2-40B4-BE49-F238E27FC236}">
                      <a16:creationId xmlns:a16="http://schemas.microsoft.com/office/drawing/2014/main" id="{44BD2044-F52C-4C07-932B-815BACF410A9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3855156" y="2782796"/>
                  <a:ext cx="6408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98" name="Entrada de lápiz 97">
                  <a:extLst>
                    <a:ext uri="{FF2B5EF4-FFF2-40B4-BE49-F238E27FC236}">
                      <a16:creationId xmlns:a16="http://schemas.microsoft.com/office/drawing/2014/main" id="{02E1032F-333D-48A2-A9FD-6685D6367790}"/>
                    </a:ext>
                  </a:extLst>
                </p14:cNvPr>
                <p14:cNvContentPartPr/>
                <p14:nvPr/>
              </p14:nvContentPartPr>
              <p14:xfrm>
                <a:off x="3355116" y="2667956"/>
                <a:ext cx="144720" cy="253800"/>
              </p14:xfrm>
            </p:contentPart>
          </mc:Choice>
          <mc:Fallback>
            <p:pic>
              <p:nvPicPr>
                <p:cNvPr id="98" name="Entrada de lápiz 97">
                  <a:extLst>
                    <a:ext uri="{FF2B5EF4-FFF2-40B4-BE49-F238E27FC236}">
                      <a16:creationId xmlns:a16="http://schemas.microsoft.com/office/drawing/2014/main" id="{02E1032F-333D-48A2-A9FD-6685D6367790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3346476" y="2658956"/>
                  <a:ext cx="16236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99" name="Entrada de lápiz 98">
                  <a:extLst>
                    <a:ext uri="{FF2B5EF4-FFF2-40B4-BE49-F238E27FC236}">
                      <a16:creationId xmlns:a16="http://schemas.microsoft.com/office/drawing/2014/main" id="{20D78FE1-8603-416B-877A-838FCE8892B1}"/>
                    </a:ext>
                  </a:extLst>
                </p14:cNvPr>
                <p14:cNvContentPartPr/>
                <p14:nvPr/>
              </p14:nvContentPartPr>
              <p14:xfrm>
                <a:off x="3447996" y="2865236"/>
                <a:ext cx="122760" cy="198360"/>
              </p14:xfrm>
            </p:contentPart>
          </mc:Choice>
          <mc:Fallback>
            <p:pic>
              <p:nvPicPr>
                <p:cNvPr id="99" name="Entrada de lápiz 98">
                  <a:extLst>
                    <a:ext uri="{FF2B5EF4-FFF2-40B4-BE49-F238E27FC236}">
                      <a16:creationId xmlns:a16="http://schemas.microsoft.com/office/drawing/2014/main" id="{20D78FE1-8603-416B-877A-838FCE8892B1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3438996" y="2856236"/>
                  <a:ext cx="14040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00" name="Entrada de lápiz 99">
                  <a:extLst>
                    <a:ext uri="{FF2B5EF4-FFF2-40B4-BE49-F238E27FC236}">
                      <a16:creationId xmlns:a16="http://schemas.microsoft.com/office/drawing/2014/main" id="{D3C3B535-0563-49C9-A89D-B4337917C1E9}"/>
                    </a:ext>
                  </a:extLst>
                </p14:cNvPr>
                <p14:cNvContentPartPr/>
                <p14:nvPr/>
              </p14:nvContentPartPr>
              <p14:xfrm>
                <a:off x="3479676" y="2970716"/>
                <a:ext cx="56520" cy="23760"/>
              </p14:xfrm>
            </p:contentPart>
          </mc:Choice>
          <mc:Fallback>
            <p:pic>
              <p:nvPicPr>
                <p:cNvPr id="100" name="Entrada de lápiz 99">
                  <a:extLst>
                    <a:ext uri="{FF2B5EF4-FFF2-40B4-BE49-F238E27FC236}">
                      <a16:creationId xmlns:a16="http://schemas.microsoft.com/office/drawing/2014/main" id="{D3C3B535-0563-49C9-A89D-B4337917C1E9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3471036" y="2962076"/>
                  <a:ext cx="7416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01" name="Entrada de lápiz 100">
                  <a:extLst>
                    <a:ext uri="{FF2B5EF4-FFF2-40B4-BE49-F238E27FC236}">
                      <a16:creationId xmlns:a16="http://schemas.microsoft.com/office/drawing/2014/main" id="{9C17D862-F1E6-4DCB-801E-544743E4FAA8}"/>
                    </a:ext>
                  </a:extLst>
                </p14:cNvPr>
                <p14:cNvContentPartPr/>
                <p14:nvPr/>
              </p14:nvContentPartPr>
              <p14:xfrm>
                <a:off x="3582636" y="2891876"/>
                <a:ext cx="84960" cy="185400"/>
              </p14:xfrm>
            </p:contentPart>
          </mc:Choice>
          <mc:Fallback>
            <p:pic>
              <p:nvPicPr>
                <p:cNvPr id="101" name="Entrada de lápiz 100">
                  <a:extLst>
                    <a:ext uri="{FF2B5EF4-FFF2-40B4-BE49-F238E27FC236}">
                      <a16:creationId xmlns:a16="http://schemas.microsoft.com/office/drawing/2014/main" id="{9C17D862-F1E6-4DCB-801E-544743E4FAA8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3573996" y="2882876"/>
                  <a:ext cx="1026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02" name="Entrada de lápiz 101">
                  <a:extLst>
                    <a:ext uri="{FF2B5EF4-FFF2-40B4-BE49-F238E27FC236}">
                      <a16:creationId xmlns:a16="http://schemas.microsoft.com/office/drawing/2014/main" id="{A64F25D0-7FBA-42A2-B150-C913A81E5CF2}"/>
                    </a:ext>
                  </a:extLst>
                </p14:cNvPr>
                <p14:cNvContentPartPr/>
                <p14:nvPr/>
              </p14:nvContentPartPr>
              <p14:xfrm>
                <a:off x="3638796" y="2885756"/>
                <a:ext cx="54720" cy="85320"/>
              </p14:xfrm>
            </p:contentPart>
          </mc:Choice>
          <mc:Fallback>
            <p:pic>
              <p:nvPicPr>
                <p:cNvPr id="102" name="Entrada de lápiz 101">
                  <a:extLst>
                    <a:ext uri="{FF2B5EF4-FFF2-40B4-BE49-F238E27FC236}">
                      <a16:creationId xmlns:a16="http://schemas.microsoft.com/office/drawing/2014/main" id="{A64F25D0-7FBA-42A2-B150-C913A81E5CF2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3630156" y="2877116"/>
                  <a:ext cx="7236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03" name="Entrada de lápiz 102">
                  <a:extLst>
                    <a:ext uri="{FF2B5EF4-FFF2-40B4-BE49-F238E27FC236}">
                      <a16:creationId xmlns:a16="http://schemas.microsoft.com/office/drawing/2014/main" id="{7BC70078-2663-4479-8783-A20B5DC5945B}"/>
                    </a:ext>
                  </a:extLst>
                </p14:cNvPr>
                <p14:cNvContentPartPr/>
                <p14:nvPr/>
              </p14:nvContentPartPr>
              <p14:xfrm>
                <a:off x="3626916" y="2928236"/>
                <a:ext cx="52560" cy="14040"/>
              </p14:xfrm>
            </p:contentPart>
          </mc:Choice>
          <mc:Fallback>
            <p:pic>
              <p:nvPicPr>
                <p:cNvPr id="103" name="Entrada de lápiz 102">
                  <a:extLst>
                    <a:ext uri="{FF2B5EF4-FFF2-40B4-BE49-F238E27FC236}">
                      <a16:creationId xmlns:a16="http://schemas.microsoft.com/office/drawing/2014/main" id="{7BC70078-2663-4479-8783-A20B5DC5945B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3618276" y="2919236"/>
                  <a:ext cx="7020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05" name="Entrada de lápiz 104">
                  <a:extLst>
                    <a:ext uri="{FF2B5EF4-FFF2-40B4-BE49-F238E27FC236}">
                      <a16:creationId xmlns:a16="http://schemas.microsoft.com/office/drawing/2014/main" id="{B894B8B6-F86A-420D-8A20-FEDCF6637179}"/>
                    </a:ext>
                  </a:extLst>
                </p14:cNvPr>
                <p14:cNvContentPartPr/>
                <p14:nvPr/>
              </p14:nvContentPartPr>
              <p14:xfrm>
                <a:off x="3047316" y="3225956"/>
                <a:ext cx="172800" cy="221760"/>
              </p14:xfrm>
            </p:contentPart>
          </mc:Choice>
          <mc:Fallback>
            <p:pic>
              <p:nvPicPr>
                <p:cNvPr id="105" name="Entrada de lápiz 104">
                  <a:extLst>
                    <a:ext uri="{FF2B5EF4-FFF2-40B4-BE49-F238E27FC236}">
                      <a16:creationId xmlns:a16="http://schemas.microsoft.com/office/drawing/2014/main" id="{B894B8B6-F86A-420D-8A20-FEDCF6637179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3038676" y="3217316"/>
                  <a:ext cx="19044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06" name="Entrada de lápiz 105">
                  <a:extLst>
                    <a:ext uri="{FF2B5EF4-FFF2-40B4-BE49-F238E27FC236}">
                      <a16:creationId xmlns:a16="http://schemas.microsoft.com/office/drawing/2014/main" id="{15A059EC-63DA-4D1A-BFF3-A7D080E7B3F5}"/>
                    </a:ext>
                  </a:extLst>
                </p14:cNvPr>
                <p14:cNvContentPartPr/>
                <p14:nvPr/>
              </p14:nvContentPartPr>
              <p14:xfrm>
                <a:off x="3242436" y="3206156"/>
                <a:ext cx="99360" cy="149760"/>
              </p14:xfrm>
            </p:contentPart>
          </mc:Choice>
          <mc:Fallback>
            <p:pic>
              <p:nvPicPr>
                <p:cNvPr id="106" name="Entrada de lápiz 105">
                  <a:extLst>
                    <a:ext uri="{FF2B5EF4-FFF2-40B4-BE49-F238E27FC236}">
                      <a16:creationId xmlns:a16="http://schemas.microsoft.com/office/drawing/2014/main" id="{15A059EC-63DA-4D1A-BFF3-A7D080E7B3F5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3233796" y="3197516"/>
                  <a:ext cx="11700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07" name="Entrada de lápiz 106">
                  <a:extLst>
                    <a:ext uri="{FF2B5EF4-FFF2-40B4-BE49-F238E27FC236}">
                      <a16:creationId xmlns:a16="http://schemas.microsoft.com/office/drawing/2014/main" id="{6DC46500-7F78-4D5D-AA46-891A146F3BC6}"/>
                    </a:ext>
                  </a:extLst>
                </p14:cNvPr>
                <p14:cNvContentPartPr/>
                <p14:nvPr/>
              </p14:nvContentPartPr>
              <p14:xfrm>
                <a:off x="3355476" y="3159356"/>
                <a:ext cx="68400" cy="115200"/>
              </p14:xfrm>
            </p:contentPart>
          </mc:Choice>
          <mc:Fallback>
            <p:pic>
              <p:nvPicPr>
                <p:cNvPr id="107" name="Entrada de lápiz 106">
                  <a:extLst>
                    <a:ext uri="{FF2B5EF4-FFF2-40B4-BE49-F238E27FC236}">
                      <a16:creationId xmlns:a16="http://schemas.microsoft.com/office/drawing/2014/main" id="{6DC46500-7F78-4D5D-AA46-891A146F3BC6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3346836" y="3150716"/>
                  <a:ext cx="8604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08" name="Entrada de lápiz 107">
                  <a:extLst>
                    <a:ext uri="{FF2B5EF4-FFF2-40B4-BE49-F238E27FC236}">
                      <a16:creationId xmlns:a16="http://schemas.microsoft.com/office/drawing/2014/main" id="{D35E12C7-5A82-4304-89A9-F2C83AB3BEE8}"/>
                    </a:ext>
                  </a:extLst>
                </p14:cNvPr>
                <p14:cNvContentPartPr/>
                <p14:nvPr/>
              </p14:nvContentPartPr>
              <p14:xfrm>
                <a:off x="3318756" y="3415316"/>
                <a:ext cx="159480" cy="201240"/>
              </p14:xfrm>
            </p:contentPart>
          </mc:Choice>
          <mc:Fallback>
            <p:pic>
              <p:nvPicPr>
                <p:cNvPr id="108" name="Entrada de lápiz 107">
                  <a:extLst>
                    <a:ext uri="{FF2B5EF4-FFF2-40B4-BE49-F238E27FC236}">
                      <a16:creationId xmlns:a16="http://schemas.microsoft.com/office/drawing/2014/main" id="{D35E12C7-5A82-4304-89A9-F2C83AB3BEE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3310116" y="3406676"/>
                  <a:ext cx="17712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09" name="Entrada de lápiz 108">
                  <a:extLst>
                    <a:ext uri="{FF2B5EF4-FFF2-40B4-BE49-F238E27FC236}">
                      <a16:creationId xmlns:a16="http://schemas.microsoft.com/office/drawing/2014/main" id="{FC812D16-9AC8-4AAF-9366-CD6D424DBB01}"/>
                    </a:ext>
                  </a:extLst>
                </p14:cNvPr>
                <p14:cNvContentPartPr/>
                <p14:nvPr/>
              </p14:nvContentPartPr>
              <p14:xfrm>
                <a:off x="3523956" y="3445556"/>
                <a:ext cx="115920" cy="164160"/>
              </p14:xfrm>
            </p:contentPart>
          </mc:Choice>
          <mc:Fallback>
            <p:pic>
              <p:nvPicPr>
                <p:cNvPr id="109" name="Entrada de lápiz 108">
                  <a:extLst>
                    <a:ext uri="{FF2B5EF4-FFF2-40B4-BE49-F238E27FC236}">
                      <a16:creationId xmlns:a16="http://schemas.microsoft.com/office/drawing/2014/main" id="{FC812D16-9AC8-4AAF-9366-CD6D424DBB01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3514956" y="3436556"/>
                  <a:ext cx="13356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10" name="Entrada de lápiz 109">
                  <a:extLst>
                    <a:ext uri="{FF2B5EF4-FFF2-40B4-BE49-F238E27FC236}">
                      <a16:creationId xmlns:a16="http://schemas.microsoft.com/office/drawing/2014/main" id="{F2A7B442-0EC7-4993-A08B-9A393E9F1AD1}"/>
                    </a:ext>
                  </a:extLst>
                </p14:cNvPr>
                <p14:cNvContentPartPr/>
                <p14:nvPr/>
              </p14:nvContentPartPr>
              <p14:xfrm>
                <a:off x="3692076" y="3471116"/>
                <a:ext cx="57240" cy="100800"/>
              </p14:xfrm>
            </p:contentPart>
          </mc:Choice>
          <mc:Fallback>
            <p:pic>
              <p:nvPicPr>
                <p:cNvPr id="110" name="Entrada de lápiz 109">
                  <a:extLst>
                    <a:ext uri="{FF2B5EF4-FFF2-40B4-BE49-F238E27FC236}">
                      <a16:creationId xmlns:a16="http://schemas.microsoft.com/office/drawing/2014/main" id="{F2A7B442-0EC7-4993-A08B-9A393E9F1AD1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3683436" y="3462116"/>
                  <a:ext cx="7488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11" name="Entrada de lápiz 110">
                  <a:extLst>
                    <a:ext uri="{FF2B5EF4-FFF2-40B4-BE49-F238E27FC236}">
                      <a16:creationId xmlns:a16="http://schemas.microsoft.com/office/drawing/2014/main" id="{8390FE69-728C-48B5-97FD-C9115D327970}"/>
                    </a:ext>
                  </a:extLst>
                </p14:cNvPr>
                <p14:cNvContentPartPr/>
                <p14:nvPr/>
              </p14:nvContentPartPr>
              <p14:xfrm>
                <a:off x="3644916" y="3399836"/>
                <a:ext cx="101160" cy="46440"/>
              </p14:xfrm>
            </p:contentPart>
          </mc:Choice>
          <mc:Fallback>
            <p:pic>
              <p:nvPicPr>
                <p:cNvPr id="111" name="Entrada de lápiz 110">
                  <a:extLst>
                    <a:ext uri="{FF2B5EF4-FFF2-40B4-BE49-F238E27FC236}">
                      <a16:creationId xmlns:a16="http://schemas.microsoft.com/office/drawing/2014/main" id="{8390FE69-728C-48B5-97FD-C9115D327970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3635916" y="3391196"/>
                  <a:ext cx="11880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12" name="Entrada de lápiz 111">
                  <a:extLst>
                    <a:ext uri="{FF2B5EF4-FFF2-40B4-BE49-F238E27FC236}">
                      <a16:creationId xmlns:a16="http://schemas.microsoft.com/office/drawing/2014/main" id="{BFDED3A2-F1DE-49DE-8E39-81152C9BE6D0}"/>
                    </a:ext>
                  </a:extLst>
                </p14:cNvPr>
                <p14:cNvContentPartPr/>
                <p14:nvPr/>
              </p14:nvContentPartPr>
              <p14:xfrm>
                <a:off x="3713676" y="3455276"/>
                <a:ext cx="6120" cy="36720"/>
              </p14:xfrm>
            </p:contentPart>
          </mc:Choice>
          <mc:Fallback>
            <p:pic>
              <p:nvPicPr>
                <p:cNvPr id="112" name="Entrada de lápiz 111">
                  <a:extLst>
                    <a:ext uri="{FF2B5EF4-FFF2-40B4-BE49-F238E27FC236}">
                      <a16:creationId xmlns:a16="http://schemas.microsoft.com/office/drawing/2014/main" id="{BFDED3A2-F1DE-49DE-8E39-81152C9BE6D0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3704676" y="3446276"/>
                  <a:ext cx="237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13" name="Entrada de lápiz 112">
                  <a:extLst>
                    <a:ext uri="{FF2B5EF4-FFF2-40B4-BE49-F238E27FC236}">
                      <a16:creationId xmlns:a16="http://schemas.microsoft.com/office/drawing/2014/main" id="{109A61C0-75D0-484C-B647-1DF2DF4128DF}"/>
                    </a:ext>
                  </a:extLst>
                </p14:cNvPr>
                <p14:cNvContentPartPr/>
                <p14:nvPr/>
              </p14:nvContentPartPr>
              <p14:xfrm>
                <a:off x="3330636" y="3778196"/>
                <a:ext cx="111960" cy="186840"/>
              </p14:xfrm>
            </p:contentPart>
          </mc:Choice>
          <mc:Fallback>
            <p:pic>
              <p:nvPicPr>
                <p:cNvPr id="113" name="Entrada de lápiz 112">
                  <a:extLst>
                    <a:ext uri="{FF2B5EF4-FFF2-40B4-BE49-F238E27FC236}">
                      <a16:creationId xmlns:a16="http://schemas.microsoft.com/office/drawing/2014/main" id="{109A61C0-75D0-484C-B647-1DF2DF4128DF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3321996" y="3769196"/>
                  <a:ext cx="12960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14" name="Entrada de lápiz 113">
                  <a:extLst>
                    <a:ext uri="{FF2B5EF4-FFF2-40B4-BE49-F238E27FC236}">
                      <a16:creationId xmlns:a16="http://schemas.microsoft.com/office/drawing/2014/main" id="{468E6EFB-3603-4B0E-AD30-61D290F5E190}"/>
                    </a:ext>
                  </a:extLst>
                </p14:cNvPr>
                <p14:cNvContentPartPr/>
                <p14:nvPr/>
              </p14:nvContentPartPr>
              <p14:xfrm>
                <a:off x="3488316" y="3903476"/>
                <a:ext cx="88560" cy="203040"/>
              </p14:xfrm>
            </p:contentPart>
          </mc:Choice>
          <mc:Fallback>
            <p:pic>
              <p:nvPicPr>
                <p:cNvPr id="114" name="Entrada de lápiz 113">
                  <a:extLst>
                    <a:ext uri="{FF2B5EF4-FFF2-40B4-BE49-F238E27FC236}">
                      <a16:creationId xmlns:a16="http://schemas.microsoft.com/office/drawing/2014/main" id="{468E6EFB-3603-4B0E-AD30-61D290F5E190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3479676" y="3894476"/>
                  <a:ext cx="10620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15" name="Entrada de lápiz 114">
                  <a:extLst>
                    <a:ext uri="{FF2B5EF4-FFF2-40B4-BE49-F238E27FC236}">
                      <a16:creationId xmlns:a16="http://schemas.microsoft.com/office/drawing/2014/main" id="{79DF7C64-795F-4FEF-963F-DAB898BCF899}"/>
                    </a:ext>
                  </a:extLst>
                </p14:cNvPr>
                <p14:cNvContentPartPr/>
                <p14:nvPr/>
              </p14:nvContentPartPr>
              <p14:xfrm>
                <a:off x="3612516" y="4004276"/>
                <a:ext cx="32760" cy="132480"/>
              </p14:xfrm>
            </p:contentPart>
          </mc:Choice>
          <mc:Fallback>
            <p:pic>
              <p:nvPicPr>
                <p:cNvPr id="115" name="Entrada de lápiz 114">
                  <a:extLst>
                    <a:ext uri="{FF2B5EF4-FFF2-40B4-BE49-F238E27FC236}">
                      <a16:creationId xmlns:a16="http://schemas.microsoft.com/office/drawing/2014/main" id="{79DF7C64-795F-4FEF-963F-DAB898BCF899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3603516" y="3995636"/>
                  <a:ext cx="504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16" name="Entrada de lápiz 115">
                  <a:extLst>
                    <a:ext uri="{FF2B5EF4-FFF2-40B4-BE49-F238E27FC236}">
                      <a16:creationId xmlns:a16="http://schemas.microsoft.com/office/drawing/2014/main" id="{194E63C8-64C2-42AB-B89C-4120FE2BEE64}"/>
                    </a:ext>
                  </a:extLst>
                </p14:cNvPr>
                <p14:cNvContentPartPr/>
                <p14:nvPr/>
              </p14:nvContentPartPr>
              <p14:xfrm>
                <a:off x="3622236" y="3989516"/>
                <a:ext cx="77400" cy="13680"/>
              </p14:xfrm>
            </p:contentPart>
          </mc:Choice>
          <mc:Fallback>
            <p:pic>
              <p:nvPicPr>
                <p:cNvPr id="116" name="Entrada de lápiz 115">
                  <a:extLst>
                    <a:ext uri="{FF2B5EF4-FFF2-40B4-BE49-F238E27FC236}">
                      <a16:creationId xmlns:a16="http://schemas.microsoft.com/office/drawing/2014/main" id="{194E63C8-64C2-42AB-B89C-4120FE2BEE64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3613596" y="3980516"/>
                  <a:ext cx="950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17" name="Entrada de lápiz 116">
                  <a:extLst>
                    <a:ext uri="{FF2B5EF4-FFF2-40B4-BE49-F238E27FC236}">
                      <a16:creationId xmlns:a16="http://schemas.microsoft.com/office/drawing/2014/main" id="{41CD6A19-74DC-41F2-B30F-776C2B682DF4}"/>
                    </a:ext>
                  </a:extLst>
                </p14:cNvPr>
                <p14:cNvContentPartPr/>
                <p14:nvPr/>
              </p14:nvContentPartPr>
              <p14:xfrm>
                <a:off x="3647796" y="4048916"/>
                <a:ext cx="72360" cy="36360"/>
              </p14:xfrm>
            </p:contentPart>
          </mc:Choice>
          <mc:Fallback>
            <p:pic>
              <p:nvPicPr>
                <p:cNvPr id="117" name="Entrada de lápiz 116">
                  <a:extLst>
                    <a:ext uri="{FF2B5EF4-FFF2-40B4-BE49-F238E27FC236}">
                      <a16:creationId xmlns:a16="http://schemas.microsoft.com/office/drawing/2014/main" id="{41CD6A19-74DC-41F2-B30F-776C2B682DF4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3638796" y="4039916"/>
                  <a:ext cx="900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206" name="Entrada de lápiz 205">
                  <a:extLst>
                    <a:ext uri="{FF2B5EF4-FFF2-40B4-BE49-F238E27FC236}">
                      <a16:creationId xmlns:a16="http://schemas.microsoft.com/office/drawing/2014/main" id="{0A676DF1-D3CA-4D9B-BB3F-65331D9518D9}"/>
                    </a:ext>
                  </a:extLst>
                </p14:cNvPr>
                <p14:cNvContentPartPr/>
                <p14:nvPr/>
              </p14:nvContentPartPr>
              <p14:xfrm>
                <a:off x="3517836" y="2120756"/>
                <a:ext cx="20520" cy="3960"/>
              </p14:xfrm>
            </p:contentPart>
          </mc:Choice>
          <mc:Fallback>
            <p:pic>
              <p:nvPicPr>
                <p:cNvPr id="206" name="Entrada de lápiz 205">
                  <a:extLst>
                    <a:ext uri="{FF2B5EF4-FFF2-40B4-BE49-F238E27FC236}">
                      <a16:creationId xmlns:a16="http://schemas.microsoft.com/office/drawing/2014/main" id="{0A676DF1-D3CA-4D9B-BB3F-65331D9518D9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3509196" y="2112116"/>
                  <a:ext cx="381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207" name="Entrada de lápiz 206">
                  <a:extLst>
                    <a:ext uri="{FF2B5EF4-FFF2-40B4-BE49-F238E27FC236}">
                      <a16:creationId xmlns:a16="http://schemas.microsoft.com/office/drawing/2014/main" id="{9B1B5DBF-E16E-4760-9301-6431229A2E89}"/>
                    </a:ext>
                  </a:extLst>
                </p14:cNvPr>
                <p14:cNvContentPartPr/>
                <p14:nvPr/>
              </p14:nvContentPartPr>
              <p14:xfrm>
                <a:off x="3950556" y="2157116"/>
                <a:ext cx="14760" cy="6480"/>
              </p14:xfrm>
            </p:contentPart>
          </mc:Choice>
          <mc:Fallback>
            <p:pic>
              <p:nvPicPr>
                <p:cNvPr id="207" name="Entrada de lápiz 206">
                  <a:extLst>
                    <a:ext uri="{FF2B5EF4-FFF2-40B4-BE49-F238E27FC236}">
                      <a16:creationId xmlns:a16="http://schemas.microsoft.com/office/drawing/2014/main" id="{9B1B5DBF-E16E-4760-9301-6431229A2E89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3941916" y="2148476"/>
                  <a:ext cx="324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208" name="Entrada de lápiz 207">
                  <a:extLst>
                    <a:ext uri="{FF2B5EF4-FFF2-40B4-BE49-F238E27FC236}">
                      <a16:creationId xmlns:a16="http://schemas.microsoft.com/office/drawing/2014/main" id="{8A92B7F3-045D-43E6-A928-4F33564D7F3D}"/>
                    </a:ext>
                  </a:extLst>
                </p14:cNvPr>
                <p14:cNvContentPartPr/>
                <p14:nvPr/>
              </p14:nvContentPartPr>
              <p14:xfrm>
                <a:off x="3576156" y="2480396"/>
                <a:ext cx="46440" cy="16200"/>
              </p14:xfrm>
            </p:contentPart>
          </mc:Choice>
          <mc:Fallback>
            <p:pic>
              <p:nvPicPr>
                <p:cNvPr id="208" name="Entrada de lápiz 207">
                  <a:extLst>
                    <a:ext uri="{FF2B5EF4-FFF2-40B4-BE49-F238E27FC236}">
                      <a16:creationId xmlns:a16="http://schemas.microsoft.com/office/drawing/2014/main" id="{8A92B7F3-045D-43E6-A928-4F33564D7F3D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3567156" y="2471396"/>
                  <a:ext cx="6408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209" name="Entrada de lápiz 208">
                  <a:extLst>
                    <a:ext uri="{FF2B5EF4-FFF2-40B4-BE49-F238E27FC236}">
                      <a16:creationId xmlns:a16="http://schemas.microsoft.com/office/drawing/2014/main" id="{7D3837F4-D31D-49E0-A687-EBACC8E128A5}"/>
                    </a:ext>
                  </a:extLst>
                </p14:cNvPr>
                <p14:cNvContentPartPr/>
                <p14:nvPr/>
              </p14:nvContentPartPr>
              <p14:xfrm>
                <a:off x="3904476" y="2746076"/>
                <a:ext cx="360" cy="11160"/>
              </p14:xfrm>
            </p:contentPart>
          </mc:Choice>
          <mc:Fallback>
            <p:pic>
              <p:nvPicPr>
                <p:cNvPr id="209" name="Entrada de lápiz 208">
                  <a:extLst>
                    <a:ext uri="{FF2B5EF4-FFF2-40B4-BE49-F238E27FC236}">
                      <a16:creationId xmlns:a16="http://schemas.microsoft.com/office/drawing/2014/main" id="{7D3837F4-D31D-49E0-A687-EBACC8E128A5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3895476" y="2737436"/>
                  <a:ext cx="1800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210" name="Entrada de lápiz 209">
                  <a:extLst>
                    <a:ext uri="{FF2B5EF4-FFF2-40B4-BE49-F238E27FC236}">
                      <a16:creationId xmlns:a16="http://schemas.microsoft.com/office/drawing/2014/main" id="{F7848376-B93A-4B82-864C-5A9BAEC9EB20}"/>
                    </a:ext>
                  </a:extLst>
                </p14:cNvPr>
                <p14:cNvContentPartPr/>
                <p14:nvPr/>
              </p14:nvContentPartPr>
              <p14:xfrm>
                <a:off x="3413796" y="2799716"/>
                <a:ext cx="16920" cy="23400"/>
              </p14:xfrm>
            </p:contentPart>
          </mc:Choice>
          <mc:Fallback>
            <p:pic>
              <p:nvPicPr>
                <p:cNvPr id="210" name="Entrada de lápiz 209">
                  <a:extLst>
                    <a:ext uri="{FF2B5EF4-FFF2-40B4-BE49-F238E27FC236}">
                      <a16:creationId xmlns:a16="http://schemas.microsoft.com/office/drawing/2014/main" id="{F7848376-B93A-4B82-864C-5A9BAEC9EB20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3404796" y="2790716"/>
                  <a:ext cx="345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211" name="Entrada de lápiz 210">
                  <a:extLst>
                    <a:ext uri="{FF2B5EF4-FFF2-40B4-BE49-F238E27FC236}">
                      <a16:creationId xmlns:a16="http://schemas.microsoft.com/office/drawing/2014/main" id="{CC7F2FD3-6424-4F91-8902-3CD936C3F4EF}"/>
                    </a:ext>
                  </a:extLst>
                </p14:cNvPr>
                <p14:cNvContentPartPr/>
                <p14:nvPr/>
              </p14:nvContentPartPr>
              <p14:xfrm>
                <a:off x="3600996" y="3078716"/>
                <a:ext cx="12240" cy="30960"/>
              </p14:xfrm>
            </p:contentPart>
          </mc:Choice>
          <mc:Fallback>
            <p:pic>
              <p:nvPicPr>
                <p:cNvPr id="211" name="Entrada de lápiz 210">
                  <a:extLst>
                    <a:ext uri="{FF2B5EF4-FFF2-40B4-BE49-F238E27FC236}">
                      <a16:creationId xmlns:a16="http://schemas.microsoft.com/office/drawing/2014/main" id="{CC7F2FD3-6424-4F91-8902-3CD936C3F4EF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3591996" y="3069716"/>
                  <a:ext cx="2988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212" name="Entrada de lápiz 211">
                  <a:extLst>
                    <a:ext uri="{FF2B5EF4-FFF2-40B4-BE49-F238E27FC236}">
                      <a16:creationId xmlns:a16="http://schemas.microsoft.com/office/drawing/2014/main" id="{F9DD0A8C-687B-4F13-9000-0602E9E1804F}"/>
                    </a:ext>
                  </a:extLst>
                </p14:cNvPr>
                <p14:cNvContentPartPr/>
                <p14:nvPr/>
              </p14:nvContentPartPr>
              <p14:xfrm>
                <a:off x="3606756" y="3109316"/>
                <a:ext cx="360" cy="360"/>
              </p14:xfrm>
            </p:contentPart>
          </mc:Choice>
          <mc:Fallback>
            <p:pic>
              <p:nvPicPr>
                <p:cNvPr id="212" name="Entrada de lápiz 211">
                  <a:extLst>
                    <a:ext uri="{FF2B5EF4-FFF2-40B4-BE49-F238E27FC236}">
                      <a16:creationId xmlns:a16="http://schemas.microsoft.com/office/drawing/2014/main" id="{F9DD0A8C-687B-4F13-9000-0602E9E1804F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3598116" y="310031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213" name="Entrada de lápiz 212">
                  <a:extLst>
                    <a:ext uri="{FF2B5EF4-FFF2-40B4-BE49-F238E27FC236}">
                      <a16:creationId xmlns:a16="http://schemas.microsoft.com/office/drawing/2014/main" id="{70F03F8C-0137-4F57-8C83-DE0476C40E23}"/>
                    </a:ext>
                  </a:extLst>
                </p14:cNvPr>
                <p14:cNvContentPartPr/>
                <p14:nvPr/>
              </p14:nvContentPartPr>
              <p14:xfrm>
                <a:off x="3606756" y="3105356"/>
                <a:ext cx="360" cy="360"/>
              </p14:xfrm>
            </p:contentPart>
          </mc:Choice>
          <mc:Fallback>
            <p:pic>
              <p:nvPicPr>
                <p:cNvPr id="213" name="Entrada de lápiz 212">
                  <a:extLst>
                    <a:ext uri="{FF2B5EF4-FFF2-40B4-BE49-F238E27FC236}">
                      <a16:creationId xmlns:a16="http://schemas.microsoft.com/office/drawing/2014/main" id="{70F03F8C-0137-4F57-8C83-DE0476C40E23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3598116" y="309671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214" name="Entrada de lápiz 213">
                  <a:extLst>
                    <a:ext uri="{FF2B5EF4-FFF2-40B4-BE49-F238E27FC236}">
                      <a16:creationId xmlns:a16="http://schemas.microsoft.com/office/drawing/2014/main" id="{61D7075F-32F6-4CB7-B72F-C4D1CAED7DE3}"/>
                    </a:ext>
                  </a:extLst>
                </p14:cNvPr>
                <p14:cNvContentPartPr/>
                <p14:nvPr/>
              </p14:nvContentPartPr>
              <p14:xfrm>
                <a:off x="3586596" y="3078716"/>
                <a:ext cx="20520" cy="27000"/>
              </p14:xfrm>
            </p:contentPart>
          </mc:Choice>
          <mc:Fallback>
            <p:pic>
              <p:nvPicPr>
                <p:cNvPr id="214" name="Entrada de lápiz 213">
                  <a:extLst>
                    <a:ext uri="{FF2B5EF4-FFF2-40B4-BE49-F238E27FC236}">
                      <a16:creationId xmlns:a16="http://schemas.microsoft.com/office/drawing/2014/main" id="{61D7075F-32F6-4CB7-B72F-C4D1CAED7DE3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3577956" y="3070076"/>
                  <a:ext cx="38160" cy="44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95">
            <p14:nvContentPartPr>
              <p14:cNvPr id="221" name="Entrada de lápiz 220">
                <a:extLst>
                  <a:ext uri="{FF2B5EF4-FFF2-40B4-BE49-F238E27FC236}">
                    <a16:creationId xmlns:a16="http://schemas.microsoft.com/office/drawing/2014/main" id="{0FC087ED-64CB-487B-A80F-09DB1FFE0616}"/>
                  </a:ext>
                </a:extLst>
              </p14:cNvPr>
              <p14:cNvContentPartPr/>
              <p14:nvPr/>
            </p14:nvContentPartPr>
            <p14:xfrm>
              <a:off x="5852076" y="2855516"/>
              <a:ext cx="13320" cy="19800"/>
            </p14:xfrm>
          </p:contentPart>
        </mc:Choice>
        <mc:Fallback>
          <p:pic>
            <p:nvPicPr>
              <p:cNvPr id="221" name="Entrada de lápiz 220">
                <a:extLst>
                  <a:ext uri="{FF2B5EF4-FFF2-40B4-BE49-F238E27FC236}">
                    <a16:creationId xmlns:a16="http://schemas.microsoft.com/office/drawing/2014/main" id="{0FC087ED-64CB-487B-A80F-09DB1FFE0616}"/>
                  </a:ext>
                </a:extLst>
              </p:cNvPr>
              <p:cNvPicPr/>
              <p:nvPr/>
            </p:nvPicPr>
            <p:blipFill>
              <a:blip r:embed="rId296"/>
              <a:stretch>
                <a:fillRect/>
              </a:stretch>
            </p:blipFill>
            <p:spPr>
              <a:xfrm>
                <a:off x="5843436" y="2846516"/>
                <a:ext cx="30960" cy="37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26" name="Grupo 225">
            <a:extLst>
              <a:ext uri="{FF2B5EF4-FFF2-40B4-BE49-F238E27FC236}">
                <a16:creationId xmlns:a16="http://schemas.microsoft.com/office/drawing/2014/main" id="{6A0C117F-7DC9-44F8-9967-025A6CA92482}"/>
              </a:ext>
            </a:extLst>
          </p:cNvPr>
          <p:cNvGrpSpPr/>
          <p:nvPr/>
        </p:nvGrpSpPr>
        <p:grpSpPr>
          <a:xfrm>
            <a:off x="4891956" y="1877396"/>
            <a:ext cx="1119600" cy="869040"/>
            <a:chOff x="4891956" y="1877396"/>
            <a:chExt cx="1119600" cy="869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7">
              <p14:nvContentPartPr>
                <p14:cNvPr id="157" name="Entrada de lápiz 156">
                  <a:extLst>
                    <a:ext uri="{FF2B5EF4-FFF2-40B4-BE49-F238E27FC236}">
                      <a16:creationId xmlns:a16="http://schemas.microsoft.com/office/drawing/2014/main" id="{3AE2C080-5C12-4DCB-96CB-BE6CEA11F2D3}"/>
                    </a:ext>
                  </a:extLst>
                </p14:cNvPr>
                <p14:cNvContentPartPr/>
                <p14:nvPr/>
              </p14:nvContentPartPr>
              <p14:xfrm>
                <a:off x="5943516" y="2311556"/>
                <a:ext cx="68040" cy="27000"/>
              </p14:xfrm>
            </p:contentPart>
          </mc:Choice>
          <mc:Fallback>
            <p:pic>
              <p:nvPicPr>
                <p:cNvPr id="157" name="Entrada de lápiz 156">
                  <a:extLst>
                    <a:ext uri="{FF2B5EF4-FFF2-40B4-BE49-F238E27FC236}">
                      <a16:creationId xmlns:a16="http://schemas.microsoft.com/office/drawing/2014/main" id="{3AE2C080-5C12-4DCB-96CB-BE6CEA11F2D3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5934516" y="2302556"/>
                  <a:ext cx="8568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158" name="Entrada de lápiz 157">
                  <a:extLst>
                    <a:ext uri="{FF2B5EF4-FFF2-40B4-BE49-F238E27FC236}">
                      <a16:creationId xmlns:a16="http://schemas.microsoft.com/office/drawing/2014/main" id="{BB54FCFF-9568-4EEB-A0E8-37502F424C54}"/>
                    </a:ext>
                  </a:extLst>
                </p14:cNvPr>
                <p14:cNvContentPartPr/>
                <p14:nvPr/>
              </p14:nvContentPartPr>
              <p14:xfrm>
                <a:off x="5152956" y="1877396"/>
                <a:ext cx="205560" cy="296280"/>
              </p14:xfrm>
            </p:contentPart>
          </mc:Choice>
          <mc:Fallback>
            <p:pic>
              <p:nvPicPr>
                <p:cNvPr id="158" name="Entrada de lápiz 157">
                  <a:extLst>
                    <a:ext uri="{FF2B5EF4-FFF2-40B4-BE49-F238E27FC236}">
                      <a16:creationId xmlns:a16="http://schemas.microsoft.com/office/drawing/2014/main" id="{BB54FCFF-9568-4EEB-A0E8-37502F424C54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5143956" y="1868756"/>
                  <a:ext cx="223200" cy="31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1">
              <p14:nvContentPartPr>
                <p14:cNvPr id="167" name="Entrada de lápiz 166">
                  <a:extLst>
                    <a:ext uri="{FF2B5EF4-FFF2-40B4-BE49-F238E27FC236}">
                      <a16:creationId xmlns:a16="http://schemas.microsoft.com/office/drawing/2014/main" id="{8D48477C-56C8-4CE7-98AF-755980BC27DB}"/>
                    </a:ext>
                  </a:extLst>
                </p14:cNvPr>
                <p14:cNvContentPartPr/>
                <p14:nvPr/>
              </p14:nvContentPartPr>
              <p14:xfrm>
                <a:off x="5296236" y="2064956"/>
                <a:ext cx="62280" cy="162000"/>
              </p14:xfrm>
            </p:contentPart>
          </mc:Choice>
          <mc:Fallback>
            <p:pic>
              <p:nvPicPr>
                <p:cNvPr id="167" name="Entrada de lápiz 166">
                  <a:extLst>
                    <a:ext uri="{FF2B5EF4-FFF2-40B4-BE49-F238E27FC236}">
                      <a16:creationId xmlns:a16="http://schemas.microsoft.com/office/drawing/2014/main" id="{8D48477C-56C8-4CE7-98AF-755980BC27DB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5287236" y="2056316"/>
                  <a:ext cx="7992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3">
              <p14:nvContentPartPr>
                <p14:cNvPr id="168" name="Entrada de lápiz 167">
                  <a:extLst>
                    <a:ext uri="{FF2B5EF4-FFF2-40B4-BE49-F238E27FC236}">
                      <a16:creationId xmlns:a16="http://schemas.microsoft.com/office/drawing/2014/main" id="{B134F5BF-24F0-4F37-AE69-AACEE66B7132}"/>
                    </a:ext>
                  </a:extLst>
                </p14:cNvPr>
                <p14:cNvContentPartPr/>
                <p14:nvPr/>
              </p14:nvContentPartPr>
              <p14:xfrm>
                <a:off x="5343036" y="2080796"/>
                <a:ext cx="116280" cy="171720"/>
              </p14:xfrm>
            </p:contentPart>
          </mc:Choice>
          <mc:Fallback>
            <p:pic>
              <p:nvPicPr>
                <p:cNvPr id="168" name="Entrada de lápiz 167">
                  <a:extLst>
                    <a:ext uri="{FF2B5EF4-FFF2-40B4-BE49-F238E27FC236}">
                      <a16:creationId xmlns:a16="http://schemas.microsoft.com/office/drawing/2014/main" id="{B134F5BF-24F0-4F37-AE69-AACEE66B7132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5334396" y="2071796"/>
                  <a:ext cx="13392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5">
              <p14:nvContentPartPr>
                <p14:cNvPr id="169" name="Entrada de lápiz 168">
                  <a:extLst>
                    <a:ext uri="{FF2B5EF4-FFF2-40B4-BE49-F238E27FC236}">
                      <a16:creationId xmlns:a16="http://schemas.microsoft.com/office/drawing/2014/main" id="{05EF8DA4-E37B-41E6-97FE-3C70C32E5F31}"/>
                    </a:ext>
                  </a:extLst>
                </p14:cNvPr>
                <p14:cNvContentPartPr/>
                <p14:nvPr/>
              </p14:nvContentPartPr>
              <p14:xfrm>
                <a:off x="5557956" y="2000516"/>
                <a:ext cx="146520" cy="239760"/>
              </p14:xfrm>
            </p:contentPart>
          </mc:Choice>
          <mc:Fallback>
            <p:pic>
              <p:nvPicPr>
                <p:cNvPr id="169" name="Entrada de lápiz 168">
                  <a:extLst>
                    <a:ext uri="{FF2B5EF4-FFF2-40B4-BE49-F238E27FC236}">
                      <a16:creationId xmlns:a16="http://schemas.microsoft.com/office/drawing/2014/main" id="{05EF8DA4-E37B-41E6-97FE-3C70C32E5F31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5548956" y="1991516"/>
                  <a:ext cx="16416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7">
              <p14:nvContentPartPr>
                <p14:cNvPr id="216" name="Entrada de lápiz 215">
                  <a:extLst>
                    <a:ext uri="{FF2B5EF4-FFF2-40B4-BE49-F238E27FC236}">
                      <a16:creationId xmlns:a16="http://schemas.microsoft.com/office/drawing/2014/main" id="{49D760F4-2B86-4693-B10D-E9A797824864}"/>
                    </a:ext>
                  </a:extLst>
                </p14:cNvPr>
                <p14:cNvContentPartPr/>
                <p14:nvPr/>
              </p14:nvContentPartPr>
              <p14:xfrm>
                <a:off x="5062596" y="2034716"/>
                <a:ext cx="3960" cy="360"/>
              </p14:xfrm>
            </p:contentPart>
          </mc:Choice>
          <mc:Fallback>
            <p:pic>
              <p:nvPicPr>
                <p:cNvPr id="216" name="Entrada de lápiz 215">
                  <a:extLst>
                    <a:ext uri="{FF2B5EF4-FFF2-40B4-BE49-F238E27FC236}">
                      <a16:creationId xmlns:a16="http://schemas.microsoft.com/office/drawing/2014/main" id="{49D760F4-2B86-4693-B10D-E9A797824864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5053956" y="2025716"/>
                  <a:ext cx="21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8">
              <p14:nvContentPartPr>
                <p14:cNvPr id="217" name="Entrada de lápiz 216">
                  <a:extLst>
                    <a:ext uri="{FF2B5EF4-FFF2-40B4-BE49-F238E27FC236}">
                      <a16:creationId xmlns:a16="http://schemas.microsoft.com/office/drawing/2014/main" id="{996FF283-6838-4893-AE14-D8A5650973DD}"/>
                    </a:ext>
                  </a:extLst>
                </p14:cNvPr>
                <p14:cNvContentPartPr/>
                <p14:nvPr/>
              </p14:nvContentPartPr>
              <p14:xfrm>
                <a:off x="5438436" y="2140196"/>
                <a:ext cx="52560" cy="43920"/>
              </p14:xfrm>
            </p:contentPart>
          </mc:Choice>
          <mc:Fallback>
            <p:pic>
              <p:nvPicPr>
                <p:cNvPr id="217" name="Entrada de lápiz 216">
                  <a:extLst>
                    <a:ext uri="{FF2B5EF4-FFF2-40B4-BE49-F238E27FC236}">
                      <a16:creationId xmlns:a16="http://schemas.microsoft.com/office/drawing/2014/main" id="{996FF283-6838-4893-AE14-D8A5650973DD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5429796" y="2131556"/>
                  <a:ext cx="7020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0">
              <p14:nvContentPartPr>
                <p14:cNvPr id="218" name="Entrada de lápiz 217">
                  <a:extLst>
                    <a:ext uri="{FF2B5EF4-FFF2-40B4-BE49-F238E27FC236}">
                      <a16:creationId xmlns:a16="http://schemas.microsoft.com/office/drawing/2014/main" id="{C6C57D34-3173-4160-A38F-5B0B5AD0FC45}"/>
                    </a:ext>
                  </a:extLst>
                </p14:cNvPr>
                <p14:cNvContentPartPr/>
                <p14:nvPr/>
              </p14:nvContentPartPr>
              <p14:xfrm>
                <a:off x="5828676" y="2138036"/>
                <a:ext cx="2880" cy="68400"/>
              </p14:xfrm>
            </p:contentPart>
          </mc:Choice>
          <mc:Fallback>
            <p:pic>
              <p:nvPicPr>
                <p:cNvPr id="218" name="Entrada de lápiz 217">
                  <a:extLst>
                    <a:ext uri="{FF2B5EF4-FFF2-40B4-BE49-F238E27FC236}">
                      <a16:creationId xmlns:a16="http://schemas.microsoft.com/office/drawing/2014/main" id="{C6C57D34-3173-4160-A38F-5B0B5AD0FC45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5819676" y="2129036"/>
                  <a:ext cx="2052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2">
              <p14:nvContentPartPr>
                <p14:cNvPr id="219" name="Entrada de lápiz 218">
                  <a:extLst>
                    <a:ext uri="{FF2B5EF4-FFF2-40B4-BE49-F238E27FC236}">
                      <a16:creationId xmlns:a16="http://schemas.microsoft.com/office/drawing/2014/main" id="{0C0C39C6-7E84-4F5C-9828-2CE0C8BD5BF4}"/>
                    </a:ext>
                  </a:extLst>
                </p14:cNvPr>
                <p14:cNvContentPartPr/>
                <p14:nvPr/>
              </p14:nvContentPartPr>
              <p14:xfrm>
                <a:off x="5086356" y="2213276"/>
                <a:ext cx="23040" cy="36720"/>
              </p14:xfrm>
            </p:contentPart>
          </mc:Choice>
          <mc:Fallback>
            <p:pic>
              <p:nvPicPr>
                <p:cNvPr id="219" name="Entrada de lápiz 218">
                  <a:extLst>
                    <a:ext uri="{FF2B5EF4-FFF2-40B4-BE49-F238E27FC236}">
                      <a16:creationId xmlns:a16="http://schemas.microsoft.com/office/drawing/2014/main" id="{0C0C39C6-7E84-4F5C-9828-2CE0C8BD5BF4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5077716" y="2204276"/>
                  <a:ext cx="4068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4">
              <p14:nvContentPartPr>
                <p14:cNvPr id="171" name="Entrada de lápiz 170">
                  <a:extLst>
                    <a:ext uri="{FF2B5EF4-FFF2-40B4-BE49-F238E27FC236}">
                      <a16:creationId xmlns:a16="http://schemas.microsoft.com/office/drawing/2014/main" id="{9E868087-2678-45F0-963C-A1E1740B216A}"/>
                    </a:ext>
                  </a:extLst>
                </p14:cNvPr>
                <p14:cNvContentPartPr/>
                <p14:nvPr/>
              </p14:nvContentPartPr>
              <p14:xfrm>
                <a:off x="5313876" y="2371316"/>
                <a:ext cx="266760" cy="185760"/>
              </p14:xfrm>
            </p:contentPart>
          </mc:Choice>
          <mc:Fallback>
            <p:pic>
              <p:nvPicPr>
                <p:cNvPr id="171" name="Entrada de lápiz 170">
                  <a:extLst>
                    <a:ext uri="{FF2B5EF4-FFF2-40B4-BE49-F238E27FC236}">
                      <a16:creationId xmlns:a16="http://schemas.microsoft.com/office/drawing/2014/main" id="{9E868087-2678-45F0-963C-A1E1740B216A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5305236" y="2362316"/>
                  <a:ext cx="2844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6">
              <p14:nvContentPartPr>
                <p14:cNvPr id="172" name="Entrada de lápiz 171">
                  <a:extLst>
                    <a:ext uri="{FF2B5EF4-FFF2-40B4-BE49-F238E27FC236}">
                      <a16:creationId xmlns:a16="http://schemas.microsoft.com/office/drawing/2014/main" id="{FD154E56-88F1-4413-9CE2-F3CF4994DD08}"/>
                    </a:ext>
                  </a:extLst>
                </p14:cNvPr>
                <p14:cNvContentPartPr/>
                <p14:nvPr/>
              </p14:nvContentPartPr>
              <p14:xfrm>
                <a:off x="5588916" y="2505236"/>
                <a:ext cx="118800" cy="216000"/>
              </p14:xfrm>
            </p:contentPart>
          </mc:Choice>
          <mc:Fallback>
            <p:pic>
              <p:nvPicPr>
                <p:cNvPr id="172" name="Entrada de lápiz 171">
                  <a:extLst>
                    <a:ext uri="{FF2B5EF4-FFF2-40B4-BE49-F238E27FC236}">
                      <a16:creationId xmlns:a16="http://schemas.microsoft.com/office/drawing/2014/main" id="{FD154E56-88F1-4413-9CE2-F3CF4994DD08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5580276" y="2496236"/>
                  <a:ext cx="13644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8">
              <p14:nvContentPartPr>
                <p14:cNvPr id="173" name="Entrada de lápiz 172">
                  <a:extLst>
                    <a:ext uri="{FF2B5EF4-FFF2-40B4-BE49-F238E27FC236}">
                      <a16:creationId xmlns:a16="http://schemas.microsoft.com/office/drawing/2014/main" id="{0B6D4FBD-DC37-4589-AE81-65B533ACA54F}"/>
                    </a:ext>
                  </a:extLst>
                </p14:cNvPr>
                <p14:cNvContentPartPr/>
                <p14:nvPr/>
              </p14:nvContentPartPr>
              <p14:xfrm>
                <a:off x="5732916" y="2539796"/>
                <a:ext cx="26280" cy="158400"/>
              </p14:xfrm>
            </p:contentPart>
          </mc:Choice>
          <mc:Fallback>
            <p:pic>
              <p:nvPicPr>
                <p:cNvPr id="173" name="Entrada de lápiz 172">
                  <a:extLst>
                    <a:ext uri="{FF2B5EF4-FFF2-40B4-BE49-F238E27FC236}">
                      <a16:creationId xmlns:a16="http://schemas.microsoft.com/office/drawing/2014/main" id="{0B6D4FBD-DC37-4589-AE81-65B533ACA54F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5723916" y="2530796"/>
                  <a:ext cx="4392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0">
              <p14:nvContentPartPr>
                <p14:cNvPr id="174" name="Entrada de lápiz 173">
                  <a:extLst>
                    <a:ext uri="{FF2B5EF4-FFF2-40B4-BE49-F238E27FC236}">
                      <a16:creationId xmlns:a16="http://schemas.microsoft.com/office/drawing/2014/main" id="{2AE046BB-BC23-48DC-B76C-42E568C8881C}"/>
                    </a:ext>
                  </a:extLst>
                </p14:cNvPr>
                <p14:cNvContentPartPr/>
                <p14:nvPr/>
              </p14:nvContentPartPr>
              <p14:xfrm>
                <a:off x="5784756" y="2516756"/>
                <a:ext cx="36360" cy="229680"/>
              </p14:xfrm>
            </p:contentPart>
          </mc:Choice>
          <mc:Fallback>
            <p:pic>
              <p:nvPicPr>
                <p:cNvPr id="174" name="Entrada de lápiz 173">
                  <a:extLst>
                    <a:ext uri="{FF2B5EF4-FFF2-40B4-BE49-F238E27FC236}">
                      <a16:creationId xmlns:a16="http://schemas.microsoft.com/office/drawing/2014/main" id="{2AE046BB-BC23-48DC-B76C-42E568C8881C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5775756" y="2507756"/>
                  <a:ext cx="54000" cy="24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2">
              <p14:nvContentPartPr>
                <p14:cNvPr id="175" name="Entrada de lápiz 174">
                  <a:extLst>
                    <a:ext uri="{FF2B5EF4-FFF2-40B4-BE49-F238E27FC236}">
                      <a16:creationId xmlns:a16="http://schemas.microsoft.com/office/drawing/2014/main" id="{E9D890C9-1FCC-4AE0-95A7-F4877BDB1E6F}"/>
                    </a:ext>
                  </a:extLst>
                </p14:cNvPr>
                <p14:cNvContentPartPr/>
                <p14:nvPr/>
              </p14:nvContentPartPr>
              <p14:xfrm>
                <a:off x="5746596" y="2626916"/>
                <a:ext cx="84960" cy="40680"/>
              </p14:xfrm>
            </p:contentPart>
          </mc:Choice>
          <mc:Fallback>
            <p:pic>
              <p:nvPicPr>
                <p:cNvPr id="175" name="Entrada de lápiz 174">
                  <a:extLst>
                    <a:ext uri="{FF2B5EF4-FFF2-40B4-BE49-F238E27FC236}">
                      <a16:creationId xmlns:a16="http://schemas.microsoft.com/office/drawing/2014/main" id="{E9D890C9-1FCC-4AE0-95A7-F4877BDB1E6F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5737956" y="2617916"/>
                  <a:ext cx="10260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4">
              <p14:nvContentPartPr>
                <p14:cNvPr id="220" name="Entrada de lápiz 219">
                  <a:extLst>
                    <a:ext uri="{FF2B5EF4-FFF2-40B4-BE49-F238E27FC236}">
                      <a16:creationId xmlns:a16="http://schemas.microsoft.com/office/drawing/2014/main" id="{EE49F0A6-A09E-4013-BE4B-876F90D95704}"/>
                    </a:ext>
                  </a:extLst>
                </p14:cNvPr>
                <p14:cNvContentPartPr/>
                <p14:nvPr/>
              </p14:nvContentPartPr>
              <p14:xfrm>
                <a:off x="5597196" y="2565356"/>
                <a:ext cx="14760" cy="23400"/>
              </p14:xfrm>
            </p:contentPart>
          </mc:Choice>
          <mc:Fallback>
            <p:pic>
              <p:nvPicPr>
                <p:cNvPr id="220" name="Entrada de lápiz 219">
                  <a:extLst>
                    <a:ext uri="{FF2B5EF4-FFF2-40B4-BE49-F238E27FC236}">
                      <a16:creationId xmlns:a16="http://schemas.microsoft.com/office/drawing/2014/main" id="{EE49F0A6-A09E-4013-BE4B-876F90D95704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5588556" y="2556356"/>
                  <a:ext cx="3240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6">
              <p14:nvContentPartPr>
                <p14:cNvPr id="222" name="Entrada de lápiz 221">
                  <a:extLst>
                    <a:ext uri="{FF2B5EF4-FFF2-40B4-BE49-F238E27FC236}">
                      <a16:creationId xmlns:a16="http://schemas.microsoft.com/office/drawing/2014/main" id="{43794386-A31F-4488-BBAF-2C4315EE184C}"/>
                    </a:ext>
                  </a:extLst>
                </p14:cNvPr>
                <p14:cNvContentPartPr/>
                <p14:nvPr/>
              </p14:nvContentPartPr>
              <p14:xfrm>
                <a:off x="4891956" y="2374556"/>
                <a:ext cx="64440" cy="92520"/>
              </p14:xfrm>
            </p:contentPart>
          </mc:Choice>
          <mc:Fallback>
            <p:pic>
              <p:nvPicPr>
                <p:cNvPr id="222" name="Entrada de lápiz 221">
                  <a:extLst>
                    <a:ext uri="{FF2B5EF4-FFF2-40B4-BE49-F238E27FC236}">
                      <a16:creationId xmlns:a16="http://schemas.microsoft.com/office/drawing/2014/main" id="{43794386-A31F-4488-BBAF-2C4315EE184C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4883316" y="2365916"/>
                  <a:ext cx="82080" cy="11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4" name="Grupo 223">
            <a:extLst>
              <a:ext uri="{FF2B5EF4-FFF2-40B4-BE49-F238E27FC236}">
                <a16:creationId xmlns:a16="http://schemas.microsoft.com/office/drawing/2014/main" id="{32CAD67E-41E0-42E2-B9FC-8EEA3BD27872}"/>
              </a:ext>
            </a:extLst>
          </p:cNvPr>
          <p:cNvGrpSpPr/>
          <p:nvPr/>
        </p:nvGrpSpPr>
        <p:grpSpPr>
          <a:xfrm>
            <a:off x="4926516" y="2990516"/>
            <a:ext cx="844200" cy="600480"/>
            <a:chOff x="4926516" y="2990516"/>
            <a:chExt cx="844200" cy="600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8">
              <p14:nvContentPartPr>
                <p14:cNvPr id="177" name="Entrada de lápiz 176">
                  <a:extLst>
                    <a:ext uri="{FF2B5EF4-FFF2-40B4-BE49-F238E27FC236}">
                      <a16:creationId xmlns:a16="http://schemas.microsoft.com/office/drawing/2014/main" id="{8D2F6449-387C-4AE6-92C7-31062CAD7A00}"/>
                    </a:ext>
                  </a:extLst>
                </p14:cNvPr>
                <p14:cNvContentPartPr/>
                <p14:nvPr/>
              </p14:nvContentPartPr>
              <p14:xfrm>
                <a:off x="5351676" y="2990516"/>
                <a:ext cx="162000" cy="244080"/>
              </p14:xfrm>
            </p:contentPart>
          </mc:Choice>
          <mc:Fallback>
            <p:pic>
              <p:nvPicPr>
                <p:cNvPr id="177" name="Entrada de lápiz 176">
                  <a:extLst>
                    <a:ext uri="{FF2B5EF4-FFF2-40B4-BE49-F238E27FC236}">
                      <a16:creationId xmlns:a16="http://schemas.microsoft.com/office/drawing/2014/main" id="{8D2F6449-387C-4AE6-92C7-31062CAD7A00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5343036" y="2981516"/>
                  <a:ext cx="17964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0">
              <p14:nvContentPartPr>
                <p14:cNvPr id="178" name="Entrada de lápiz 177">
                  <a:extLst>
                    <a:ext uri="{FF2B5EF4-FFF2-40B4-BE49-F238E27FC236}">
                      <a16:creationId xmlns:a16="http://schemas.microsoft.com/office/drawing/2014/main" id="{FD168B2F-16FD-4DC4-986E-BFBDDAA55A32}"/>
                    </a:ext>
                  </a:extLst>
                </p14:cNvPr>
                <p14:cNvContentPartPr/>
                <p14:nvPr/>
              </p14:nvContentPartPr>
              <p14:xfrm>
                <a:off x="5525196" y="3149636"/>
                <a:ext cx="105120" cy="158040"/>
              </p14:xfrm>
            </p:contentPart>
          </mc:Choice>
          <mc:Fallback>
            <p:pic>
              <p:nvPicPr>
                <p:cNvPr id="178" name="Entrada de lápiz 177">
                  <a:extLst>
                    <a:ext uri="{FF2B5EF4-FFF2-40B4-BE49-F238E27FC236}">
                      <a16:creationId xmlns:a16="http://schemas.microsoft.com/office/drawing/2014/main" id="{FD168B2F-16FD-4DC4-986E-BFBDDAA55A32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5516196" y="3140636"/>
                  <a:ext cx="12276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2">
              <p14:nvContentPartPr>
                <p14:cNvPr id="179" name="Entrada de lápiz 178">
                  <a:extLst>
                    <a:ext uri="{FF2B5EF4-FFF2-40B4-BE49-F238E27FC236}">
                      <a16:creationId xmlns:a16="http://schemas.microsoft.com/office/drawing/2014/main" id="{BCA9BCB0-5B95-487E-854C-7ED5F149797A}"/>
                    </a:ext>
                  </a:extLst>
                </p14:cNvPr>
                <p14:cNvContentPartPr/>
                <p14:nvPr/>
              </p14:nvContentPartPr>
              <p14:xfrm>
                <a:off x="5669196" y="3188876"/>
                <a:ext cx="84240" cy="180360"/>
              </p14:xfrm>
            </p:contentPart>
          </mc:Choice>
          <mc:Fallback>
            <p:pic>
              <p:nvPicPr>
                <p:cNvPr id="179" name="Entrada de lápiz 178">
                  <a:extLst>
                    <a:ext uri="{FF2B5EF4-FFF2-40B4-BE49-F238E27FC236}">
                      <a16:creationId xmlns:a16="http://schemas.microsoft.com/office/drawing/2014/main" id="{BCA9BCB0-5B95-487E-854C-7ED5F149797A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5660196" y="3179876"/>
                  <a:ext cx="10188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4">
              <p14:nvContentPartPr>
                <p14:cNvPr id="180" name="Entrada de lápiz 179">
                  <a:extLst>
                    <a:ext uri="{FF2B5EF4-FFF2-40B4-BE49-F238E27FC236}">
                      <a16:creationId xmlns:a16="http://schemas.microsoft.com/office/drawing/2014/main" id="{DC1D8A0F-6D4F-4DB6-8B59-8B76D51C7068}"/>
                    </a:ext>
                  </a:extLst>
                </p14:cNvPr>
                <p14:cNvContentPartPr/>
                <p14:nvPr/>
              </p14:nvContentPartPr>
              <p14:xfrm>
                <a:off x="5672436" y="3147836"/>
                <a:ext cx="98280" cy="40320"/>
              </p14:xfrm>
            </p:contentPart>
          </mc:Choice>
          <mc:Fallback>
            <p:pic>
              <p:nvPicPr>
                <p:cNvPr id="180" name="Entrada de lápiz 179">
                  <a:extLst>
                    <a:ext uri="{FF2B5EF4-FFF2-40B4-BE49-F238E27FC236}">
                      <a16:creationId xmlns:a16="http://schemas.microsoft.com/office/drawing/2014/main" id="{DC1D8A0F-6D4F-4DB6-8B59-8B76D51C7068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5663796" y="3139196"/>
                  <a:ext cx="11592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6">
              <p14:nvContentPartPr>
                <p14:cNvPr id="182" name="Entrada de lápiz 181">
                  <a:extLst>
                    <a:ext uri="{FF2B5EF4-FFF2-40B4-BE49-F238E27FC236}">
                      <a16:creationId xmlns:a16="http://schemas.microsoft.com/office/drawing/2014/main" id="{481A70DB-F8A6-4D9A-BEA7-E0EC39BBDD55}"/>
                    </a:ext>
                  </a:extLst>
                </p14:cNvPr>
                <p14:cNvContentPartPr/>
                <p14:nvPr/>
              </p14:nvContentPartPr>
              <p14:xfrm>
                <a:off x="4926516" y="3178436"/>
                <a:ext cx="158040" cy="246960"/>
              </p14:xfrm>
            </p:contentPart>
          </mc:Choice>
          <mc:Fallback>
            <p:pic>
              <p:nvPicPr>
                <p:cNvPr id="182" name="Entrada de lápiz 181">
                  <a:extLst>
                    <a:ext uri="{FF2B5EF4-FFF2-40B4-BE49-F238E27FC236}">
                      <a16:creationId xmlns:a16="http://schemas.microsoft.com/office/drawing/2014/main" id="{481A70DB-F8A6-4D9A-BEA7-E0EC39BBDD55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4917516" y="3169436"/>
                  <a:ext cx="17568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8">
              <p14:nvContentPartPr>
                <p14:cNvPr id="183" name="Entrada de lápiz 182">
                  <a:extLst>
                    <a:ext uri="{FF2B5EF4-FFF2-40B4-BE49-F238E27FC236}">
                      <a16:creationId xmlns:a16="http://schemas.microsoft.com/office/drawing/2014/main" id="{F7D171D1-CE34-4ED8-900C-5B55E47583E7}"/>
                    </a:ext>
                  </a:extLst>
                </p14:cNvPr>
                <p14:cNvContentPartPr/>
                <p14:nvPr/>
              </p14:nvContentPartPr>
              <p14:xfrm>
                <a:off x="5102916" y="3243956"/>
                <a:ext cx="84240" cy="83160"/>
              </p14:xfrm>
            </p:contentPart>
          </mc:Choice>
          <mc:Fallback>
            <p:pic>
              <p:nvPicPr>
                <p:cNvPr id="183" name="Entrada de lápiz 182">
                  <a:extLst>
                    <a:ext uri="{FF2B5EF4-FFF2-40B4-BE49-F238E27FC236}">
                      <a16:creationId xmlns:a16="http://schemas.microsoft.com/office/drawing/2014/main" id="{F7D171D1-CE34-4ED8-900C-5B55E47583E7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5094276" y="3234956"/>
                  <a:ext cx="10188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0">
              <p14:nvContentPartPr>
                <p14:cNvPr id="184" name="Entrada de lápiz 183">
                  <a:extLst>
                    <a:ext uri="{FF2B5EF4-FFF2-40B4-BE49-F238E27FC236}">
                      <a16:creationId xmlns:a16="http://schemas.microsoft.com/office/drawing/2014/main" id="{515DE01A-B975-41E4-8EAA-D9F2345205FC}"/>
                    </a:ext>
                  </a:extLst>
                </p14:cNvPr>
                <p14:cNvContentPartPr/>
                <p14:nvPr/>
              </p14:nvContentPartPr>
              <p14:xfrm>
                <a:off x="5126676" y="3215156"/>
                <a:ext cx="8640" cy="9720"/>
              </p14:xfrm>
            </p:contentPart>
          </mc:Choice>
          <mc:Fallback>
            <p:pic>
              <p:nvPicPr>
                <p:cNvPr id="184" name="Entrada de lápiz 183">
                  <a:extLst>
                    <a:ext uri="{FF2B5EF4-FFF2-40B4-BE49-F238E27FC236}">
                      <a16:creationId xmlns:a16="http://schemas.microsoft.com/office/drawing/2014/main" id="{515DE01A-B975-41E4-8EAA-D9F2345205FC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5118036" y="3206516"/>
                  <a:ext cx="2628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2">
              <p14:nvContentPartPr>
                <p14:cNvPr id="185" name="Entrada de lápiz 184">
                  <a:extLst>
                    <a:ext uri="{FF2B5EF4-FFF2-40B4-BE49-F238E27FC236}">
                      <a16:creationId xmlns:a16="http://schemas.microsoft.com/office/drawing/2014/main" id="{79543E55-26B3-43D9-A900-876BA40AF735}"/>
                    </a:ext>
                  </a:extLst>
                </p14:cNvPr>
                <p14:cNvContentPartPr/>
                <p14:nvPr/>
              </p14:nvContentPartPr>
              <p14:xfrm>
                <a:off x="5134956" y="3207596"/>
                <a:ext cx="38160" cy="79200"/>
              </p14:xfrm>
            </p:contentPart>
          </mc:Choice>
          <mc:Fallback>
            <p:pic>
              <p:nvPicPr>
                <p:cNvPr id="185" name="Entrada de lápiz 184">
                  <a:extLst>
                    <a:ext uri="{FF2B5EF4-FFF2-40B4-BE49-F238E27FC236}">
                      <a16:creationId xmlns:a16="http://schemas.microsoft.com/office/drawing/2014/main" id="{79543E55-26B3-43D9-A900-876BA40AF735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5126316" y="3198596"/>
                  <a:ext cx="5580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4">
              <p14:nvContentPartPr>
                <p14:cNvPr id="187" name="Entrada de lápiz 186">
                  <a:extLst>
                    <a:ext uri="{FF2B5EF4-FFF2-40B4-BE49-F238E27FC236}">
                      <a16:creationId xmlns:a16="http://schemas.microsoft.com/office/drawing/2014/main" id="{188EE21B-A7FB-48AB-8D16-80A2EC7FF36F}"/>
                    </a:ext>
                  </a:extLst>
                </p14:cNvPr>
                <p14:cNvContentPartPr/>
                <p14:nvPr/>
              </p14:nvContentPartPr>
              <p14:xfrm>
                <a:off x="5210556" y="3066476"/>
                <a:ext cx="109800" cy="162000"/>
              </p14:xfrm>
            </p:contentPart>
          </mc:Choice>
          <mc:Fallback>
            <p:pic>
              <p:nvPicPr>
                <p:cNvPr id="187" name="Entrada de lápiz 186">
                  <a:extLst>
                    <a:ext uri="{FF2B5EF4-FFF2-40B4-BE49-F238E27FC236}">
                      <a16:creationId xmlns:a16="http://schemas.microsoft.com/office/drawing/2014/main" id="{188EE21B-A7FB-48AB-8D16-80A2EC7FF36F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5201556" y="3057836"/>
                  <a:ext cx="12744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6">
              <p14:nvContentPartPr>
                <p14:cNvPr id="188" name="Entrada de lápiz 187">
                  <a:extLst>
                    <a:ext uri="{FF2B5EF4-FFF2-40B4-BE49-F238E27FC236}">
                      <a16:creationId xmlns:a16="http://schemas.microsoft.com/office/drawing/2014/main" id="{A553167D-CE66-4222-BC8E-0036120744AB}"/>
                    </a:ext>
                  </a:extLst>
                </p14:cNvPr>
                <p14:cNvContentPartPr/>
                <p14:nvPr/>
              </p14:nvContentPartPr>
              <p14:xfrm>
                <a:off x="5161236" y="3428996"/>
                <a:ext cx="147240" cy="138600"/>
              </p14:xfrm>
            </p:contentPart>
          </mc:Choice>
          <mc:Fallback>
            <p:pic>
              <p:nvPicPr>
                <p:cNvPr id="188" name="Entrada de lápiz 187">
                  <a:extLst>
                    <a:ext uri="{FF2B5EF4-FFF2-40B4-BE49-F238E27FC236}">
                      <a16:creationId xmlns:a16="http://schemas.microsoft.com/office/drawing/2014/main" id="{A553167D-CE66-4222-BC8E-0036120744AB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5152236" y="3420356"/>
                  <a:ext cx="16488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8">
              <p14:nvContentPartPr>
                <p14:cNvPr id="189" name="Entrada de lápiz 188">
                  <a:extLst>
                    <a:ext uri="{FF2B5EF4-FFF2-40B4-BE49-F238E27FC236}">
                      <a16:creationId xmlns:a16="http://schemas.microsoft.com/office/drawing/2014/main" id="{3D6EB751-885B-4D53-9D58-1C498E360351}"/>
                    </a:ext>
                  </a:extLst>
                </p14:cNvPr>
                <p14:cNvContentPartPr/>
                <p14:nvPr/>
              </p14:nvContentPartPr>
              <p14:xfrm>
                <a:off x="5353476" y="3486236"/>
                <a:ext cx="57240" cy="104760"/>
              </p14:xfrm>
            </p:contentPart>
          </mc:Choice>
          <mc:Fallback>
            <p:pic>
              <p:nvPicPr>
                <p:cNvPr id="189" name="Entrada de lápiz 188">
                  <a:extLst>
                    <a:ext uri="{FF2B5EF4-FFF2-40B4-BE49-F238E27FC236}">
                      <a16:creationId xmlns:a16="http://schemas.microsoft.com/office/drawing/2014/main" id="{3D6EB751-885B-4D53-9D58-1C498E360351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5344836" y="3477596"/>
                  <a:ext cx="7488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0">
              <p14:nvContentPartPr>
                <p14:cNvPr id="190" name="Entrada de lápiz 189">
                  <a:extLst>
                    <a:ext uri="{FF2B5EF4-FFF2-40B4-BE49-F238E27FC236}">
                      <a16:creationId xmlns:a16="http://schemas.microsoft.com/office/drawing/2014/main" id="{75015CB6-89B5-4ECE-9425-452B9CB8D892}"/>
                    </a:ext>
                  </a:extLst>
                </p14:cNvPr>
                <p14:cNvContentPartPr/>
                <p14:nvPr/>
              </p14:nvContentPartPr>
              <p14:xfrm>
                <a:off x="5330076" y="3494156"/>
                <a:ext cx="70920" cy="59760"/>
              </p14:xfrm>
            </p:contentPart>
          </mc:Choice>
          <mc:Fallback>
            <p:pic>
              <p:nvPicPr>
                <p:cNvPr id="190" name="Entrada de lápiz 189">
                  <a:extLst>
                    <a:ext uri="{FF2B5EF4-FFF2-40B4-BE49-F238E27FC236}">
                      <a16:creationId xmlns:a16="http://schemas.microsoft.com/office/drawing/2014/main" id="{75015CB6-89B5-4ECE-9425-452B9CB8D892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5321436" y="3485156"/>
                  <a:ext cx="8856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2">
              <p14:nvContentPartPr>
                <p14:cNvPr id="191" name="Entrada de lápiz 190">
                  <a:extLst>
                    <a:ext uri="{FF2B5EF4-FFF2-40B4-BE49-F238E27FC236}">
                      <a16:creationId xmlns:a16="http://schemas.microsoft.com/office/drawing/2014/main" id="{FA021B8A-DB2B-42A6-B011-0B0C8831A3DC}"/>
                    </a:ext>
                  </a:extLst>
                </p14:cNvPr>
                <p14:cNvContentPartPr/>
                <p14:nvPr/>
              </p14:nvContentPartPr>
              <p14:xfrm>
                <a:off x="5449236" y="3443756"/>
                <a:ext cx="18000" cy="146520"/>
              </p14:xfrm>
            </p:contentPart>
          </mc:Choice>
          <mc:Fallback>
            <p:pic>
              <p:nvPicPr>
                <p:cNvPr id="191" name="Entrada de lápiz 190">
                  <a:extLst>
                    <a:ext uri="{FF2B5EF4-FFF2-40B4-BE49-F238E27FC236}">
                      <a16:creationId xmlns:a16="http://schemas.microsoft.com/office/drawing/2014/main" id="{FA021B8A-DB2B-42A6-B011-0B0C8831A3DC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5440236" y="3434756"/>
                  <a:ext cx="3564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4">
              <p14:nvContentPartPr>
                <p14:cNvPr id="192" name="Entrada de lápiz 191">
                  <a:extLst>
                    <a:ext uri="{FF2B5EF4-FFF2-40B4-BE49-F238E27FC236}">
                      <a16:creationId xmlns:a16="http://schemas.microsoft.com/office/drawing/2014/main" id="{29E614CA-F151-46F1-B28E-6E51F6C97A28}"/>
                    </a:ext>
                  </a:extLst>
                </p14:cNvPr>
                <p14:cNvContentPartPr/>
                <p14:nvPr/>
              </p14:nvContentPartPr>
              <p14:xfrm>
                <a:off x="5495316" y="3458516"/>
                <a:ext cx="41760" cy="125640"/>
              </p14:xfrm>
            </p:contentPart>
          </mc:Choice>
          <mc:Fallback>
            <p:pic>
              <p:nvPicPr>
                <p:cNvPr id="192" name="Entrada de lápiz 191">
                  <a:extLst>
                    <a:ext uri="{FF2B5EF4-FFF2-40B4-BE49-F238E27FC236}">
                      <a16:creationId xmlns:a16="http://schemas.microsoft.com/office/drawing/2014/main" id="{29E614CA-F151-46F1-B28E-6E51F6C97A28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5486676" y="3449876"/>
                  <a:ext cx="5940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6">
              <p14:nvContentPartPr>
                <p14:cNvPr id="193" name="Entrada de lápiz 192">
                  <a:extLst>
                    <a:ext uri="{FF2B5EF4-FFF2-40B4-BE49-F238E27FC236}">
                      <a16:creationId xmlns:a16="http://schemas.microsoft.com/office/drawing/2014/main" id="{D7C2F0D6-1198-4CD3-850D-3FE3CD37CC44}"/>
                    </a:ext>
                  </a:extLst>
                </p14:cNvPr>
                <p14:cNvContentPartPr/>
                <p14:nvPr/>
              </p14:nvContentPartPr>
              <p14:xfrm>
                <a:off x="5470476" y="3524396"/>
                <a:ext cx="71640" cy="23400"/>
              </p14:xfrm>
            </p:contentPart>
          </mc:Choice>
          <mc:Fallback>
            <p:pic>
              <p:nvPicPr>
                <p:cNvPr id="193" name="Entrada de lápiz 192">
                  <a:extLst>
                    <a:ext uri="{FF2B5EF4-FFF2-40B4-BE49-F238E27FC236}">
                      <a16:creationId xmlns:a16="http://schemas.microsoft.com/office/drawing/2014/main" id="{D7C2F0D6-1198-4CD3-850D-3FE3CD37CC44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5461836" y="3515396"/>
                  <a:ext cx="892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8">
              <p14:nvContentPartPr>
                <p14:cNvPr id="223" name="Entrada de lápiz 222">
                  <a:extLst>
                    <a:ext uri="{FF2B5EF4-FFF2-40B4-BE49-F238E27FC236}">
                      <a16:creationId xmlns:a16="http://schemas.microsoft.com/office/drawing/2014/main" id="{533AA442-5EDF-4BEA-8528-BE2CC24B9699}"/>
                    </a:ext>
                  </a:extLst>
                </p14:cNvPr>
                <p14:cNvContentPartPr/>
                <p14:nvPr/>
              </p14:nvContentPartPr>
              <p14:xfrm>
                <a:off x="5579556" y="3297236"/>
                <a:ext cx="24120" cy="16200"/>
              </p14:xfrm>
            </p:contentPart>
          </mc:Choice>
          <mc:Fallback>
            <p:pic>
              <p:nvPicPr>
                <p:cNvPr id="223" name="Entrada de lápiz 222">
                  <a:extLst>
                    <a:ext uri="{FF2B5EF4-FFF2-40B4-BE49-F238E27FC236}">
                      <a16:creationId xmlns:a16="http://schemas.microsoft.com/office/drawing/2014/main" id="{533AA442-5EDF-4BEA-8528-BE2CC24B9699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5570916" y="3288596"/>
                  <a:ext cx="41760" cy="33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60">
            <p14:nvContentPartPr>
              <p14:cNvPr id="227" name="Entrada de lápiz 226">
                <a:extLst>
                  <a:ext uri="{FF2B5EF4-FFF2-40B4-BE49-F238E27FC236}">
                    <a16:creationId xmlns:a16="http://schemas.microsoft.com/office/drawing/2014/main" id="{A4209FD2-386D-4ACE-A816-18E4BB25904A}"/>
                  </a:ext>
                </a:extLst>
              </p14:cNvPr>
              <p14:cNvContentPartPr/>
              <p14:nvPr/>
            </p14:nvContentPartPr>
            <p14:xfrm>
              <a:off x="6596556" y="2170796"/>
              <a:ext cx="30240" cy="10080"/>
            </p14:xfrm>
          </p:contentPart>
        </mc:Choice>
        <mc:Fallback>
          <p:pic>
            <p:nvPicPr>
              <p:cNvPr id="227" name="Entrada de lápiz 226">
                <a:extLst>
                  <a:ext uri="{FF2B5EF4-FFF2-40B4-BE49-F238E27FC236}">
                    <a16:creationId xmlns:a16="http://schemas.microsoft.com/office/drawing/2014/main" id="{A4209FD2-386D-4ACE-A816-18E4BB25904A}"/>
                  </a:ext>
                </a:extLst>
              </p:cNvPr>
              <p:cNvPicPr/>
              <p:nvPr/>
            </p:nvPicPr>
            <p:blipFill>
              <a:blip r:embed="rId361"/>
              <a:stretch>
                <a:fillRect/>
              </a:stretch>
            </p:blipFill>
            <p:spPr>
              <a:xfrm>
                <a:off x="6587556" y="2161796"/>
                <a:ext cx="47880" cy="2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2">
            <p14:nvContentPartPr>
              <p14:cNvPr id="228" name="Entrada de lápiz 227">
                <a:extLst>
                  <a:ext uri="{FF2B5EF4-FFF2-40B4-BE49-F238E27FC236}">
                    <a16:creationId xmlns:a16="http://schemas.microsoft.com/office/drawing/2014/main" id="{4A25882F-A29F-46D7-96C0-EE9084F2ACCE}"/>
                  </a:ext>
                </a:extLst>
              </p14:cNvPr>
              <p14:cNvContentPartPr/>
              <p14:nvPr/>
            </p14:nvContentPartPr>
            <p14:xfrm>
              <a:off x="4126956" y="1544036"/>
              <a:ext cx="9000" cy="19800"/>
            </p14:xfrm>
          </p:contentPart>
        </mc:Choice>
        <mc:Fallback>
          <p:pic>
            <p:nvPicPr>
              <p:cNvPr id="228" name="Entrada de lápiz 227">
                <a:extLst>
                  <a:ext uri="{FF2B5EF4-FFF2-40B4-BE49-F238E27FC236}">
                    <a16:creationId xmlns:a16="http://schemas.microsoft.com/office/drawing/2014/main" id="{4A25882F-A29F-46D7-96C0-EE9084F2ACCE}"/>
                  </a:ext>
                </a:extLst>
              </p:cNvPr>
              <p:cNvPicPr/>
              <p:nvPr/>
            </p:nvPicPr>
            <p:blipFill>
              <a:blip r:embed="rId363"/>
              <a:stretch>
                <a:fillRect/>
              </a:stretch>
            </p:blipFill>
            <p:spPr>
              <a:xfrm>
                <a:off x="4117956" y="1535396"/>
                <a:ext cx="2664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4">
            <p14:nvContentPartPr>
              <p14:cNvPr id="229" name="Entrada de lápiz 228">
                <a:extLst>
                  <a:ext uri="{FF2B5EF4-FFF2-40B4-BE49-F238E27FC236}">
                    <a16:creationId xmlns:a16="http://schemas.microsoft.com/office/drawing/2014/main" id="{90A89DC4-2D74-48EB-86FC-DAE3905CC205}"/>
                  </a:ext>
                </a:extLst>
              </p14:cNvPr>
              <p14:cNvContentPartPr/>
              <p14:nvPr/>
            </p14:nvContentPartPr>
            <p14:xfrm>
              <a:off x="4292196" y="1569596"/>
              <a:ext cx="23040" cy="14040"/>
            </p14:xfrm>
          </p:contentPart>
        </mc:Choice>
        <mc:Fallback>
          <p:pic>
            <p:nvPicPr>
              <p:cNvPr id="229" name="Entrada de lápiz 228">
                <a:extLst>
                  <a:ext uri="{FF2B5EF4-FFF2-40B4-BE49-F238E27FC236}">
                    <a16:creationId xmlns:a16="http://schemas.microsoft.com/office/drawing/2014/main" id="{90A89DC4-2D74-48EB-86FC-DAE3905CC205}"/>
                  </a:ext>
                </a:extLst>
              </p:cNvPr>
              <p:cNvPicPr/>
              <p:nvPr/>
            </p:nvPicPr>
            <p:blipFill>
              <a:blip r:embed="rId365"/>
              <a:stretch>
                <a:fillRect/>
              </a:stretch>
            </p:blipFill>
            <p:spPr>
              <a:xfrm>
                <a:off x="4283196" y="1560956"/>
                <a:ext cx="40680" cy="3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6">
            <p14:nvContentPartPr>
              <p14:cNvPr id="230" name="Entrada de lápiz 229">
                <a:extLst>
                  <a:ext uri="{FF2B5EF4-FFF2-40B4-BE49-F238E27FC236}">
                    <a16:creationId xmlns:a16="http://schemas.microsoft.com/office/drawing/2014/main" id="{26D7F745-DEEF-489F-A344-14E3A3A12475}"/>
                  </a:ext>
                </a:extLst>
              </p14:cNvPr>
              <p14:cNvContentPartPr/>
              <p14:nvPr/>
            </p14:nvContentPartPr>
            <p14:xfrm>
              <a:off x="4516476" y="1567076"/>
              <a:ext cx="11880" cy="720"/>
            </p14:xfrm>
          </p:contentPart>
        </mc:Choice>
        <mc:Fallback>
          <p:pic>
            <p:nvPicPr>
              <p:cNvPr id="230" name="Entrada de lápiz 229">
                <a:extLst>
                  <a:ext uri="{FF2B5EF4-FFF2-40B4-BE49-F238E27FC236}">
                    <a16:creationId xmlns:a16="http://schemas.microsoft.com/office/drawing/2014/main" id="{26D7F745-DEEF-489F-A344-14E3A3A12475}"/>
                  </a:ext>
                </a:extLst>
              </p:cNvPr>
              <p:cNvPicPr/>
              <p:nvPr/>
            </p:nvPicPr>
            <p:blipFill>
              <a:blip r:embed="rId180"/>
              <a:stretch>
                <a:fillRect/>
              </a:stretch>
            </p:blipFill>
            <p:spPr>
              <a:xfrm>
                <a:off x="4507476" y="1558076"/>
                <a:ext cx="29520" cy="1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7">
            <p14:nvContentPartPr>
              <p14:cNvPr id="233" name="Entrada de lápiz 232">
                <a:extLst>
                  <a:ext uri="{FF2B5EF4-FFF2-40B4-BE49-F238E27FC236}">
                    <a16:creationId xmlns:a16="http://schemas.microsoft.com/office/drawing/2014/main" id="{B9D3A098-D088-4584-B5D2-A8379AD93E67}"/>
                  </a:ext>
                </a:extLst>
              </p14:cNvPr>
              <p14:cNvContentPartPr/>
              <p14:nvPr/>
            </p14:nvContentPartPr>
            <p14:xfrm>
              <a:off x="5204796" y="1520996"/>
              <a:ext cx="324000" cy="52560"/>
            </p14:xfrm>
          </p:contentPart>
        </mc:Choice>
        <mc:Fallback>
          <p:pic>
            <p:nvPicPr>
              <p:cNvPr id="233" name="Entrada de lápiz 232">
                <a:extLst>
                  <a:ext uri="{FF2B5EF4-FFF2-40B4-BE49-F238E27FC236}">
                    <a16:creationId xmlns:a16="http://schemas.microsoft.com/office/drawing/2014/main" id="{B9D3A098-D088-4584-B5D2-A8379AD93E67}"/>
                  </a:ext>
                </a:extLst>
              </p:cNvPr>
              <p:cNvPicPr/>
              <p:nvPr/>
            </p:nvPicPr>
            <p:blipFill>
              <a:blip r:embed="rId368"/>
              <a:stretch>
                <a:fillRect/>
              </a:stretch>
            </p:blipFill>
            <p:spPr>
              <a:xfrm>
                <a:off x="5196156" y="1512356"/>
                <a:ext cx="341640" cy="7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9">
            <p14:nvContentPartPr>
              <p14:cNvPr id="234" name="Entrada de lápiz 233">
                <a:extLst>
                  <a:ext uri="{FF2B5EF4-FFF2-40B4-BE49-F238E27FC236}">
                    <a16:creationId xmlns:a16="http://schemas.microsoft.com/office/drawing/2014/main" id="{476DC4E7-AD2B-40FA-AC1B-82F0CEDDF4EE}"/>
                  </a:ext>
                </a:extLst>
              </p14:cNvPr>
              <p14:cNvContentPartPr/>
              <p14:nvPr/>
            </p14:nvContentPartPr>
            <p14:xfrm>
              <a:off x="5892396" y="1451876"/>
              <a:ext cx="256320" cy="56160"/>
            </p14:xfrm>
          </p:contentPart>
        </mc:Choice>
        <mc:Fallback>
          <p:pic>
            <p:nvPicPr>
              <p:cNvPr id="234" name="Entrada de lápiz 233">
                <a:extLst>
                  <a:ext uri="{FF2B5EF4-FFF2-40B4-BE49-F238E27FC236}">
                    <a16:creationId xmlns:a16="http://schemas.microsoft.com/office/drawing/2014/main" id="{476DC4E7-AD2B-40FA-AC1B-82F0CEDDF4EE}"/>
                  </a:ext>
                </a:extLst>
              </p:cNvPr>
              <p:cNvPicPr/>
              <p:nvPr/>
            </p:nvPicPr>
            <p:blipFill>
              <a:blip r:embed="rId370"/>
              <a:stretch>
                <a:fillRect/>
              </a:stretch>
            </p:blipFill>
            <p:spPr>
              <a:xfrm>
                <a:off x="5883756" y="1443236"/>
                <a:ext cx="273960" cy="73800"/>
              </a:xfrm>
              <a:prstGeom prst="rect">
                <a:avLst/>
              </a:prstGeom>
            </p:spPr>
          </p:pic>
        </mc:Fallback>
      </mc:AlternateContent>
      <p:grpSp>
        <p:nvGrpSpPr>
          <p:cNvPr id="237" name="Grupo 236">
            <a:extLst>
              <a:ext uri="{FF2B5EF4-FFF2-40B4-BE49-F238E27FC236}">
                <a16:creationId xmlns:a16="http://schemas.microsoft.com/office/drawing/2014/main" id="{3CEBE4D8-4840-4F64-B879-B24C857517EC}"/>
              </a:ext>
            </a:extLst>
          </p:cNvPr>
          <p:cNvGrpSpPr/>
          <p:nvPr/>
        </p:nvGrpSpPr>
        <p:grpSpPr>
          <a:xfrm>
            <a:off x="4692156" y="1569596"/>
            <a:ext cx="273600" cy="416520"/>
            <a:chOff x="4692156" y="1569596"/>
            <a:chExt cx="273600" cy="41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1">
              <p14:nvContentPartPr>
                <p14:cNvPr id="231" name="Entrada de lápiz 230">
                  <a:extLst>
                    <a:ext uri="{FF2B5EF4-FFF2-40B4-BE49-F238E27FC236}">
                      <a16:creationId xmlns:a16="http://schemas.microsoft.com/office/drawing/2014/main" id="{12A03F92-0FD3-4CBC-BEEA-424DFE391552}"/>
                    </a:ext>
                  </a:extLst>
                </p14:cNvPr>
                <p14:cNvContentPartPr/>
                <p14:nvPr/>
              </p14:nvContentPartPr>
              <p14:xfrm>
                <a:off x="4717716" y="1569596"/>
                <a:ext cx="25200" cy="11520"/>
              </p14:xfrm>
            </p:contentPart>
          </mc:Choice>
          <mc:Fallback>
            <p:pic>
              <p:nvPicPr>
                <p:cNvPr id="231" name="Entrada de lápiz 230">
                  <a:extLst>
                    <a:ext uri="{FF2B5EF4-FFF2-40B4-BE49-F238E27FC236}">
                      <a16:creationId xmlns:a16="http://schemas.microsoft.com/office/drawing/2014/main" id="{12A03F92-0FD3-4CBC-BEEA-424DFE391552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4708716" y="1560596"/>
                  <a:ext cx="428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3">
              <p14:nvContentPartPr>
                <p14:cNvPr id="232" name="Entrada de lápiz 231">
                  <a:extLst>
                    <a:ext uri="{FF2B5EF4-FFF2-40B4-BE49-F238E27FC236}">
                      <a16:creationId xmlns:a16="http://schemas.microsoft.com/office/drawing/2014/main" id="{55DD4102-4C6E-4F87-A358-525416812278}"/>
                    </a:ext>
                  </a:extLst>
                </p14:cNvPr>
                <p14:cNvContentPartPr/>
                <p14:nvPr/>
              </p14:nvContentPartPr>
              <p14:xfrm>
                <a:off x="4932276" y="1576796"/>
                <a:ext cx="33480" cy="19800"/>
              </p14:xfrm>
            </p:contentPart>
          </mc:Choice>
          <mc:Fallback>
            <p:pic>
              <p:nvPicPr>
                <p:cNvPr id="232" name="Entrada de lápiz 231">
                  <a:extLst>
                    <a:ext uri="{FF2B5EF4-FFF2-40B4-BE49-F238E27FC236}">
                      <a16:creationId xmlns:a16="http://schemas.microsoft.com/office/drawing/2014/main" id="{55DD4102-4C6E-4F87-A358-525416812278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4923636" y="1568156"/>
                  <a:ext cx="5112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5">
              <p14:nvContentPartPr>
                <p14:cNvPr id="235" name="Entrada de lápiz 234">
                  <a:extLst>
                    <a:ext uri="{FF2B5EF4-FFF2-40B4-BE49-F238E27FC236}">
                      <a16:creationId xmlns:a16="http://schemas.microsoft.com/office/drawing/2014/main" id="{0D52D24F-F28B-4EA5-9B4E-A5C8322E7466}"/>
                    </a:ext>
                  </a:extLst>
                </p14:cNvPr>
                <p14:cNvContentPartPr/>
                <p14:nvPr/>
              </p14:nvContentPartPr>
              <p14:xfrm>
                <a:off x="4692156" y="1661756"/>
                <a:ext cx="123120" cy="324360"/>
              </p14:xfrm>
            </p:contentPart>
          </mc:Choice>
          <mc:Fallback>
            <p:pic>
              <p:nvPicPr>
                <p:cNvPr id="235" name="Entrada de lápiz 234">
                  <a:extLst>
                    <a:ext uri="{FF2B5EF4-FFF2-40B4-BE49-F238E27FC236}">
                      <a16:creationId xmlns:a16="http://schemas.microsoft.com/office/drawing/2014/main" id="{0D52D24F-F28B-4EA5-9B4E-A5C8322E7466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4683156" y="1653116"/>
                  <a:ext cx="140760" cy="342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77">
            <p14:nvContentPartPr>
              <p14:cNvPr id="236" name="Entrada de lápiz 235">
                <a:extLst>
                  <a:ext uri="{FF2B5EF4-FFF2-40B4-BE49-F238E27FC236}">
                    <a16:creationId xmlns:a16="http://schemas.microsoft.com/office/drawing/2014/main" id="{9B230965-F2CA-4B82-BA92-E4DD93C13C9C}"/>
                  </a:ext>
                </a:extLst>
              </p14:cNvPr>
              <p14:cNvContentPartPr/>
              <p14:nvPr/>
            </p14:nvContentPartPr>
            <p14:xfrm>
              <a:off x="6286596" y="1754276"/>
              <a:ext cx="104040" cy="232560"/>
            </p14:xfrm>
          </p:contentPart>
        </mc:Choice>
        <mc:Fallback>
          <p:pic>
            <p:nvPicPr>
              <p:cNvPr id="236" name="Entrada de lápiz 235">
                <a:extLst>
                  <a:ext uri="{FF2B5EF4-FFF2-40B4-BE49-F238E27FC236}">
                    <a16:creationId xmlns:a16="http://schemas.microsoft.com/office/drawing/2014/main" id="{9B230965-F2CA-4B82-BA92-E4DD93C13C9C}"/>
                  </a:ext>
                </a:extLst>
              </p:cNvPr>
              <p:cNvPicPr/>
              <p:nvPr/>
            </p:nvPicPr>
            <p:blipFill>
              <a:blip r:embed="rId378"/>
              <a:stretch>
                <a:fillRect/>
              </a:stretch>
            </p:blipFill>
            <p:spPr>
              <a:xfrm>
                <a:off x="6277956" y="1745276"/>
                <a:ext cx="121680" cy="250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032127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7F73B46-98E1-445F-A012-50261BC6EB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Construyendo un modelo “creíble” de la realidad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16411087-67DE-4461-AC72-57C4C4980D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1200" dirty="0" err="1"/>
              <a:t>Naim</a:t>
            </a:r>
            <a:r>
              <a:rPr lang="en-US" sz="1200" dirty="0"/>
              <a:t> A. </a:t>
            </a:r>
            <a:r>
              <a:rPr lang="en-US" sz="1200" dirty="0" err="1"/>
              <a:t>Kheir</a:t>
            </a:r>
            <a:r>
              <a:rPr lang="en-US" sz="1200" dirty="0"/>
              <a:t> (1996)</a:t>
            </a:r>
            <a:endParaRPr lang="es-CO" sz="1200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AB5D1497-DDB3-4ACD-93D0-2A172B9C84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270" y="396169"/>
            <a:ext cx="6138918" cy="6065661"/>
          </a:xfrm>
          <a:prstGeom prst="rect">
            <a:avLst/>
          </a:prstGeom>
        </p:spPr>
      </p:pic>
      <p:grpSp>
        <p:nvGrpSpPr>
          <p:cNvPr id="16" name="Grupo 15">
            <a:extLst>
              <a:ext uri="{FF2B5EF4-FFF2-40B4-BE49-F238E27FC236}">
                <a16:creationId xmlns:a16="http://schemas.microsoft.com/office/drawing/2014/main" id="{F8E91A82-520D-4B8E-AB2B-362F5B9E8583}"/>
              </a:ext>
            </a:extLst>
          </p:cNvPr>
          <p:cNvGrpSpPr/>
          <p:nvPr/>
        </p:nvGrpSpPr>
        <p:grpSpPr>
          <a:xfrm>
            <a:off x="935916" y="239036"/>
            <a:ext cx="1175400" cy="403200"/>
            <a:chOff x="935916" y="239036"/>
            <a:chExt cx="1175400" cy="403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4" name="Entrada de lápiz 3">
                  <a:extLst>
                    <a:ext uri="{FF2B5EF4-FFF2-40B4-BE49-F238E27FC236}">
                      <a16:creationId xmlns:a16="http://schemas.microsoft.com/office/drawing/2014/main" id="{F1525E07-BB88-46FC-867A-C510433EF769}"/>
                    </a:ext>
                  </a:extLst>
                </p14:cNvPr>
                <p14:cNvContentPartPr/>
                <p14:nvPr/>
              </p14:nvContentPartPr>
              <p14:xfrm>
                <a:off x="957876" y="294836"/>
                <a:ext cx="59040" cy="326160"/>
              </p14:xfrm>
            </p:contentPart>
          </mc:Choice>
          <mc:Fallback>
            <p:pic>
              <p:nvPicPr>
                <p:cNvPr id="4" name="Entrada de lápiz 3">
                  <a:extLst>
                    <a:ext uri="{FF2B5EF4-FFF2-40B4-BE49-F238E27FC236}">
                      <a16:creationId xmlns:a16="http://schemas.microsoft.com/office/drawing/2014/main" id="{F1525E07-BB88-46FC-867A-C510433EF769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949236" y="285836"/>
                  <a:ext cx="76680" cy="34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4EC02E4F-4F70-4A22-9692-84ECE0378714}"/>
                    </a:ext>
                  </a:extLst>
                </p14:cNvPr>
                <p14:cNvContentPartPr/>
                <p14:nvPr/>
              </p14:nvContentPartPr>
              <p14:xfrm>
                <a:off x="992796" y="239036"/>
                <a:ext cx="217440" cy="5616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4EC02E4F-4F70-4A22-9692-84ECE037871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84156" y="230036"/>
                  <a:ext cx="23508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2BBD08B8-7755-47B3-B701-E8A5599FE27F}"/>
                    </a:ext>
                  </a:extLst>
                </p14:cNvPr>
                <p14:cNvContentPartPr/>
                <p14:nvPr/>
              </p14:nvContentPartPr>
              <p14:xfrm>
                <a:off x="935916" y="427316"/>
                <a:ext cx="219600" cy="5616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2BBD08B8-7755-47B3-B701-E8A5599FE27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27276" y="418316"/>
                  <a:ext cx="23724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FFB13DEB-3C8D-4701-9E98-908458E9403A}"/>
                    </a:ext>
                  </a:extLst>
                </p14:cNvPr>
                <p14:cNvContentPartPr/>
                <p14:nvPr/>
              </p14:nvContentPartPr>
              <p14:xfrm>
                <a:off x="960756" y="542516"/>
                <a:ext cx="151200" cy="4032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FFB13DEB-3C8D-4701-9E98-908458E9403A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51756" y="533516"/>
                  <a:ext cx="16884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488A66ED-D8CB-49A4-AD12-2750FD55643C}"/>
                    </a:ext>
                  </a:extLst>
                </p14:cNvPr>
                <p14:cNvContentPartPr/>
                <p14:nvPr/>
              </p14:nvContentPartPr>
              <p14:xfrm>
                <a:off x="1181436" y="469796"/>
                <a:ext cx="121320" cy="11340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488A66ED-D8CB-49A4-AD12-2750FD55643C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172436" y="460796"/>
                  <a:ext cx="13896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16B0F1AF-F72A-4368-87DB-F42055A38B70}"/>
                    </a:ext>
                  </a:extLst>
                </p14:cNvPr>
                <p14:cNvContentPartPr/>
                <p14:nvPr/>
              </p14:nvContentPartPr>
              <p14:xfrm>
                <a:off x="1250196" y="456476"/>
                <a:ext cx="127440" cy="18576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16B0F1AF-F72A-4368-87DB-F42055A38B70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241196" y="447476"/>
                  <a:ext cx="14508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0D133CFC-3BA7-4EC3-9F73-442FDB10E035}"/>
                    </a:ext>
                  </a:extLst>
                </p14:cNvPr>
                <p14:cNvContentPartPr/>
                <p14:nvPr/>
              </p14:nvContentPartPr>
              <p14:xfrm>
                <a:off x="1453236" y="272516"/>
                <a:ext cx="135000" cy="32940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0D133CFC-3BA7-4EC3-9F73-442FDB10E035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444596" y="263516"/>
                  <a:ext cx="152640" cy="34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A14AB9D9-B5A8-4B0E-B568-F42BDC19ED83}"/>
                    </a:ext>
                  </a:extLst>
                </p14:cNvPr>
                <p14:cNvContentPartPr/>
                <p14:nvPr/>
              </p14:nvContentPartPr>
              <p14:xfrm>
                <a:off x="1626036" y="432716"/>
                <a:ext cx="141480" cy="15948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A14AB9D9-B5A8-4B0E-B568-F42BDC19ED8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617036" y="424076"/>
                  <a:ext cx="15912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1255BE24-5C86-4BDE-AF23-953AD1B954D3}"/>
                    </a:ext>
                  </a:extLst>
                </p14:cNvPr>
                <p14:cNvContentPartPr/>
                <p14:nvPr/>
              </p14:nvContentPartPr>
              <p14:xfrm>
                <a:off x="1825116" y="256676"/>
                <a:ext cx="57240" cy="32868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1255BE24-5C86-4BDE-AF23-953AD1B954D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816116" y="247676"/>
                  <a:ext cx="74880" cy="34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C77B24AB-5D68-49D3-8C92-8D01EEBDC6AA}"/>
                    </a:ext>
                  </a:extLst>
                </p14:cNvPr>
                <p14:cNvContentPartPr/>
                <p14:nvPr/>
              </p14:nvContentPartPr>
              <p14:xfrm>
                <a:off x="1886676" y="440636"/>
                <a:ext cx="224640" cy="15948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C77B24AB-5D68-49D3-8C92-8D01EEBDC6AA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877676" y="431636"/>
                  <a:ext cx="242280" cy="177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9449726C-427E-4EE3-A40B-590A8ACA0271}"/>
              </a:ext>
            </a:extLst>
          </p:cNvPr>
          <p:cNvGrpSpPr/>
          <p:nvPr/>
        </p:nvGrpSpPr>
        <p:grpSpPr>
          <a:xfrm>
            <a:off x="398700" y="3761775"/>
            <a:ext cx="767160" cy="310320"/>
            <a:chOff x="398700" y="3761775"/>
            <a:chExt cx="767160" cy="31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D478E1C4-FE7D-442A-A54F-AEF9721950DC}"/>
                    </a:ext>
                  </a:extLst>
                </p14:cNvPr>
                <p14:cNvContentPartPr/>
                <p14:nvPr/>
              </p14:nvContentPartPr>
              <p14:xfrm>
                <a:off x="398700" y="3789855"/>
                <a:ext cx="730800" cy="28224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D478E1C4-FE7D-442A-A54F-AEF9721950DC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89700" y="3780855"/>
                  <a:ext cx="748440" cy="29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AE23B22A-E382-47B8-A60B-AF058422FE5D}"/>
                    </a:ext>
                  </a:extLst>
                </p14:cNvPr>
                <p14:cNvContentPartPr/>
                <p14:nvPr/>
              </p14:nvContentPartPr>
              <p14:xfrm>
                <a:off x="969660" y="3761775"/>
                <a:ext cx="196200" cy="19512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AE23B22A-E382-47B8-A60B-AF058422FE5D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960660" y="3753135"/>
                  <a:ext cx="213840" cy="212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20" name="Entrada de lápiz 19">
                <a:extLst>
                  <a:ext uri="{FF2B5EF4-FFF2-40B4-BE49-F238E27FC236}">
                    <a16:creationId xmlns:a16="http://schemas.microsoft.com/office/drawing/2014/main" id="{4600D91A-DDA5-479C-8DBB-F8962F9276FD}"/>
                  </a:ext>
                </a:extLst>
              </p14:cNvPr>
              <p14:cNvContentPartPr/>
              <p14:nvPr/>
            </p14:nvContentPartPr>
            <p14:xfrm>
              <a:off x="3092580" y="1116135"/>
              <a:ext cx="740880" cy="421200"/>
            </p14:xfrm>
          </p:contentPart>
        </mc:Choice>
        <mc:Fallback>
          <p:pic>
            <p:nvPicPr>
              <p:cNvPr id="20" name="Entrada de lápiz 19">
                <a:extLst>
                  <a:ext uri="{FF2B5EF4-FFF2-40B4-BE49-F238E27FC236}">
                    <a16:creationId xmlns:a16="http://schemas.microsoft.com/office/drawing/2014/main" id="{4600D91A-DDA5-479C-8DBB-F8962F9276FD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3083580" y="1107495"/>
                <a:ext cx="758520" cy="43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21" name="Entrada de lápiz 20">
                <a:extLst>
                  <a:ext uri="{FF2B5EF4-FFF2-40B4-BE49-F238E27FC236}">
                    <a16:creationId xmlns:a16="http://schemas.microsoft.com/office/drawing/2014/main" id="{BF96DC30-6582-41C2-9A2A-CD92ADDCF218}"/>
                  </a:ext>
                </a:extLst>
              </p14:cNvPr>
              <p14:cNvContentPartPr/>
              <p14:nvPr/>
            </p14:nvContentPartPr>
            <p14:xfrm>
              <a:off x="3448620" y="1807695"/>
              <a:ext cx="321840" cy="139320"/>
            </p14:xfrm>
          </p:contentPart>
        </mc:Choice>
        <mc:Fallback>
          <p:pic>
            <p:nvPicPr>
              <p:cNvPr id="21" name="Entrada de lápiz 20">
                <a:extLst>
                  <a:ext uri="{FF2B5EF4-FFF2-40B4-BE49-F238E27FC236}">
                    <a16:creationId xmlns:a16="http://schemas.microsoft.com/office/drawing/2014/main" id="{BF96DC30-6582-41C2-9A2A-CD92ADDCF218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3439620" y="1798695"/>
                <a:ext cx="339480" cy="15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22" name="Entrada de lápiz 21">
                <a:extLst>
                  <a:ext uri="{FF2B5EF4-FFF2-40B4-BE49-F238E27FC236}">
                    <a16:creationId xmlns:a16="http://schemas.microsoft.com/office/drawing/2014/main" id="{20621B6D-6B04-47F8-A83F-07DB8A185436}"/>
                  </a:ext>
                </a:extLst>
              </p14:cNvPr>
              <p14:cNvContentPartPr/>
              <p14:nvPr/>
            </p14:nvContentPartPr>
            <p14:xfrm>
              <a:off x="3628260" y="2483775"/>
              <a:ext cx="479160" cy="197640"/>
            </p14:xfrm>
          </p:contentPart>
        </mc:Choice>
        <mc:Fallback>
          <p:pic>
            <p:nvPicPr>
              <p:cNvPr id="22" name="Entrada de lápiz 21">
                <a:extLst>
                  <a:ext uri="{FF2B5EF4-FFF2-40B4-BE49-F238E27FC236}">
                    <a16:creationId xmlns:a16="http://schemas.microsoft.com/office/drawing/2014/main" id="{20621B6D-6B04-47F8-A83F-07DB8A185436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619260" y="2475135"/>
                <a:ext cx="496800" cy="215280"/>
              </a:xfrm>
              <a:prstGeom prst="rect">
                <a:avLst/>
              </a:prstGeom>
            </p:spPr>
          </p:pic>
        </mc:Fallback>
      </mc:AlternateContent>
      <p:grpSp>
        <p:nvGrpSpPr>
          <p:cNvPr id="25" name="Grupo 24">
            <a:extLst>
              <a:ext uri="{FF2B5EF4-FFF2-40B4-BE49-F238E27FC236}">
                <a16:creationId xmlns:a16="http://schemas.microsoft.com/office/drawing/2014/main" id="{5B0D4D91-B068-4638-B8AD-2C7E5C8D1451}"/>
              </a:ext>
            </a:extLst>
          </p:cNvPr>
          <p:cNvGrpSpPr/>
          <p:nvPr/>
        </p:nvGrpSpPr>
        <p:grpSpPr>
          <a:xfrm>
            <a:off x="3477060" y="3324735"/>
            <a:ext cx="384120" cy="135000"/>
            <a:chOff x="3477060" y="3324735"/>
            <a:chExt cx="384120" cy="135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25C57811-96B9-4010-A94E-E45EDDE28B14}"/>
                    </a:ext>
                  </a:extLst>
                </p14:cNvPr>
                <p14:cNvContentPartPr/>
                <p14:nvPr/>
              </p14:nvContentPartPr>
              <p14:xfrm>
                <a:off x="3477060" y="3372615"/>
                <a:ext cx="326880" cy="8424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25C57811-96B9-4010-A94E-E45EDDE28B14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468420" y="3363615"/>
                  <a:ext cx="34452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FD24218A-8DC5-44F4-B459-F2618EEAEA6B}"/>
                    </a:ext>
                  </a:extLst>
                </p14:cNvPr>
                <p14:cNvContentPartPr/>
                <p14:nvPr/>
              </p14:nvContentPartPr>
              <p14:xfrm>
                <a:off x="3755340" y="3324735"/>
                <a:ext cx="105840" cy="13500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FD24218A-8DC5-44F4-B459-F2618EEAEA6B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746340" y="3316095"/>
                  <a:ext cx="123480" cy="15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upo 27">
            <a:extLst>
              <a:ext uri="{FF2B5EF4-FFF2-40B4-BE49-F238E27FC236}">
                <a16:creationId xmlns:a16="http://schemas.microsoft.com/office/drawing/2014/main" id="{14489C3E-A15B-4AFC-A9B3-DAEA195CB3A0}"/>
              </a:ext>
            </a:extLst>
          </p:cNvPr>
          <p:cNvGrpSpPr/>
          <p:nvPr/>
        </p:nvGrpSpPr>
        <p:grpSpPr>
          <a:xfrm>
            <a:off x="2924100" y="3355335"/>
            <a:ext cx="392400" cy="371520"/>
            <a:chOff x="2924100" y="3355335"/>
            <a:chExt cx="392400" cy="371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533C7B22-59F3-4856-AA73-9563BBE9413C}"/>
                    </a:ext>
                  </a:extLst>
                </p14:cNvPr>
                <p14:cNvContentPartPr/>
                <p14:nvPr/>
              </p14:nvContentPartPr>
              <p14:xfrm>
                <a:off x="2924100" y="3355335"/>
                <a:ext cx="209520" cy="35676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533C7B22-59F3-4856-AA73-9563BBE9413C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915100" y="3346695"/>
                  <a:ext cx="227160" cy="37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0BE5DB37-CCEA-4A9D-BBDD-CC6211817B1D}"/>
                    </a:ext>
                  </a:extLst>
                </p14:cNvPr>
                <p14:cNvContentPartPr/>
                <p14:nvPr/>
              </p14:nvContentPartPr>
              <p14:xfrm>
                <a:off x="2979900" y="3397815"/>
                <a:ext cx="336600" cy="32904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0BE5DB37-CCEA-4A9D-BBDD-CC6211817B1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971260" y="3388815"/>
                  <a:ext cx="354240" cy="346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upo 30">
            <a:extLst>
              <a:ext uri="{FF2B5EF4-FFF2-40B4-BE49-F238E27FC236}">
                <a16:creationId xmlns:a16="http://schemas.microsoft.com/office/drawing/2014/main" id="{1FACCCDB-087D-49D9-8079-BA544C9BCF2A}"/>
              </a:ext>
            </a:extLst>
          </p:cNvPr>
          <p:cNvGrpSpPr/>
          <p:nvPr/>
        </p:nvGrpSpPr>
        <p:grpSpPr>
          <a:xfrm>
            <a:off x="1149300" y="4316535"/>
            <a:ext cx="358920" cy="287640"/>
            <a:chOff x="1149300" y="4316535"/>
            <a:chExt cx="358920" cy="287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57204F0D-6079-4155-A237-DE146A93EA4E}"/>
                    </a:ext>
                  </a:extLst>
                </p14:cNvPr>
                <p14:cNvContentPartPr/>
                <p14:nvPr/>
              </p14:nvContentPartPr>
              <p14:xfrm>
                <a:off x="1149300" y="4365135"/>
                <a:ext cx="332280" cy="23904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57204F0D-6079-4155-A237-DE146A93EA4E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140300" y="4356495"/>
                  <a:ext cx="34992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30" name="Entrada de lápiz 29">
                  <a:extLst>
                    <a:ext uri="{FF2B5EF4-FFF2-40B4-BE49-F238E27FC236}">
                      <a16:creationId xmlns:a16="http://schemas.microsoft.com/office/drawing/2014/main" id="{1F50786E-7388-43B4-8E01-ADD4A327692A}"/>
                    </a:ext>
                  </a:extLst>
                </p14:cNvPr>
                <p14:cNvContentPartPr/>
                <p14:nvPr/>
              </p14:nvContentPartPr>
              <p14:xfrm>
                <a:off x="1371420" y="4316535"/>
                <a:ext cx="136800" cy="252000"/>
              </p14:xfrm>
            </p:contentPart>
          </mc:Choice>
          <mc:Fallback>
            <p:pic>
              <p:nvPicPr>
                <p:cNvPr id="30" name="Entrada de lápiz 29">
                  <a:extLst>
                    <a:ext uri="{FF2B5EF4-FFF2-40B4-BE49-F238E27FC236}">
                      <a16:creationId xmlns:a16="http://schemas.microsoft.com/office/drawing/2014/main" id="{1F50786E-7388-43B4-8E01-ADD4A327692A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362780" y="4307535"/>
                  <a:ext cx="154440" cy="269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32" name="Entrada de lápiz 31">
                <a:extLst>
                  <a:ext uri="{FF2B5EF4-FFF2-40B4-BE49-F238E27FC236}">
                    <a16:creationId xmlns:a16="http://schemas.microsoft.com/office/drawing/2014/main" id="{344C9E7D-FFD5-43FE-AC66-82EB5D8F5951}"/>
                  </a:ext>
                </a:extLst>
              </p14:cNvPr>
              <p14:cNvContentPartPr/>
              <p14:nvPr/>
            </p14:nvContentPartPr>
            <p14:xfrm>
              <a:off x="2717100" y="5485455"/>
              <a:ext cx="518040" cy="265320"/>
            </p14:xfrm>
          </p:contentPart>
        </mc:Choice>
        <mc:Fallback>
          <p:pic>
            <p:nvPicPr>
              <p:cNvPr id="32" name="Entrada de lápiz 31">
                <a:extLst>
                  <a:ext uri="{FF2B5EF4-FFF2-40B4-BE49-F238E27FC236}">
                    <a16:creationId xmlns:a16="http://schemas.microsoft.com/office/drawing/2014/main" id="{344C9E7D-FFD5-43FE-AC66-82EB5D8F5951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2708100" y="5476455"/>
                <a:ext cx="535680" cy="28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7">
            <p14:nvContentPartPr>
              <p14:cNvPr id="33" name="Entrada de lápiz 32">
                <a:extLst>
                  <a:ext uri="{FF2B5EF4-FFF2-40B4-BE49-F238E27FC236}">
                    <a16:creationId xmlns:a16="http://schemas.microsoft.com/office/drawing/2014/main" id="{DEA09303-7998-45ED-9C44-6E80F2500DE3}"/>
                  </a:ext>
                </a:extLst>
              </p14:cNvPr>
              <p14:cNvContentPartPr/>
              <p14:nvPr/>
            </p14:nvContentPartPr>
            <p14:xfrm>
              <a:off x="4523580" y="5095215"/>
              <a:ext cx="942840" cy="218160"/>
            </p14:xfrm>
          </p:contentPart>
        </mc:Choice>
        <mc:Fallback>
          <p:pic>
            <p:nvPicPr>
              <p:cNvPr id="33" name="Entrada de lápiz 32">
                <a:extLst>
                  <a:ext uri="{FF2B5EF4-FFF2-40B4-BE49-F238E27FC236}">
                    <a16:creationId xmlns:a16="http://schemas.microsoft.com/office/drawing/2014/main" id="{DEA09303-7998-45ED-9C44-6E80F2500DE3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4514580" y="5086215"/>
                <a:ext cx="960480" cy="235800"/>
              </a:xfrm>
              <a:prstGeom prst="rect">
                <a:avLst/>
              </a:prstGeom>
            </p:spPr>
          </p:pic>
        </mc:Fallback>
      </mc:AlternateContent>
      <p:grpSp>
        <p:nvGrpSpPr>
          <p:cNvPr id="41" name="Grupo 40">
            <a:extLst>
              <a:ext uri="{FF2B5EF4-FFF2-40B4-BE49-F238E27FC236}">
                <a16:creationId xmlns:a16="http://schemas.microsoft.com/office/drawing/2014/main" id="{58FCD16D-5C1D-404C-81B9-13A5657FAE52}"/>
              </a:ext>
            </a:extLst>
          </p:cNvPr>
          <p:cNvGrpSpPr/>
          <p:nvPr/>
        </p:nvGrpSpPr>
        <p:grpSpPr>
          <a:xfrm>
            <a:off x="5336460" y="5645295"/>
            <a:ext cx="1796040" cy="730800"/>
            <a:chOff x="5336460" y="5645295"/>
            <a:chExt cx="1796040" cy="73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9E6D9A47-12B9-4980-B15B-FC035D0B356F}"/>
                    </a:ext>
                  </a:extLst>
                </p14:cNvPr>
                <p14:cNvContentPartPr/>
                <p14:nvPr/>
              </p14:nvContentPartPr>
              <p14:xfrm>
                <a:off x="5336460" y="5900895"/>
                <a:ext cx="258840" cy="44568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9E6D9A47-12B9-4980-B15B-FC035D0B356F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327820" y="5892255"/>
                  <a:ext cx="276480" cy="46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5" name="Entrada de lápiz 34">
                  <a:extLst>
                    <a:ext uri="{FF2B5EF4-FFF2-40B4-BE49-F238E27FC236}">
                      <a16:creationId xmlns:a16="http://schemas.microsoft.com/office/drawing/2014/main" id="{56A98066-93B5-4631-8419-6A33B95B1237}"/>
                    </a:ext>
                  </a:extLst>
                </p14:cNvPr>
                <p14:cNvContentPartPr/>
                <p14:nvPr/>
              </p14:nvContentPartPr>
              <p14:xfrm>
                <a:off x="5658300" y="6130215"/>
                <a:ext cx="17640" cy="128520"/>
              </p14:xfrm>
            </p:contentPart>
          </mc:Choice>
          <mc:Fallback>
            <p:pic>
              <p:nvPicPr>
                <p:cNvPr id="35" name="Entrada de lápiz 34">
                  <a:extLst>
                    <a:ext uri="{FF2B5EF4-FFF2-40B4-BE49-F238E27FC236}">
                      <a16:creationId xmlns:a16="http://schemas.microsoft.com/office/drawing/2014/main" id="{56A98066-93B5-4631-8419-6A33B95B1237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5649660" y="6121575"/>
                  <a:ext cx="3528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B59F593F-C38C-4264-A458-2C44FDAF2116}"/>
                    </a:ext>
                  </a:extLst>
                </p14:cNvPr>
                <p14:cNvContentPartPr/>
                <p14:nvPr/>
              </p14:nvContentPartPr>
              <p14:xfrm>
                <a:off x="5672700" y="6050295"/>
                <a:ext cx="23400" cy="2484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B59F593F-C38C-4264-A458-2C44FDAF2116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5664060" y="6041655"/>
                  <a:ext cx="410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7" name="Entrada de lápiz 36">
                  <a:extLst>
                    <a:ext uri="{FF2B5EF4-FFF2-40B4-BE49-F238E27FC236}">
                      <a16:creationId xmlns:a16="http://schemas.microsoft.com/office/drawing/2014/main" id="{FFDAD3AD-9549-4B7B-888B-F0A10AE91686}"/>
                    </a:ext>
                  </a:extLst>
                </p14:cNvPr>
                <p14:cNvContentPartPr/>
                <p14:nvPr/>
              </p14:nvContentPartPr>
              <p14:xfrm>
                <a:off x="5770260" y="6057855"/>
                <a:ext cx="166680" cy="192960"/>
              </p14:xfrm>
            </p:contentPart>
          </mc:Choice>
          <mc:Fallback>
            <p:pic>
              <p:nvPicPr>
                <p:cNvPr id="37" name="Entrada de lápiz 36">
                  <a:extLst>
                    <a:ext uri="{FF2B5EF4-FFF2-40B4-BE49-F238E27FC236}">
                      <a16:creationId xmlns:a16="http://schemas.microsoft.com/office/drawing/2014/main" id="{FFDAD3AD-9549-4B7B-888B-F0A10AE91686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761260" y="6049215"/>
                  <a:ext cx="18432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8" name="Entrada de lápiz 37">
                  <a:extLst>
                    <a:ext uri="{FF2B5EF4-FFF2-40B4-BE49-F238E27FC236}">
                      <a16:creationId xmlns:a16="http://schemas.microsoft.com/office/drawing/2014/main" id="{410F6298-ED88-45FE-945E-ECDD58726DA8}"/>
                    </a:ext>
                  </a:extLst>
                </p14:cNvPr>
                <p14:cNvContentPartPr/>
                <p14:nvPr/>
              </p14:nvContentPartPr>
              <p14:xfrm>
                <a:off x="6009660" y="5988375"/>
                <a:ext cx="367920" cy="387720"/>
              </p14:xfrm>
            </p:contentPart>
          </mc:Choice>
          <mc:Fallback>
            <p:pic>
              <p:nvPicPr>
                <p:cNvPr id="38" name="Entrada de lápiz 37">
                  <a:extLst>
                    <a:ext uri="{FF2B5EF4-FFF2-40B4-BE49-F238E27FC236}">
                      <a16:creationId xmlns:a16="http://schemas.microsoft.com/office/drawing/2014/main" id="{410F6298-ED88-45FE-945E-ECDD58726DA8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001020" y="5979375"/>
                  <a:ext cx="385560" cy="40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9" name="Entrada de lápiz 38">
                  <a:extLst>
                    <a:ext uri="{FF2B5EF4-FFF2-40B4-BE49-F238E27FC236}">
                      <a16:creationId xmlns:a16="http://schemas.microsoft.com/office/drawing/2014/main" id="{162479E4-949F-4F98-8547-6506AAE0F34F}"/>
                    </a:ext>
                  </a:extLst>
                </p14:cNvPr>
                <p14:cNvContentPartPr/>
                <p14:nvPr/>
              </p14:nvContentPartPr>
              <p14:xfrm>
                <a:off x="6580260" y="5715855"/>
                <a:ext cx="283320" cy="382320"/>
              </p14:xfrm>
            </p:contentPart>
          </mc:Choice>
          <mc:Fallback>
            <p:pic>
              <p:nvPicPr>
                <p:cNvPr id="39" name="Entrada de lápiz 38">
                  <a:extLst>
                    <a:ext uri="{FF2B5EF4-FFF2-40B4-BE49-F238E27FC236}">
                      <a16:creationId xmlns:a16="http://schemas.microsoft.com/office/drawing/2014/main" id="{162479E4-949F-4F98-8547-6506AAE0F34F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571260" y="5706855"/>
                  <a:ext cx="300960" cy="39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40" name="Entrada de lápiz 39">
                  <a:extLst>
                    <a:ext uri="{FF2B5EF4-FFF2-40B4-BE49-F238E27FC236}">
                      <a16:creationId xmlns:a16="http://schemas.microsoft.com/office/drawing/2014/main" id="{38C8173C-03A4-4AA0-80FC-7C585FB54C38}"/>
                    </a:ext>
                  </a:extLst>
                </p14:cNvPr>
                <p14:cNvContentPartPr/>
                <p14:nvPr/>
              </p14:nvContentPartPr>
              <p14:xfrm>
                <a:off x="6937740" y="5645295"/>
                <a:ext cx="194760" cy="373680"/>
              </p14:xfrm>
            </p:contentPart>
          </mc:Choice>
          <mc:Fallback>
            <p:pic>
              <p:nvPicPr>
                <p:cNvPr id="40" name="Entrada de lápiz 39">
                  <a:extLst>
                    <a:ext uri="{FF2B5EF4-FFF2-40B4-BE49-F238E27FC236}">
                      <a16:creationId xmlns:a16="http://schemas.microsoft.com/office/drawing/2014/main" id="{38C8173C-03A4-4AA0-80FC-7C585FB54C38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928740" y="5636655"/>
                  <a:ext cx="212400" cy="391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35385476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084760A-785F-4587-95C0-81502D9DA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 ejemplo genérico de sistemas conexionistas con base en polinomios.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88513EA-44A1-42AA-AA5A-6229336CA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i="1" dirty="0"/>
              <a:t>h(x) = 0.5 + 0.4 </a:t>
            </a:r>
            <a:r>
              <a:rPr lang="es-CO" i="1" dirty="0" err="1"/>
              <a:t>sen</a:t>
            </a:r>
            <a:r>
              <a:rPr lang="es-CO" i="1" dirty="0"/>
              <a:t>(2</a:t>
            </a:r>
            <a:r>
              <a:rPr lang="el-GR" i="1" dirty="0"/>
              <a:t>π</a:t>
            </a:r>
            <a:r>
              <a:rPr lang="es-CO" i="1" dirty="0"/>
              <a:t>x) + ruido  </a:t>
            </a:r>
            <a:r>
              <a:rPr lang="es-CO" sz="1600" dirty="0"/>
              <a:t>(</a:t>
            </a:r>
            <a:r>
              <a:rPr lang="es-CO" sz="1600" dirty="0" err="1"/>
              <a:t>Bishop</a:t>
            </a:r>
            <a:r>
              <a:rPr lang="es-CO" sz="1600" dirty="0"/>
              <a:t>, 1995)</a:t>
            </a:r>
            <a:endParaRPr lang="es-CO" dirty="0"/>
          </a:p>
        </p:txBody>
      </p:sp>
      <p:sp>
        <p:nvSpPr>
          <p:cNvPr id="4" name="7 CuadroTexto">
            <a:extLst>
              <a:ext uri="{FF2B5EF4-FFF2-40B4-BE49-F238E27FC236}">
                <a16:creationId xmlns:a16="http://schemas.microsoft.com/office/drawing/2014/main" id="{A4F19F63-88CD-49BC-A8D9-4D4F3928F988}"/>
              </a:ext>
            </a:extLst>
          </p:cNvPr>
          <p:cNvSpPr txBox="1"/>
          <p:nvPr/>
        </p:nvSpPr>
        <p:spPr>
          <a:xfrm>
            <a:off x="2525812" y="2582618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1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.:  0.2207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2018</a:t>
            </a: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73B01384-4448-4500-99F5-DE1CC9374F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64428" y="2294756"/>
            <a:ext cx="1740347" cy="918220"/>
          </a:xfrm>
          <a:prstGeom prst="rect">
            <a:avLst/>
          </a:prstGeom>
          <a:noFill/>
        </p:spPr>
      </p:pic>
      <p:sp>
        <p:nvSpPr>
          <p:cNvPr id="6" name="9 CuadroTexto">
            <a:extLst>
              <a:ext uri="{FF2B5EF4-FFF2-40B4-BE49-F238E27FC236}">
                <a16:creationId xmlns:a16="http://schemas.microsoft.com/office/drawing/2014/main" id="{C5302F7D-9D5C-4B10-8041-333036F1EE98}"/>
              </a:ext>
            </a:extLst>
          </p:cNvPr>
          <p:cNvSpPr txBox="1"/>
          <p:nvPr/>
        </p:nvSpPr>
        <p:spPr>
          <a:xfrm>
            <a:off x="7964116" y="2569200"/>
            <a:ext cx="2316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odelo:</a:t>
            </a:r>
          </a:p>
        </p:txBody>
      </p:sp>
      <p:sp>
        <p:nvSpPr>
          <p:cNvPr id="7" name="10 CuadroTexto">
            <a:extLst>
              <a:ext uri="{FF2B5EF4-FFF2-40B4-BE49-F238E27FC236}">
                <a16:creationId xmlns:a16="http://schemas.microsoft.com/office/drawing/2014/main" id="{5A50958B-A34D-40B5-BF5A-86B3924C7D05}"/>
              </a:ext>
            </a:extLst>
          </p:cNvPr>
          <p:cNvSpPr txBox="1"/>
          <p:nvPr/>
        </p:nvSpPr>
        <p:spPr>
          <a:xfrm>
            <a:off x="5498332" y="3029123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3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416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371</a:t>
            </a:r>
          </a:p>
        </p:txBody>
      </p:sp>
      <p:sp>
        <p:nvSpPr>
          <p:cNvPr id="8" name="11 CuadroTexto">
            <a:extLst>
              <a:ext uri="{FF2B5EF4-FFF2-40B4-BE49-F238E27FC236}">
                <a16:creationId xmlns:a16="http://schemas.microsoft.com/office/drawing/2014/main" id="{DB877DFB-994B-45E6-9CFA-12B694F74D67}"/>
              </a:ext>
            </a:extLst>
          </p:cNvPr>
          <p:cNvSpPr txBox="1"/>
          <p:nvPr/>
        </p:nvSpPr>
        <p:spPr>
          <a:xfrm>
            <a:off x="8378652" y="3429000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m = 9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</a:t>
            </a:r>
            <a:r>
              <a:rPr lang="es-CO" dirty="0" err="1">
                <a:latin typeface="Times New Roman" pitchFamily="18" charset="0"/>
                <a:cs typeface="Times New Roman" pitchFamily="18" charset="0"/>
              </a:rPr>
              <a:t>Entr</a:t>
            </a:r>
            <a:r>
              <a:rPr lang="es-CO" dirty="0">
                <a:latin typeface="Times New Roman" pitchFamily="18" charset="0"/>
                <a:cs typeface="Times New Roman" pitchFamily="18" charset="0"/>
              </a:rPr>
              <a:t>:  0.0076 </a:t>
            </a:r>
          </a:p>
          <a:p>
            <a:r>
              <a:rPr lang="es-CO" dirty="0">
                <a:latin typeface="Times New Roman" pitchFamily="18" charset="0"/>
                <a:cs typeface="Times New Roman" pitchFamily="18" charset="0"/>
              </a:rPr>
              <a:t>RMSE Ajuste: 0.0799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1C58E084-1744-47C3-9ABA-F2F7266EFA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220" y="3517842"/>
            <a:ext cx="3200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54CBD0F2-C020-4A77-8CDC-83CA258C0A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52" y="4082380"/>
            <a:ext cx="304800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E1C99621-FF41-4FF9-B00C-B9BF20520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213" y="4379937"/>
            <a:ext cx="31051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4 Conector recto">
            <a:extLst>
              <a:ext uri="{FF2B5EF4-FFF2-40B4-BE49-F238E27FC236}">
                <a16:creationId xmlns:a16="http://schemas.microsoft.com/office/drawing/2014/main" id="{C825B4DF-119E-41E2-B049-D5DE13E2A06C}"/>
              </a:ext>
            </a:extLst>
          </p:cNvPr>
          <p:cNvCxnSpPr/>
          <p:nvPr/>
        </p:nvCxnSpPr>
        <p:spPr>
          <a:xfrm>
            <a:off x="2690020" y="3776340"/>
            <a:ext cx="2160240" cy="93610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6 Forma libre">
            <a:extLst>
              <a:ext uri="{FF2B5EF4-FFF2-40B4-BE49-F238E27FC236}">
                <a16:creationId xmlns:a16="http://schemas.microsoft.com/office/drawing/2014/main" id="{E5E26848-09DA-4673-AA26-65B045CB4F77}"/>
              </a:ext>
            </a:extLst>
          </p:cNvPr>
          <p:cNvSpPr/>
          <p:nvPr/>
        </p:nvSpPr>
        <p:spPr>
          <a:xfrm>
            <a:off x="5638652" y="4205831"/>
            <a:ext cx="2171700" cy="1240800"/>
          </a:xfrm>
          <a:custGeom>
            <a:avLst/>
            <a:gdLst>
              <a:gd name="connsiteX0" fmla="*/ 0 w 2171700"/>
              <a:gd name="connsiteY0" fmla="*/ 503835 h 1240800"/>
              <a:gd name="connsiteX1" fmla="*/ 177800 w 2171700"/>
              <a:gd name="connsiteY1" fmla="*/ 148235 h 1240800"/>
              <a:gd name="connsiteX2" fmla="*/ 336550 w 2171700"/>
              <a:gd name="connsiteY2" fmla="*/ 14885 h 1240800"/>
              <a:gd name="connsiteX3" fmla="*/ 577850 w 2171700"/>
              <a:gd name="connsiteY3" fmla="*/ 33935 h 1240800"/>
              <a:gd name="connsiteX4" fmla="*/ 825500 w 2171700"/>
              <a:gd name="connsiteY4" fmla="*/ 287935 h 1240800"/>
              <a:gd name="connsiteX5" fmla="*/ 1047750 w 2171700"/>
              <a:gd name="connsiteY5" fmla="*/ 618135 h 1240800"/>
              <a:gd name="connsiteX6" fmla="*/ 1212850 w 2171700"/>
              <a:gd name="connsiteY6" fmla="*/ 840385 h 1240800"/>
              <a:gd name="connsiteX7" fmla="*/ 1447800 w 2171700"/>
              <a:gd name="connsiteY7" fmla="*/ 1126135 h 1240800"/>
              <a:gd name="connsiteX8" fmla="*/ 1676400 w 2171700"/>
              <a:gd name="connsiteY8" fmla="*/ 1240435 h 1240800"/>
              <a:gd name="connsiteX9" fmla="*/ 1930400 w 2171700"/>
              <a:gd name="connsiteY9" fmla="*/ 1094385 h 1240800"/>
              <a:gd name="connsiteX10" fmla="*/ 2057400 w 2171700"/>
              <a:gd name="connsiteY10" fmla="*/ 827685 h 1240800"/>
              <a:gd name="connsiteX11" fmla="*/ 2171700 w 2171700"/>
              <a:gd name="connsiteY11" fmla="*/ 554635 h 1240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171700" h="1240800">
                <a:moveTo>
                  <a:pt x="0" y="503835"/>
                </a:moveTo>
                <a:cubicBezTo>
                  <a:pt x="60854" y="366781"/>
                  <a:pt x="121708" y="229727"/>
                  <a:pt x="177800" y="148235"/>
                </a:cubicBezTo>
                <a:cubicBezTo>
                  <a:pt x="233892" y="66743"/>
                  <a:pt x="269875" y="33935"/>
                  <a:pt x="336550" y="14885"/>
                </a:cubicBezTo>
                <a:cubicBezTo>
                  <a:pt x="403225" y="-4165"/>
                  <a:pt x="496359" y="-11573"/>
                  <a:pt x="577850" y="33935"/>
                </a:cubicBezTo>
                <a:cubicBezTo>
                  <a:pt x="659341" y="79443"/>
                  <a:pt x="747183" y="190568"/>
                  <a:pt x="825500" y="287935"/>
                </a:cubicBezTo>
                <a:cubicBezTo>
                  <a:pt x="903817" y="385302"/>
                  <a:pt x="983192" y="526060"/>
                  <a:pt x="1047750" y="618135"/>
                </a:cubicBezTo>
                <a:cubicBezTo>
                  <a:pt x="1112308" y="710210"/>
                  <a:pt x="1146175" y="755718"/>
                  <a:pt x="1212850" y="840385"/>
                </a:cubicBezTo>
                <a:cubicBezTo>
                  <a:pt x="1279525" y="925052"/>
                  <a:pt x="1370542" y="1059460"/>
                  <a:pt x="1447800" y="1126135"/>
                </a:cubicBezTo>
                <a:cubicBezTo>
                  <a:pt x="1525058" y="1192810"/>
                  <a:pt x="1595967" y="1245727"/>
                  <a:pt x="1676400" y="1240435"/>
                </a:cubicBezTo>
                <a:cubicBezTo>
                  <a:pt x="1756833" y="1235143"/>
                  <a:pt x="1866900" y="1163177"/>
                  <a:pt x="1930400" y="1094385"/>
                </a:cubicBezTo>
                <a:cubicBezTo>
                  <a:pt x="1993900" y="1025593"/>
                  <a:pt x="2017183" y="917643"/>
                  <a:pt x="2057400" y="827685"/>
                </a:cubicBezTo>
                <a:cubicBezTo>
                  <a:pt x="2097617" y="737727"/>
                  <a:pt x="2134658" y="646181"/>
                  <a:pt x="2171700" y="554635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4" name="12 Forma libre">
            <a:extLst>
              <a:ext uri="{FF2B5EF4-FFF2-40B4-BE49-F238E27FC236}">
                <a16:creationId xmlns:a16="http://schemas.microsoft.com/office/drawing/2014/main" id="{B053C22A-6736-4FFF-8EE9-9AD51F0DA585}"/>
              </a:ext>
            </a:extLst>
          </p:cNvPr>
          <p:cNvSpPr/>
          <p:nvPr/>
        </p:nvSpPr>
        <p:spPr>
          <a:xfrm>
            <a:off x="8654902" y="4427902"/>
            <a:ext cx="12700" cy="527050"/>
          </a:xfrm>
          <a:custGeom>
            <a:avLst/>
            <a:gdLst>
              <a:gd name="connsiteX0" fmla="*/ 0 w 12700"/>
              <a:gd name="connsiteY0" fmla="*/ 527050 h 527050"/>
              <a:gd name="connsiteX1" fmla="*/ 12700 w 12700"/>
              <a:gd name="connsiteY1" fmla="*/ 0 h 52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2700" h="527050">
                <a:moveTo>
                  <a:pt x="0" y="527050"/>
                </a:moveTo>
                <a:cubicBezTo>
                  <a:pt x="4233" y="298979"/>
                  <a:pt x="8467" y="70908"/>
                  <a:pt x="1270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5" name="17 Forma libre">
            <a:extLst>
              <a:ext uri="{FF2B5EF4-FFF2-40B4-BE49-F238E27FC236}">
                <a16:creationId xmlns:a16="http://schemas.microsoft.com/office/drawing/2014/main" id="{713D970B-A2CA-4070-B9D7-584D5F8F8DD2}"/>
              </a:ext>
            </a:extLst>
          </p:cNvPr>
          <p:cNvSpPr/>
          <p:nvPr/>
        </p:nvSpPr>
        <p:spPr>
          <a:xfrm>
            <a:off x="8870802" y="4421552"/>
            <a:ext cx="260350" cy="604220"/>
          </a:xfrm>
          <a:custGeom>
            <a:avLst/>
            <a:gdLst>
              <a:gd name="connsiteX0" fmla="*/ 0 w 260350"/>
              <a:gd name="connsiteY0" fmla="*/ 0 h 604220"/>
              <a:gd name="connsiteX1" fmla="*/ 63500 w 260350"/>
              <a:gd name="connsiteY1" fmla="*/ 463550 h 604220"/>
              <a:gd name="connsiteX2" fmla="*/ 114300 w 260350"/>
              <a:gd name="connsiteY2" fmla="*/ 596900 h 604220"/>
              <a:gd name="connsiteX3" fmla="*/ 209550 w 260350"/>
              <a:gd name="connsiteY3" fmla="*/ 285750 h 604220"/>
              <a:gd name="connsiteX4" fmla="*/ 260350 w 260350"/>
              <a:gd name="connsiteY4" fmla="*/ 0 h 604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0350" h="604220">
                <a:moveTo>
                  <a:pt x="0" y="0"/>
                </a:moveTo>
                <a:cubicBezTo>
                  <a:pt x="22225" y="182033"/>
                  <a:pt x="44450" y="364067"/>
                  <a:pt x="63500" y="463550"/>
                </a:cubicBezTo>
                <a:cubicBezTo>
                  <a:pt x="82550" y="563033"/>
                  <a:pt x="89958" y="626533"/>
                  <a:pt x="114300" y="596900"/>
                </a:cubicBezTo>
                <a:cubicBezTo>
                  <a:pt x="138642" y="567267"/>
                  <a:pt x="185208" y="385233"/>
                  <a:pt x="209550" y="285750"/>
                </a:cubicBezTo>
                <a:cubicBezTo>
                  <a:pt x="233892" y="186267"/>
                  <a:pt x="260350" y="0"/>
                  <a:pt x="260350" y="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6" name="18 Forma libre">
            <a:extLst>
              <a:ext uri="{FF2B5EF4-FFF2-40B4-BE49-F238E27FC236}">
                <a16:creationId xmlns:a16="http://schemas.microsoft.com/office/drawing/2014/main" id="{C1521B04-6E39-4371-85F8-C2AE967A5C61}"/>
              </a:ext>
            </a:extLst>
          </p:cNvPr>
          <p:cNvSpPr/>
          <p:nvPr/>
        </p:nvSpPr>
        <p:spPr>
          <a:xfrm>
            <a:off x="9347052" y="4415202"/>
            <a:ext cx="1257300" cy="1581150"/>
          </a:xfrm>
          <a:custGeom>
            <a:avLst/>
            <a:gdLst>
              <a:gd name="connsiteX0" fmla="*/ 0 w 1257300"/>
              <a:gd name="connsiteY0" fmla="*/ 0 h 1581150"/>
              <a:gd name="connsiteX1" fmla="*/ 146050 w 1257300"/>
              <a:gd name="connsiteY1" fmla="*/ 527050 h 1581150"/>
              <a:gd name="connsiteX2" fmla="*/ 273050 w 1257300"/>
              <a:gd name="connsiteY2" fmla="*/ 692150 h 1581150"/>
              <a:gd name="connsiteX3" fmla="*/ 450850 w 1257300"/>
              <a:gd name="connsiteY3" fmla="*/ 635000 h 1581150"/>
              <a:gd name="connsiteX4" fmla="*/ 558800 w 1257300"/>
              <a:gd name="connsiteY4" fmla="*/ 755650 h 1581150"/>
              <a:gd name="connsiteX5" fmla="*/ 666750 w 1257300"/>
              <a:gd name="connsiteY5" fmla="*/ 1085850 h 1581150"/>
              <a:gd name="connsiteX6" fmla="*/ 742950 w 1257300"/>
              <a:gd name="connsiteY6" fmla="*/ 1403350 h 1581150"/>
              <a:gd name="connsiteX7" fmla="*/ 831850 w 1257300"/>
              <a:gd name="connsiteY7" fmla="*/ 1581150 h 1581150"/>
              <a:gd name="connsiteX8" fmla="*/ 933450 w 1257300"/>
              <a:gd name="connsiteY8" fmla="*/ 1403350 h 1581150"/>
              <a:gd name="connsiteX9" fmla="*/ 977900 w 1257300"/>
              <a:gd name="connsiteY9" fmla="*/ 1149350 h 1581150"/>
              <a:gd name="connsiteX10" fmla="*/ 1041400 w 1257300"/>
              <a:gd name="connsiteY10" fmla="*/ 768350 h 1581150"/>
              <a:gd name="connsiteX11" fmla="*/ 1079500 w 1257300"/>
              <a:gd name="connsiteY11" fmla="*/ 603250 h 1581150"/>
              <a:gd name="connsiteX12" fmla="*/ 1130300 w 1257300"/>
              <a:gd name="connsiteY12" fmla="*/ 514350 h 1581150"/>
              <a:gd name="connsiteX13" fmla="*/ 1193800 w 1257300"/>
              <a:gd name="connsiteY13" fmla="*/ 762000 h 1581150"/>
              <a:gd name="connsiteX14" fmla="*/ 1219200 w 1257300"/>
              <a:gd name="connsiteY14" fmla="*/ 1041400 h 1581150"/>
              <a:gd name="connsiteX15" fmla="*/ 1238250 w 1257300"/>
              <a:gd name="connsiteY15" fmla="*/ 1276350 h 1581150"/>
              <a:gd name="connsiteX16" fmla="*/ 1257300 w 1257300"/>
              <a:gd name="connsiteY16" fmla="*/ 1568450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257300" h="1581150">
                <a:moveTo>
                  <a:pt x="0" y="0"/>
                </a:moveTo>
                <a:cubicBezTo>
                  <a:pt x="50271" y="205846"/>
                  <a:pt x="100542" y="411692"/>
                  <a:pt x="146050" y="527050"/>
                </a:cubicBezTo>
                <a:cubicBezTo>
                  <a:pt x="191558" y="642408"/>
                  <a:pt x="222250" y="674158"/>
                  <a:pt x="273050" y="692150"/>
                </a:cubicBezTo>
                <a:cubicBezTo>
                  <a:pt x="323850" y="710142"/>
                  <a:pt x="403225" y="624417"/>
                  <a:pt x="450850" y="635000"/>
                </a:cubicBezTo>
                <a:cubicBezTo>
                  <a:pt x="498475" y="645583"/>
                  <a:pt x="522817" y="680508"/>
                  <a:pt x="558800" y="755650"/>
                </a:cubicBezTo>
                <a:cubicBezTo>
                  <a:pt x="594783" y="830792"/>
                  <a:pt x="636058" y="977900"/>
                  <a:pt x="666750" y="1085850"/>
                </a:cubicBezTo>
                <a:cubicBezTo>
                  <a:pt x="697442" y="1193800"/>
                  <a:pt x="715433" y="1320800"/>
                  <a:pt x="742950" y="1403350"/>
                </a:cubicBezTo>
                <a:cubicBezTo>
                  <a:pt x="770467" y="1485900"/>
                  <a:pt x="800100" y="1581150"/>
                  <a:pt x="831850" y="1581150"/>
                </a:cubicBezTo>
                <a:cubicBezTo>
                  <a:pt x="863600" y="1581150"/>
                  <a:pt x="909108" y="1475317"/>
                  <a:pt x="933450" y="1403350"/>
                </a:cubicBezTo>
                <a:cubicBezTo>
                  <a:pt x="957792" y="1331383"/>
                  <a:pt x="959908" y="1255183"/>
                  <a:pt x="977900" y="1149350"/>
                </a:cubicBezTo>
                <a:cubicBezTo>
                  <a:pt x="995892" y="1043517"/>
                  <a:pt x="1024467" y="859367"/>
                  <a:pt x="1041400" y="768350"/>
                </a:cubicBezTo>
                <a:cubicBezTo>
                  <a:pt x="1058333" y="677333"/>
                  <a:pt x="1064683" y="645583"/>
                  <a:pt x="1079500" y="603250"/>
                </a:cubicBezTo>
                <a:cubicBezTo>
                  <a:pt x="1094317" y="560917"/>
                  <a:pt x="1111250" y="487892"/>
                  <a:pt x="1130300" y="514350"/>
                </a:cubicBezTo>
                <a:cubicBezTo>
                  <a:pt x="1149350" y="540808"/>
                  <a:pt x="1178983" y="674158"/>
                  <a:pt x="1193800" y="762000"/>
                </a:cubicBezTo>
                <a:cubicBezTo>
                  <a:pt x="1208617" y="849842"/>
                  <a:pt x="1211792" y="955675"/>
                  <a:pt x="1219200" y="1041400"/>
                </a:cubicBezTo>
                <a:cubicBezTo>
                  <a:pt x="1226608" y="1127125"/>
                  <a:pt x="1231900" y="1188508"/>
                  <a:pt x="1238250" y="1276350"/>
                </a:cubicBezTo>
                <a:cubicBezTo>
                  <a:pt x="1244600" y="1364192"/>
                  <a:pt x="1250950" y="1466321"/>
                  <a:pt x="1257300" y="1568450"/>
                </a:cubicBez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7" name="19 Forma libre">
            <a:extLst>
              <a:ext uri="{FF2B5EF4-FFF2-40B4-BE49-F238E27FC236}">
                <a16:creationId xmlns:a16="http://schemas.microsoft.com/office/drawing/2014/main" id="{A0004F61-E091-4E98-8495-50E8AA350A55}"/>
              </a:ext>
            </a:extLst>
          </p:cNvPr>
          <p:cNvSpPr/>
          <p:nvPr/>
        </p:nvSpPr>
        <p:spPr>
          <a:xfrm>
            <a:off x="10807552" y="5012102"/>
            <a:ext cx="0" cy="971550"/>
          </a:xfrm>
          <a:custGeom>
            <a:avLst/>
            <a:gdLst>
              <a:gd name="connsiteX0" fmla="*/ 0 w 0"/>
              <a:gd name="connsiteY0" fmla="*/ 0 h 971550"/>
              <a:gd name="connsiteX1" fmla="*/ 0 w 0"/>
              <a:gd name="connsiteY1" fmla="*/ 971550 h 971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971550">
                <a:moveTo>
                  <a:pt x="0" y="0"/>
                </a:moveTo>
                <a:lnTo>
                  <a:pt x="0" y="97155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8" name="20 Rectángulo">
            <a:extLst>
              <a:ext uri="{FF2B5EF4-FFF2-40B4-BE49-F238E27FC236}">
                <a16:creationId xmlns:a16="http://schemas.microsoft.com/office/drawing/2014/main" id="{6468055C-9A7E-4102-AF1D-58AE6DED899C}"/>
              </a:ext>
            </a:extLst>
          </p:cNvPr>
          <p:cNvSpPr/>
          <p:nvPr/>
        </p:nvSpPr>
        <p:spPr>
          <a:xfrm>
            <a:off x="2395742" y="5446631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</a:t>
            </a:r>
            <a:r>
              <a:rPr lang="es-CO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ubajuste</a:t>
            </a:r>
            <a:endParaRPr lang="es-CO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21 Rectángulo">
            <a:extLst>
              <a:ext uri="{FF2B5EF4-FFF2-40B4-BE49-F238E27FC236}">
                <a16:creationId xmlns:a16="http://schemas.microsoft.com/office/drawing/2014/main" id="{5ADC9081-9451-4150-8D8E-EFFBEF5C04DE}"/>
              </a:ext>
            </a:extLst>
          </p:cNvPr>
          <p:cNvSpPr/>
          <p:nvPr/>
        </p:nvSpPr>
        <p:spPr>
          <a:xfrm>
            <a:off x="8336886" y="6216022"/>
            <a:ext cx="2634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nómeno del Sobreajuste</a:t>
            </a:r>
          </a:p>
        </p:txBody>
      </p:sp>
      <p:sp>
        <p:nvSpPr>
          <p:cNvPr id="20" name="22 Rectángulo">
            <a:extLst>
              <a:ext uri="{FF2B5EF4-FFF2-40B4-BE49-F238E27FC236}">
                <a16:creationId xmlns:a16="http://schemas.microsoft.com/office/drawing/2014/main" id="{0CF867EA-7C30-4A2F-8402-76F08FC771C2}"/>
              </a:ext>
            </a:extLst>
          </p:cNvPr>
          <p:cNvSpPr/>
          <p:nvPr/>
        </p:nvSpPr>
        <p:spPr>
          <a:xfrm>
            <a:off x="5379514" y="5949280"/>
            <a:ext cx="25670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decuada capacidad de </a:t>
            </a:r>
          </a:p>
          <a:p>
            <a:pPr algn="ctr"/>
            <a:r>
              <a:rPr lang="es-CO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Generalización</a:t>
            </a:r>
          </a:p>
        </p:txBody>
      </p:sp>
      <p:grpSp>
        <p:nvGrpSpPr>
          <p:cNvPr id="27" name="Grupo 26">
            <a:extLst>
              <a:ext uri="{FF2B5EF4-FFF2-40B4-BE49-F238E27FC236}">
                <a16:creationId xmlns:a16="http://schemas.microsoft.com/office/drawing/2014/main" id="{5A1B3E5E-0B21-4FF9-A416-8990A59F0BCA}"/>
              </a:ext>
            </a:extLst>
          </p:cNvPr>
          <p:cNvGrpSpPr/>
          <p:nvPr/>
        </p:nvGrpSpPr>
        <p:grpSpPr>
          <a:xfrm>
            <a:off x="146436" y="1527116"/>
            <a:ext cx="890640" cy="883080"/>
            <a:chOff x="146436" y="1527116"/>
            <a:chExt cx="890640" cy="883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43BA4F6C-4635-4230-A272-36AC4F29979B}"/>
                    </a:ext>
                  </a:extLst>
                </p14:cNvPr>
                <p14:cNvContentPartPr/>
                <p14:nvPr/>
              </p14:nvContentPartPr>
              <p14:xfrm>
                <a:off x="366396" y="2015276"/>
                <a:ext cx="526320" cy="39492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43BA4F6C-4635-4230-A272-36AC4F29979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57396" y="2006276"/>
                  <a:ext cx="543960" cy="41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2" name="Entrada de lápiz 21">
                  <a:extLst>
                    <a:ext uri="{FF2B5EF4-FFF2-40B4-BE49-F238E27FC236}">
                      <a16:creationId xmlns:a16="http://schemas.microsoft.com/office/drawing/2014/main" id="{E695EF4E-BA67-4E34-924F-6DA0408648BF}"/>
                    </a:ext>
                  </a:extLst>
                </p14:cNvPr>
                <p14:cNvContentPartPr/>
                <p14:nvPr/>
              </p14:nvContentPartPr>
              <p14:xfrm>
                <a:off x="744036" y="1718636"/>
                <a:ext cx="230040" cy="347400"/>
              </p14:xfrm>
            </p:contentPart>
          </mc:Choice>
          <mc:Fallback>
            <p:pic>
              <p:nvPicPr>
                <p:cNvPr id="22" name="Entrada de lápiz 21">
                  <a:extLst>
                    <a:ext uri="{FF2B5EF4-FFF2-40B4-BE49-F238E27FC236}">
                      <a16:creationId xmlns:a16="http://schemas.microsoft.com/office/drawing/2014/main" id="{E695EF4E-BA67-4E34-924F-6DA0408648B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35036" y="1709996"/>
                  <a:ext cx="247680" cy="36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8BA724A5-37F8-4E7F-8903-7F1E260BDAA1}"/>
                    </a:ext>
                  </a:extLst>
                </p14:cNvPr>
                <p14:cNvContentPartPr/>
                <p14:nvPr/>
              </p14:nvContentPartPr>
              <p14:xfrm>
                <a:off x="146436" y="2189876"/>
                <a:ext cx="44280" cy="13788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8BA724A5-37F8-4E7F-8903-7F1E260BDAA1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37436" y="2180876"/>
                  <a:ext cx="6192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D954DA33-A99D-4CE0-B554-8E0C338D64BB}"/>
                    </a:ext>
                  </a:extLst>
                </p14:cNvPr>
                <p14:cNvContentPartPr/>
                <p14:nvPr/>
              </p14:nvContentPartPr>
              <p14:xfrm>
                <a:off x="207996" y="2051636"/>
                <a:ext cx="31320" cy="17460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D954DA33-A99D-4CE0-B554-8E0C338D64B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99356" y="2042996"/>
                  <a:ext cx="489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25" name="Entrada de lápiz 24">
                  <a:extLst>
                    <a:ext uri="{FF2B5EF4-FFF2-40B4-BE49-F238E27FC236}">
                      <a16:creationId xmlns:a16="http://schemas.microsoft.com/office/drawing/2014/main" id="{8973E646-9947-4E47-9468-414B197A21C9}"/>
                    </a:ext>
                  </a:extLst>
                </p14:cNvPr>
                <p14:cNvContentPartPr/>
                <p14:nvPr/>
              </p14:nvContentPartPr>
              <p14:xfrm>
                <a:off x="736116" y="1556636"/>
                <a:ext cx="205920" cy="63360"/>
              </p14:xfrm>
            </p:contentPart>
          </mc:Choice>
          <mc:Fallback>
            <p:pic>
              <p:nvPicPr>
                <p:cNvPr id="25" name="Entrada de lápiz 24">
                  <a:extLst>
                    <a:ext uri="{FF2B5EF4-FFF2-40B4-BE49-F238E27FC236}">
                      <a16:creationId xmlns:a16="http://schemas.microsoft.com/office/drawing/2014/main" id="{8973E646-9947-4E47-9468-414B197A21C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27476" y="1547636"/>
                  <a:ext cx="22356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1AA068AA-B6B6-4677-A820-FDE4184A5BE6}"/>
                    </a:ext>
                  </a:extLst>
                </p14:cNvPr>
                <p14:cNvContentPartPr/>
                <p14:nvPr/>
              </p14:nvContentPartPr>
              <p14:xfrm>
                <a:off x="908556" y="1527116"/>
                <a:ext cx="128520" cy="8280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1AA068AA-B6B6-4677-A820-FDE4184A5BE6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99916" y="1518476"/>
                  <a:ext cx="146160" cy="100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31" name="Entrada de lápiz 30">
                <a:extLst>
                  <a:ext uri="{FF2B5EF4-FFF2-40B4-BE49-F238E27FC236}">
                    <a16:creationId xmlns:a16="http://schemas.microsoft.com/office/drawing/2014/main" id="{4DE78433-3C98-4E0A-B375-D832166109C3}"/>
                  </a:ext>
                </a:extLst>
              </p14:cNvPr>
              <p14:cNvContentPartPr/>
              <p14:nvPr/>
            </p14:nvContentPartPr>
            <p14:xfrm>
              <a:off x="328956" y="3345116"/>
              <a:ext cx="2230200" cy="1379160"/>
            </p14:xfrm>
          </p:contentPart>
        </mc:Choice>
        <mc:Fallback>
          <p:pic>
            <p:nvPicPr>
              <p:cNvPr id="31" name="Entrada de lápiz 30">
                <a:extLst>
                  <a:ext uri="{FF2B5EF4-FFF2-40B4-BE49-F238E27FC236}">
                    <a16:creationId xmlns:a16="http://schemas.microsoft.com/office/drawing/2014/main" id="{4DE78433-3C98-4E0A-B375-D832166109C3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20316" y="3336476"/>
                <a:ext cx="2247840" cy="1396800"/>
              </a:xfrm>
              <a:prstGeom prst="rect">
                <a:avLst/>
              </a:prstGeom>
            </p:spPr>
          </p:pic>
        </mc:Fallback>
      </mc:AlternateContent>
      <p:grpSp>
        <p:nvGrpSpPr>
          <p:cNvPr id="44" name="Grupo 43">
            <a:extLst>
              <a:ext uri="{FF2B5EF4-FFF2-40B4-BE49-F238E27FC236}">
                <a16:creationId xmlns:a16="http://schemas.microsoft.com/office/drawing/2014/main" id="{D2F2500C-2953-4FFA-B6DB-4355DEDC8ACF}"/>
              </a:ext>
            </a:extLst>
          </p:cNvPr>
          <p:cNvGrpSpPr/>
          <p:nvPr/>
        </p:nvGrpSpPr>
        <p:grpSpPr>
          <a:xfrm>
            <a:off x="57156" y="3246476"/>
            <a:ext cx="2317320" cy="1869480"/>
            <a:chOff x="57156" y="3246476"/>
            <a:chExt cx="2317320" cy="1869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3AFD66EB-AC44-4EE1-AD20-9FE38D86B176}"/>
                    </a:ext>
                  </a:extLst>
                </p14:cNvPr>
                <p14:cNvContentPartPr/>
                <p14:nvPr/>
              </p14:nvContentPartPr>
              <p14:xfrm>
                <a:off x="248316" y="3246476"/>
                <a:ext cx="78480" cy="186948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3AFD66EB-AC44-4EE1-AD20-9FE38D86B176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39676" y="3237476"/>
                  <a:ext cx="96120" cy="18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89109D3B-AAF8-4867-8B39-AD26E59F2594}"/>
                    </a:ext>
                  </a:extLst>
                </p14:cNvPr>
                <p14:cNvContentPartPr/>
                <p14:nvPr/>
              </p14:nvContentPartPr>
              <p14:xfrm>
                <a:off x="57156" y="4726436"/>
                <a:ext cx="2057400" cy="13140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89109D3B-AAF8-4867-8B39-AD26E59F259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8516" y="4717436"/>
                  <a:ext cx="207504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33" name="Entrada de lápiz 32">
                  <a:extLst>
                    <a:ext uri="{FF2B5EF4-FFF2-40B4-BE49-F238E27FC236}">
                      <a16:creationId xmlns:a16="http://schemas.microsoft.com/office/drawing/2014/main" id="{98E234A2-B6E8-4B48-A1E7-E3A525EF201F}"/>
                    </a:ext>
                  </a:extLst>
                </p14:cNvPr>
                <p14:cNvContentPartPr/>
                <p14:nvPr/>
              </p14:nvContentPartPr>
              <p14:xfrm>
                <a:off x="409596" y="4384076"/>
                <a:ext cx="12240" cy="10080"/>
              </p14:xfrm>
            </p:contentPart>
          </mc:Choice>
          <mc:Fallback>
            <p:pic>
              <p:nvPicPr>
                <p:cNvPr id="33" name="Entrada de lápiz 32">
                  <a:extLst>
                    <a:ext uri="{FF2B5EF4-FFF2-40B4-BE49-F238E27FC236}">
                      <a16:creationId xmlns:a16="http://schemas.microsoft.com/office/drawing/2014/main" id="{98E234A2-B6E8-4B48-A1E7-E3A525EF201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00956" y="4375076"/>
                  <a:ext cx="298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754E8E54-CE5D-458E-8F9F-9DA79D5EB29B}"/>
                    </a:ext>
                  </a:extLst>
                </p14:cNvPr>
                <p14:cNvContentPartPr/>
                <p14:nvPr/>
              </p14:nvContentPartPr>
              <p14:xfrm>
                <a:off x="447396" y="4156916"/>
                <a:ext cx="32400" cy="10584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754E8E54-CE5D-458E-8F9F-9DA79D5EB29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38756" y="4148276"/>
                  <a:ext cx="5004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35" name="Entrada de lápiz 34">
                  <a:extLst>
                    <a:ext uri="{FF2B5EF4-FFF2-40B4-BE49-F238E27FC236}">
                      <a16:creationId xmlns:a16="http://schemas.microsoft.com/office/drawing/2014/main" id="{D0B78698-D0B6-4671-B23D-77DB95B08EB6}"/>
                    </a:ext>
                  </a:extLst>
                </p14:cNvPr>
                <p14:cNvContentPartPr/>
                <p14:nvPr/>
              </p14:nvContentPartPr>
              <p14:xfrm>
                <a:off x="498516" y="3503876"/>
                <a:ext cx="52560" cy="459360"/>
              </p14:xfrm>
            </p:contentPart>
          </mc:Choice>
          <mc:Fallback>
            <p:pic>
              <p:nvPicPr>
                <p:cNvPr id="35" name="Entrada de lápiz 34">
                  <a:extLst>
                    <a:ext uri="{FF2B5EF4-FFF2-40B4-BE49-F238E27FC236}">
                      <a16:creationId xmlns:a16="http://schemas.microsoft.com/office/drawing/2014/main" id="{D0B78698-D0B6-4671-B23D-77DB95B08EB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89876" y="3494876"/>
                  <a:ext cx="70200" cy="47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99BB6514-6293-4BC6-8752-9E9A44CE715A}"/>
                    </a:ext>
                  </a:extLst>
                </p14:cNvPr>
                <p14:cNvContentPartPr/>
                <p14:nvPr/>
              </p14:nvContentPartPr>
              <p14:xfrm>
                <a:off x="623076" y="3354836"/>
                <a:ext cx="370080" cy="58500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99BB6514-6293-4BC6-8752-9E9A44CE715A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14076" y="3346196"/>
                  <a:ext cx="387720" cy="60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37" name="Entrada de lápiz 36">
                  <a:extLst>
                    <a:ext uri="{FF2B5EF4-FFF2-40B4-BE49-F238E27FC236}">
                      <a16:creationId xmlns:a16="http://schemas.microsoft.com/office/drawing/2014/main" id="{838F2759-32DA-4F02-8A61-1AB223D2B241}"/>
                    </a:ext>
                  </a:extLst>
                </p14:cNvPr>
                <p14:cNvContentPartPr/>
                <p14:nvPr/>
              </p14:nvContentPartPr>
              <p14:xfrm>
                <a:off x="1131756" y="4189676"/>
                <a:ext cx="29880" cy="109800"/>
              </p14:xfrm>
            </p:contentPart>
          </mc:Choice>
          <mc:Fallback>
            <p:pic>
              <p:nvPicPr>
                <p:cNvPr id="37" name="Entrada de lápiz 36">
                  <a:extLst>
                    <a:ext uri="{FF2B5EF4-FFF2-40B4-BE49-F238E27FC236}">
                      <a16:creationId xmlns:a16="http://schemas.microsoft.com/office/drawing/2014/main" id="{838F2759-32DA-4F02-8A61-1AB223D2B24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122756" y="4181036"/>
                  <a:ext cx="475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8" name="Entrada de lápiz 37">
                  <a:extLst>
                    <a:ext uri="{FF2B5EF4-FFF2-40B4-BE49-F238E27FC236}">
                      <a16:creationId xmlns:a16="http://schemas.microsoft.com/office/drawing/2014/main" id="{023B5099-D45D-42DB-B6D8-0C8B9324B785}"/>
                    </a:ext>
                  </a:extLst>
                </p14:cNvPr>
                <p14:cNvContentPartPr/>
                <p14:nvPr/>
              </p14:nvContentPartPr>
              <p14:xfrm>
                <a:off x="1238316" y="3656516"/>
                <a:ext cx="526680" cy="702720"/>
              </p14:xfrm>
            </p:contentPart>
          </mc:Choice>
          <mc:Fallback>
            <p:pic>
              <p:nvPicPr>
                <p:cNvPr id="38" name="Entrada de lápiz 37">
                  <a:extLst>
                    <a:ext uri="{FF2B5EF4-FFF2-40B4-BE49-F238E27FC236}">
                      <a16:creationId xmlns:a16="http://schemas.microsoft.com/office/drawing/2014/main" id="{023B5099-D45D-42DB-B6D8-0C8B9324B78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229316" y="3647516"/>
                  <a:ext cx="544320" cy="72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9" name="Entrada de lápiz 38">
                  <a:extLst>
                    <a:ext uri="{FF2B5EF4-FFF2-40B4-BE49-F238E27FC236}">
                      <a16:creationId xmlns:a16="http://schemas.microsoft.com/office/drawing/2014/main" id="{8213708B-1D7D-498E-8D54-87660E024FB8}"/>
                    </a:ext>
                  </a:extLst>
                </p14:cNvPr>
                <p14:cNvContentPartPr/>
                <p14:nvPr/>
              </p14:nvContentPartPr>
              <p14:xfrm>
                <a:off x="1911516" y="4322156"/>
                <a:ext cx="205560" cy="200520"/>
              </p14:xfrm>
            </p:contentPart>
          </mc:Choice>
          <mc:Fallback>
            <p:pic>
              <p:nvPicPr>
                <p:cNvPr id="39" name="Entrada de lápiz 38">
                  <a:extLst>
                    <a:ext uri="{FF2B5EF4-FFF2-40B4-BE49-F238E27FC236}">
                      <a16:creationId xmlns:a16="http://schemas.microsoft.com/office/drawing/2014/main" id="{8213708B-1D7D-498E-8D54-87660E024FB8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902876" y="4313156"/>
                  <a:ext cx="22320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40" name="Entrada de lápiz 39">
                  <a:extLst>
                    <a:ext uri="{FF2B5EF4-FFF2-40B4-BE49-F238E27FC236}">
                      <a16:creationId xmlns:a16="http://schemas.microsoft.com/office/drawing/2014/main" id="{A23FAE1F-1DF6-407F-8F1F-E1F033D5BFCF}"/>
                    </a:ext>
                  </a:extLst>
                </p14:cNvPr>
                <p14:cNvContentPartPr/>
                <p14:nvPr/>
              </p14:nvContentPartPr>
              <p14:xfrm>
                <a:off x="2313636" y="4622036"/>
                <a:ext cx="60840" cy="72000"/>
              </p14:xfrm>
            </p:contentPart>
          </mc:Choice>
          <mc:Fallback>
            <p:pic>
              <p:nvPicPr>
                <p:cNvPr id="40" name="Entrada de lápiz 39">
                  <a:extLst>
                    <a:ext uri="{FF2B5EF4-FFF2-40B4-BE49-F238E27FC236}">
                      <a16:creationId xmlns:a16="http://schemas.microsoft.com/office/drawing/2014/main" id="{A23FAE1F-1DF6-407F-8F1F-E1F033D5BFC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304636" y="4613036"/>
                  <a:ext cx="78480" cy="8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42" name="Entrada de lápiz 41">
                  <a:extLst>
                    <a:ext uri="{FF2B5EF4-FFF2-40B4-BE49-F238E27FC236}">
                      <a16:creationId xmlns:a16="http://schemas.microsoft.com/office/drawing/2014/main" id="{8B575AFA-581F-489D-8480-B3655D0E56F2}"/>
                    </a:ext>
                  </a:extLst>
                </p14:cNvPr>
                <p14:cNvContentPartPr/>
                <p14:nvPr/>
              </p14:nvContentPartPr>
              <p14:xfrm>
                <a:off x="396276" y="4537436"/>
                <a:ext cx="107280" cy="186120"/>
              </p14:xfrm>
            </p:contentPart>
          </mc:Choice>
          <mc:Fallback>
            <p:pic>
              <p:nvPicPr>
                <p:cNvPr id="42" name="Entrada de lápiz 41">
                  <a:extLst>
                    <a:ext uri="{FF2B5EF4-FFF2-40B4-BE49-F238E27FC236}">
                      <a16:creationId xmlns:a16="http://schemas.microsoft.com/office/drawing/2014/main" id="{8B575AFA-581F-489D-8480-B3655D0E56F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87636" y="4528436"/>
                  <a:ext cx="12492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43" name="Entrada de lápiz 42">
                  <a:extLst>
                    <a:ext uri="{FF2B5EF4-FFF2-40B4-BE49-F238E27FC236}">
                      <a16:creationId xmlns:a16="http://schemas.microsoft.com/office/drawing/2014/main" id="{B033D031-E661-4F97-93D1-788C53DF8E9E}"/>
                    </a:ext>
                  </a:extLst>
                </p14:cNvPr>
                <p14:cNvContentPartPr/>
                <p14:nvPr/>
              </p14:nvContentPartPr>
              <p14:xfrm>
                <a:off x="525876" y="4476596"/>
                <a:ext cx="173160" cy="307440"/>
              </p14:xfrm>
            </p:contentPart>
          </mc:Choice>
          <mc:Fallback>
            <p:pic>
              <p:nvPicPr>
                <p:cNvPr id="43" name="Entrada de lápiz 42">
                  <a:extLst>
                    <a:ext uri="{FF2B5EF4-FFF2-40B4-BE49-F238E27FC236}">
                      <a16:creationId xmlns:a16="http://schemas.microsoft.com/office/drawing/2014/main" id="{B033D031-E661-4F97-93D1-788C53DF8E9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16876" y="4467596"/>
                  <a:ext cx="190800" cy="325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45" name="Entrada de lápiz 44">
                <a:extLst>
                  <a:ext uri="{FF2B5EF4-FFF2-40B4-BE49-F238E27FC236}">
                    <a16:creationId xmlns:a16="http://schemas.microsoft.com/office/drawing/2014/main" id="{2B19CC38-E3B2-490B-BE44-88E97F4A6628}"/>
                  </a:ext>
                </a:extLst>
              </p14:cNvPr>
              <p14:cNvContentPartPr/>
              <p14:nvPr/>
            </p14:nvContentPartPr>
            <p14:xfrm>
              <a:off x="9004956" y="1972076"/>
              <a:ext cx="2233440" cy="1561680"/>
            </p14:xfrm>
          </p:contentPart>
        </mc:Choice>
        <mc:Fallback>
          <p:pic>
            <p:nvPicPr>
              <p:cNvPr id="45" name="Entrada de lápiz 44">
                <a:extLst>
                  <a:ext uri="{FF2B5EF4-FFF2-40B4-BE49-F238E27FC236}">
                    <a16:creationId xmlns:a16="http://schemas.microsoft.com/office/drawing/2014/main" id="{2B19CC38-E3B2-490B-BE44-88E97F4A6628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8995956" y="1963436"/>
                <a:ext cx="2251080" cy="157932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upo 58">
            <a:extLst>
              <a:ext uri="{FF2B5EF4-FFF2-40B4-BE49-F238E27FC236}">
                <a16:creationId xmlns:a16="http://schemas.microsoft.com/office/drawing/2014/main" id="{C80E7D97-25EE-486C-A247-F8B80FD8CF81}"/>
              </a:ext>
            </a:extLst>
          </p:cNvPr>
          <p:cNvGrpSpPr/>
          <p:nvPr/>
        </p:nvGrpSpPr>
        <p:grpSpPr>
          <a:xfrm>
            <a:off x="8543436" y="1434596"/>
            <a:ext cx="1663920" cy="547920"/>
            <a:chOff x="8543436" y="1434596"/>
            <a:chExt cx="1663920" cy="547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46" name="Entrada de lápiz 45">
                  <a:extLst>
                    <a:ext uri="{FF2B5EF4-FFF2-40B4-BE49-F238E27FC236}">
                      <a16:creationId xmlns:a16="http://schemas.microsoft.com/office/drawing/2014/main" id="{BC5E3963-C84A-4442-BBF1-E1AEBCEA700E}"/>
                    </a:ext>
                  </a:extLst>
                </p14:cNvPr>
                <p14:cNvContentPartPr/>
                <p14:nvPr/>
              </p14:nvContentPartPr>
              <p14:xfrm>
                <a:off x="8543436" y="1657076"/>
                <a:ext cx="217440" cy="275040"/>
              </p14:xfrm>
            </p:contentPart>
          </mc:Choice>
          <mc:Fallback>
            <p:pic>
              <p:nvPicPr>
                <p:cNvPr id="46" name="Entrada de lápiz 45">
                  <a:extLst>
                    <a:ext uri="{FF2B5EF4-FFF2-40B4-BE49-F238E27FC236}">
                      <a16:creationId xmlns:a16="http://schemas.microsoft.com/office/drawing/2014/main" id="{BC5E3963-C84A-4442-BBF1-E1AEBCEA700E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534436" y="1648436"/>
                  <a:ext cx="23508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47" name="Entrada de lápiz 46">
                  <a:extLst>
                    <a:ext uri="{FF2B5EF4-FFF2-40B4-BE49-F238E27FC236}">
                      <a16:creationId xmlns:a16="http://schemas.microsoft.com/office/drawing/2014/main" id="{131712D0-F7D0-45C6-9D73-75EB79638960}"/>
                    </a:ext>
                  </a:extLst>
                </p14:cNvPr>
                <p14:cNvContentPartPr/>
                <p14:nvPr/>
              </p14:nvContentPartPr>
              <p14:xfrm>
                <a:off x="8794716" y="1817276"/>
                <a:ext cx="9000" cy="165240"/>
              </p14:xfrm>
            </p:contentPart>
          </mc:Choice>
          <mc:Fallback>
            <p:pic>
              <p:nvPicPr>
                <p:cNvPr id="47" name="Entrada de lápiz 46">
                  <a:extLst>
                    <a:ext uri="{FF2B5EF4-FFF2-40B4-BE49-F238E27FC236}">
                      <a16:creationId xmlns:a16="http://schemas.microsoft.com/office/drawing/2014/main" id="{131712D0-F7D0-45C6-9D73-75EB79638960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785716" y="1808636"/>
                  <a:ext cx="2664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48" name="Entrada de lápiz 47">
                  <a:extLst>
                    <a:ext uri="{FF2B5EF4-FFF2-40B4-BE49-F238E27FC236}">
                      <a16:creationId xmlns:a16="http://schemas.microsoft.com/office/drawing/2014/main" id="{CD7C587A-D7C4-4A9D-8A56-4A1B661C8EE2}"/>
                    </a:ext>
                  </a:extLst>
                </p14:cNvPr>
                <p14:cNvContentPartPr/>
                <p14:nvPr/>
              </p14:nvContentPartPr>
              <p14:xfrm>
                <a:off x="8904876" y="1734836"/>
                <a:ext cx="133200" cy="96480"/>
              </p14:xfrm>
            </p:contentPart>
          </mc:Choice>
          <mc:Fallback>
            <p:pic>
              <p:nvPicPr>
                <p:cNvPr id="48" name="Entrada de lápiz 47">
                  <a:extLst>
                    <a:ext uri="{FF2B5EF4-FFF2-40B4-BE49-F238E27FC236}">
                      <a16:creationId xmlns:a16="http://schemas.microsoft.com/office/drawing/2014/main" id="{CD7C587A-D7C4-4A9D-8A56-4A1B661C8EE2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896236" y="1725836"/>
                  <a:ext cx="15084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9" name="Entrada de lápiz 48">
                  <a:extLst>
                    <a:ext uri="{FF2B5EF4-FFF2-40B4-BE49-F238E27FC236}">
                      <a16:creationId xmlns:a16="http://schemas.microsoft.com/office/drawing/2014/main" id="{B05A356C-57C4-49EA-8A56-934B96B553D8}"/>
                    </a:ext>
                  </a:extLst>
                </p14:cNvPr>
                <p14:cNvContentPartPr/>
                <p14:nvPr/>
              </p14:nvContentPartPr>
              <p14:xfrm>
                <a:off x="8896596" y="1675436"/>
                <a:ext cx="123840" cy="230760"/>
              </p14:xfrm>
            </p:contentPart>
          </mc:Choice>
          <mc:Fallback>
            <p:pic>
              <p:nvPicPr>
                <p:cNvPr id="49" name="Entrada de lápiz 48">
                  <a:extLst>
                    <a:ext uri="{FF2B5EF4-FFF2-40B4-BE49-F238E27FC236}">
                      <a16:creationId xmlns:a16="http://schemas.microsoft.com/office/drawing/2014/main" id="{B05A356C-57C4-49EA-8A56-934B96B553D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887596" y="1666796"/>
                  <a:ext cx="14148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50" name="Entrada de lápiz 49">
                  <a:extLst>
                    <a:ext uri="{FF2B5EF4-FFF2-40B4-BE49-F238E27FC236}">
                      <a16:creationId xmlns:a16="http://schemas.microsoft.com/office/drawing/2014/main" id="{BBAA4D3C-E282-4ACD-94A3-BA646009B913}"/>
                    </a:ext>
                  </a:extLst>
                </p14:cNvPr>
                <p14:cNvContentPartPr/>
                <p14:nvPr/>
              </p14:nvContentPartPr>
              <p14:xfrm>
                <a:off x="9031596" y="1613156"/>
                <a:ext cx="23040" cy="154800"/>
              </p14:xfrm>
            </p:contentPart>
          </mc:Choice>
          <mc:Fallback>
            <p:pic>
              <p:nvPicPr>
                <p:cNvPr id="50" name="Entrada de lápiz 49">
                  <a:extLst>
                    <a:ext uri="{FF2B5EF4-FFF2-40B4-BE49-F238E27FC236}">
                      <a16:creationId xmlns:a16="http://schemas.microsoft.com/office/drawing/2014/main" id="{BBAA4D3C-E282-4ACD-94A3-BA646009B91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022956" y="1604516"/>
                  <a:ext cx="4068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51" name="Entrada de lápiz 50">
                  <a:extLst>
                    <a:ext uri="{FF2B5EF4-FFF2-40B4-BE49-F238E27FC236}">
                      <a16:creationId xmlns:a16="http://schemas.microsoft.com/office/drawing/2014/main" id="{4E53900C-B071-403A-B797-A769A262FABD}"/>
                    </a:ext>
                  </a:extLst>
                </p14:cNvPr>
                <p14:cNvContentPartPr/>
                <p14:nvPr/>
              </p14:nvContentPartPr>
              <p14:xfrm>
                <a:off x="9212676" y="1721516"/>
                <a:ext cx="137160" cy="37800"/>
              </p14:xfrm>
            </p:contentPart>
          </mc:Choice>
          <mc:Fallback>
            <p:pic>
              <p:nvPicPr>
                <p:cNvPr id="51" name="Entrada de lápiz 50">
                  <a:extLst>
                    <a:ext uri="{FF2B5EF4-FFF2-40B4-BE49-F238E27FC236}">
                      <a16:creationId xmlns:a16="http://schemas.microsoft.com/office/drawing/2014/main" id="{4E53900C-B071-403A-B797-A769A262FABD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204036" y="1712516"/>
                  <a:ext cx="15480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52" name="Entrada de lápiz 51">
                  <a:extLst>
                    <a:ext uri="{FF2B5EF4-FFF2-40B4-BE49-F238E27FC236}">
                      <a16:creationId xmlns:a16="http://schemas.microsoft.com/office/drawing/2014/main" id="{D144DB70-5BB5-4DE6-9ACB-1CA82403D52D}"/>
                    </a:ext>
                  </a:extLst>
                </p14:cNvPr>
                <p14:cNvContentPartPr/>
                <p14:nvPr/>
              </p14:nvContentPartPr>
              <p14:xfrm>
                <a:off x="9314556" y="1642316"/>
                <a:ext cx="46080" cy="225000"/>
              </p14:xfrm>
            </p:contentPart>
          </mc:Choice>
          <mc:Fallback>
            <p:pic>
              <p:nvPicPr>
                <p:cNvPr id="52" name="Entrada de lápiz 51">
                  <a:extLst>
                    <a:ext uri="{FF2B5EF4-FFF2-40B4-BE49-F238E27FC236}">
                      <a16:creationId xmlns:a16="http://schemas.microsoft.com/office/drawing/2014/main" id="{D144DB70-5BB5-4DE6-9ACB-1CA82403D52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305556" y="1633676"/>
                  <a:ext cx="6372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54" name="Entrada de lápiz 53">
                  <a:extLst>
                    <a:ext uri="{FF2B5EF4-FFF2-40B4-BE49-F238E27FC236}">
                      <a16:creationId xmlns:a16="http://schemas.microsoft.com/office/drawing/2014/main" id="{EE0F2DD2-B32C-4791-BDB9-49E05A72E681}"/>
                    </a:ext>
                  </a:extLst>
                </p14:cNvPr>
                <p14:cNvContentPartPr/>
                <p14:nvPr/>
              </p14:nvContentPartPr>
              <p14:xfrm>
                <a:off x="9534516" y="1546556"/>
                <a:ext cx="190080" cy="214560"/>
              </p14:xfrm>
            </p:contentPart>
          </mc:Choice>
          <mc:Fallback>
            <p:pic>
              <p:nvPicPr>
                <p:cNvPr id="54" name="Entrada de lápiz 53">
                  <a:extLst>
                    <a:ext uri="{FF2B5EF4-FFF2-40B4-BE49-F238E27FC236}">
                      <a16:creationId xmlns:a16="http://schemas.microsoft.com/office/drawing/2014/main" id="{EE0F2DD2-B32C-4791-BDB9-49E05A72E681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525516" y="1537556"/>
                  <a:ext cx="20772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55" name="Entrada de lápiz 54">
                  <a:extLst>
                    <a:ext uri="{FF2B5EF4-FFF2-40B4-BE49-F238E27FC236}">
                      <a16:creationId xmlns:a16="http://schemas.microsoft.com/office/drawing/2014/main" id="{BAB34101-0AFB-4E92-ADC0-A06A29F34DCF}"/>
                    </a:ext>
                  </a:extLst>
                </p14:cNvPr>
                <p14:cNvContentPartPr/>
                <p14:nvPr/>
              </p14:nvContentPartPr>
              <p14:xfrm>
                <a:off x="9787596" y="1658516"/>
                <a:ext cx="93240" cy="139680"/>
              </p14:xfrm>
            </p:contentPart>
          </mc:Choice>
          <mc:Fallback>
            <p:pic>
              <p:nvPicPr>
                <p:cNvPr id="55" name="Entrada de lápiz 54">
                  <a:extLst>
                    <a:ext uri="{FF2B5EF4-FFF2-40B4-BE49-F238E27FC236}">
                      <a16:creationId xmlns:a16="http://schemas.microsoft.com/office/drawing/2014/main" id="{BAB34101-0AFB-4E92-ADC0-A06A29F34DC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778596" y="1649516"/>
                  <a:ext cx="11088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6" name="Entrada de lápiz 55">
                  <a:extLst>
                    <a:ext uri="{FF2B5EF4-FFF2-40B4-BE49-F238E27FC236}">
                      <a16:creationId xmlns:a16="http://schemas.microsoft.com/office/drawing/2014/main" id="{2CBE785D-9995-47F7-82C3-88053638F9AB}"/>
                    </a:ext>
                  </a:extLst>
                </p14:cNvPr>
                <p14:cNvContentPartPr/>
                <p14:nvPr/>
              </p14:nvContentPartPr>
              <p14:xfrm>
                <a:off x="9843756" y="1550156"/>
                <a:ext cx="199440" cy="169200"/>
              </p14:xfrm>
            </p:contentPart>
          </mc:Choice>
          <mc:Fallback>
            <p:pic>
              <p:nvPicPr>
                <p:cNvPr id="56" name="Entrada de lápiz 55">
                  <a:extLst>
                    <a:ext uri="{FF2B5EF4-FFF2-40B4-BE49-F238E27FC236}">
                      <a16:creationId xmlns:a16="http://schemas.microsoft.com/office/drawing/2014/main" id="{2CBE785D-9995-47F7-82C3-88053638F9AB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835116" y="1541516"/>
                  <a:ext cx="21708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7" name="Entrada de lápiz 56">
                  <a:extLst>
                    <a:ext uri="{FF2B5EF4-FFF2-40B4-BE49-F238E27FC236}">
                      <a16:creationId xmlns:a16="http://schemas.microsoft.com/office/drawing/2014/main" id="{1F09F293-0499-4DB1-A820-568B9F2593DF}"/>
                    </a:ext>
                  </a:extLst>
                </p14:cNvPr>
                <p14:cNvContentPartPr/>
                <p14:nvPr/>
              </p14:nvContentPartPr>
              <p14:xfrm>
                <a:off x="9888756" y="1573916"/>
                <a:ext cx="140400" cy="224280"/>
              </p14:xfrm>
            </p:contentPart>
          </mc:Choice>
          <mc:Fallback>
            <p:pic>
              <p:nvPicPr>
                <p:cNvPr id="57" name="Entrada de lápiz 56">
                  <a:extLst>
                    <a:ext uri="{FF2B5EF4-FFF2-40B4-BE49-F238E27FC236}">
                      <a16:creationId xmlns:a16="http://schemas.microsoft.com/office/drawing/2014/main" id="{1F09F293-0499-4DB1-A820-568B9F2593D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880116" y="1564916"/>
                  <a:ext cx="15804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58" name="Entrada de lápiz 57">
                  <a:extLst>
                    <a:ext uri="{FF2B5EF4-FFF2-40B4-BE49-F238E27FC236}">
                      <a16:creationId xmlns:a16="http://schemas.microsoft.com/office/drawing/2014/main" id="{5CB9802A-59CE-48EE-9102-55F195CE13EE}"/>
                    </a:ext>
                  </a:extLst>
                </p14:cNvPr>
                <p14:cNvContentPartPr/>
                <p14:nvPr/>
              </p14:nvContentPartPr>
              <p14:xfrm>
                <a:off x="10035996" y="1434596"/>
                <a:ext cx="171360" cy="149400"/>
              </p14:xfrm>
            </p:contentPart>
          </mc:Choice>
          <mc:Fallback>
            <p:pic>
              <p:nvPicPr>
                <p:cNvPr id="58" name="Entrada de lápiz 57">
                  <a:extLst>
                    <a:ext uri="{FF2B5EF4-FFF2-40B4-BE49-F238E27FC236}">
                      <a16:creationId xmlns:a16="http://schemas.microsoft.com/office/drawing/2014/main" id="{5CB9802A-59CE-48EE-9102-55F195CE13EE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027356" y="1425956"/>
                  <a:ext cx="189000" cy="167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60" name="Entrada de lápiz 59">
                <a:extLst>
                  <a:ext uri="{FF2B5EF4-FFF2-40B4-BE49-F238E27FC236}">
                    <a16:creationId xmlns:a16="http://schemas.microsoft.com/office/drawing/2014/main" id="{FAA14131-432C-4A73-94EF-9177213D9A94}"/>
                  </a:ext>
                </a:extLst>
              </p14:cNvPr>
              <p14:cNvContentPartPr/>
              <p14:nvPr/>
            </p14:nvContentPartPr>
            <p14:xfrm>
              <a:off x="8716236" y="3045956"/>
              <a:ext cx="784440" cy="317520"/>
            </p14:xfrm>
          </p:contentPart>
        </mc:Choice>
        <mc:Fallback>
          <p:pic>
            <p:nvPicPr>
              <p:cNvPr id="60" name="Entrada de lápiz 59">
                <a:extLst>
                  <a:ext uri="{FF2B5EF4-FFF2-40B4-BE49-F238E27FC236}">
                    <a16:creationId xmlns:a16="http://schemas.microsoft.com/office/drawing/2014/main" id="{FAA14131-432C-4A73-94EF-9177213D9A94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8707236" y="3036956"/>
                <a:ext cx="802080" cy="335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06" name="Grupo 105">
            <a:extLst>
              <a:ext uri="{FF2B5EF4-FFF2-40B4-BE49-F238E27FC236}">
                <a16:creationId xmlns:a16="http://schemas.microsoft.com/office/drawing/2014/main" id="{7AF58C93-B334-4A30-BA87-6BF3DD6B5CAC}"/>
              </a:ext>
            </a:extLst>
          </p:cNvPr>
          <p:cNvGrpSpPr/>
          <p:nvPr/>
        </p:nvGrpSpPr>
        <p:grpSpPr>
          <a:xfrm>
            <a:off x="5438436" y="2410916"/>
            <a:ext cx="2005200" cy="938880"/>
            <a:chOff x="5438436" y="2410916"/>
            <a:chExt cx="2005200" cy="938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74" name="Entrada de lápiz 73">
                  <a:extLst>
                    <a:ext uri="{FF2B5EF4-FFF2-40B4-BE49-F238E27FC236}">
                      <a16:creationId xmlns:a16="http://schemas.microsoft.com/office/drawing/2014/main" id="{0602BD54-6E72-457C-BE21-0FA8237613D6}"/>
                    </a:ext>
                  </a:extLst>
                </p14:cNvPr>
                <p14:cNvContentPartPr/>
                <p14:nvPr/>
              </p14:nvContentPartPr>
              <p14:xfrm>
                <a:off x="5438436" y="2604236"/>
                <a:ext cx="142560" cy="390240"/>
              </p14:xfrm>
            </p:contentPart>
          </mc:Choice>
          <mc:Fallback>
            <p:pic>
              <p:nvPicPr>
                <p:cNvPr id="74" name="Entrada de lápiz 73">
                  <a:extLst>
                    <a:ext uri="{FF2B5EF4-FFF2-40B4-BE49-F238E27FC236}">
                      <a16:creationId xmlns:a16="http://schemas.microsoft.com/office/drawing/2014/main" id="{0602BD54-6E72-457C-BE21-0FA8237613D6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429436" y="2595596"/>
                  <a:ext cx="160200" cy="40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75" name="Entrada de lápiz 74">
                  <a:extLst>
                    <a:ext uri="{FF2B5EF4-FFF2-40B4-BE49-F238E27FC236}">
                      <a16:creationId xmlns:a16="http://schemas.microsoft.com/office/drawing/2014/main" id="{95A67A26-6A3E-4561-A408-39E9BC3ACB73}"/>
                    </a:ext>
                  </a:extLst>
                </p14:cNvPr>
                <p14:cNvContentPartPr/>
                <p14:nvPr/>
              </p14:nvContentPartPr>
              <p14:xfrm>
                <a:off x="5659116" y="2743556"/>
                <a:ext cx="97200" cy="240840"/>
              </p14:xfrm>
            </p:contentPart>
          </mc:Choice>
          <mc:Fallback>
            <p:pic>
              <p:nvPicPr>
                <p:cNvPr id="75" name="Entrada de lápiz 74">
                  <a:extLst>
                    <a:ext uri="{FF2B5EF4-FFF2-40B4-BE49-F238E27FC236}">
                      <a16:creationId xmlns:a16="http://schemas.microsoft.com/office/drawing/2014/main" id="{95A67A26-6A3E-4561-A408-39E9BC3ACB73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5650476" y="2734916"/>
                  <a:ext cx="11484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76" name="Entrada de lápiz 75">
                  <a:extLst>
                    <a:ext uri="{FF2B5EF4-FFF2-40B4-BE49-F238E27FC236}">
                      <a16:creationId xmlns:a16="http://schemas.microsoft.com/office/drawing/2014/main" id="{6566908C-F3ED-4040-B0C5-07A6B640BA6A}"/>
                    </a:ext>
                  </a:extLst>
                </p14:cNvPr>
                <p14:cNvContentPartPr/>
                <p14:nvPr/>
              </p14:nvContentPartPr>
              <p14:xfrm>
                <a:off x="5758836" y="2842196"/>
                <a:ext cx="93600" cy="146160"/>
              </p14:xfrm>
            </p:contentPart>
          </mc:Choice>
          <mc:Fallback>
            <p:pic>
              <p:nvPicPr>
                <p:cNvPr id="76" name="Entrada de lápiz 75">
                  <a:extLst>
                    <a:ext uri="{FF2B5EF4-FFF2-40B4-BE49-F238E27FC236}">
                      <a16:creationId xmlns:a16="http://schemas.microsoft.com/office/drawing/2014/main" id="{6566908C-F3ED-4040-B0C5-07A6B640BA6A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750196" y="2833196"/>
                  <a:ext cx="11124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77" name="Entrada de lápiz 76">
                  <a:extLst>
                    <a:ext uri="{FF2B5EF4-FFF2-40B4-BE49-F238E27FC236}">
                      <a16:creationId xmlns:a16="http://schemas.microsoft.com/office/drawing/2014/main" id="{B0D75EE2-78E0-41BC-A82C-4E8207D8E5DD}"/>
                    </a:ext>
                  </a:extLst>
                </p14:cNvPr>
                <p14:cNvContentPartPr/>
                <p14:nvPr/>
              </p14:nvContentPartPr>
              <p14:xfrm>
                <a:off x="5790156" y="2792156"/>
                <a:ext cx="46800" cy="166680"/>
              </p14:xfrm>
            </p:contentPart>
          </mc:Choice>
          <mc:Fallback>
            <p:pic>
              <p:nvPicPr>
                <p:cNvPr id="77" name="Entrada de lápiz 76">
                  <a:extLst>
                    <a:ext uri="{FF2B5EF4-FFF2-40B4-BE49-F238E27FC236}">
                      <a16:creationId xmlns:a16="http://schemas.microsoft.com/office/drawing/2014/main" id="{B0D75EE2-78E0-41BC-A82C-4E8207D8E5D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781516" y="2783516"/>
                  <a:ext cx="6444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78" name="Entrada de lápiz 77">
                  <a:extLst>
                    <a:ext uri="{FF2B5EF4-FFF2-40B4-BE49-F238E27FC236}">
                      <a16:creationId xmlns:a16="http://schemas.microsoft.com/office/drawing/2014/main" id="{F1E4C8A6-F637-4882-9B9A-8D8668312054}"/>
                    </a:ext>
                  </a:extLst>
                </p14:cNvPr>
                <p14:cNvContentPartPr/>
                <p14:nvPr/>
              </p14:nvContentPartPr>
              <p14:xfrm>
                <a:off x="5900676" y="2705036"/>
                <a:ext cx="75240" cy="280440"/>
              </p14:xfrm>
            </p:contentPart>
          </mc:Choice>
          <mc:Fallback>
            <p:pic>
              <p:nvPicPr>
                <p:cNvPr id="78" name="Entrada de lápiz 77">
                  <a:extLst>
                    <a:ext uri="{FF2B5EF4-FFF2-40B4-BE49-F238E27FC236}">
                      <a16:creationId xmlns:a16="http://schemas.microsoft.com/office/drawing/2014/main" id="{F1E4C8A6-F637-4882-9B9A-8D866831205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892036" y="2696036"/>
                  <a:ext cx="9288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79" name="Entrada de lápiz 78">
                  <a:extLst>
                    <a:ext uri="{FF2B5EF4-FFF2-40B4-BE49-F238E27FC236}">
                      <a16:creationId xmlns:a16="http://schemas.microsoft.com/office/drawing/2014/main" id="{DDD0990B-31E0-4125-9EEE-6C91A8A4F437}"/>
                    </a:ext>
                  </a:extLst>
                </p14:cNvPr>
                <p14:cNvContentPartPr/>
                <p14:nvPr/>
              </p14:nvContentPartPr>
              <p14:xfrm>
                <a:off x="6063036" y="2828876"/>
                <a:ext cx="77040" cy="56160"/>
              </p14:xfrm>
            </p:contentPart>
          </mc:Choice>
          <mc:Fallback>
            <p:pic>
              <p:nvPicPr>
                <p:cNvPr id="79" name="Entrada de lápiz 78">
                  <a:extLst>
                    <a:ext uri="{FF2B5EF4-FFF2-40B4-BE49-F238E27FC236}">
                      <a16:creationId xmlns:a16="http://schemas.microsoft.com/office/drawing/2014/main" id="{DDD0990B-31E0-4125-9EEE-6C91A8A4F43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6054396" y="2819876"/>
                  <a:ext cx="9468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80" name="Entrada de lápiz 79">
                  <a:extLst>
                    <a:ext uri="{FF2B5EF4-FFF2-40B4-BE49-F238E27FC236}">
                      <a16:creationId xmlns:a16="http://schemas.microsoft.com/office/drawing/2014/main" id="{C3ECF0A2-0435-43E6-80DC-F382C919C5F4}"/>
                    </a:ext>
                  </a:extLst>
                </p14:cNvPr>
                <p14:cNvContentPartPr/>
                <p14:nvPr/>
              </p14:nvContentPartPr>
              <p14:xfrm>
                <a:off x="6085716" y="2957396"/>
                <a:ext cx="46440" cy="23400"/>
              </p14:xfrm>
            </p:contentPart>
          </mc:Choice>
          <mc:Fallback>
            <p:pic>
              <p:nvPicPr>
                <p:cNvPr id="80" name="Entrada de lápiz 79">
                  <a:extLst>
                    <a:ext uri="{FF2B5EF4-FFF2-40B4-BE49-F238E27FC236}">
                      <a16:creationId xmlns:a16="http://schemas.microsoft.com/office/drawing/2014/main" id="{C3ECF0A2-0435-43E6-80DC-F382C919C5F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6077076" y="2948756"/>
                  <a:ext cx="640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81" name="Entrada de lápiz 80">
                  <a:extLst>
                    <a:ext uri="{FF2B5EF4-FFF2-40B4-BE49-F238E27FC236}">
                      <a16:creationId xmlns:a16="http://schemas.microsoft.com/office/drawing/2014/main" id="{68040EC1-E5DE-4D4E-8DCF-2F8022096828}"/>
                    </a:ext>
                  </a:extLst>
                </p14:cNvPr>
                <p14:cNvContentPartPr/>
                <p14:nvPr/>
              </p14:nvContentPartPr>
              <p14:xfrm>
                <a:off x="6186516" y="2749676"/>
                <a:ext cx="207720" cy="216360"/>
              </p14:xfrm>
            </p:contentPart>
          </mc:Choice>
          <mc:Fallback>
            <p:pic>
              <p:nvPicPr>
                <p:cNvPr id="81" name="Entrada de lápiz 80">
                  <a:extLst>
                    <a:ext uri="{FF2B5EF4-FFF2-40B4-BE49-F238E27FC236}">
                      <a16:creationId xmlns:a16="http://schemas.microsoft.com/office/drawing/2014/main" id="{68040EC1-E5DE-4D4E-8DCF-2F8022096828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6177876" y="2741036"/>
                  <a:ext cx="22536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82" name="Entrada de lápiz 81">
                  <a:extLst>
                    <a:ext uri="{FF2B5EF4-FFF2-40B4-BE49-F238E27FC236}">
                      <a16:creationId xmlns:a16="http://schemas.microsoft.com/office/drawing/2014/main" id="{12FBD990-F3CB-46DD-8830-B5C6BF5B4554}"/>
                    </a:ext>
                  </a:extLst>
                </p14:cNvPr>
                <p14:cNvContentPartPr/>
                <p14:nvPr/>
              </p14:nvContentPartPr>
              <p14:xfrm>
                <a:off x="6423396" y="2859116"/>
                <a:ext cx="20880" cy="116640"/>
              </p14:xfrm>
            </p:contentPart>
          </mc:Choice>
          <mc:Fallback>
            <p:pic>
              <p:nvPicPr>
                <p:cNvPr id="82" name="Entrada de lápiz 81">
                  <a:extLst>
                    <a:ext uri="{FF2B5EF4-FFF2-40B4-BE49-F238E27FC236}">
                      <a16:creationId xmlns:a16="http://schemas.microsoft.com/office/drawing/2014/main" id="{12FBD990-F3CB-46DD-8830-B5C6BF5B4554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414396" y="2850116"/>
                  <a:ext cx="3852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83" name="Entrada de lápiz 82">
                  <a:extLst>
                    <a:ext uri="{FF2B5EF4-FFF2-40B4-BE49-F238E27FC236}">
                      <a16:creationId xmlns:a16="http://schemas.microsoft.com/office/drawing/2014/main" id="{EEB67110-7D9E-4C5A-B48B-0846C0ABCC5D}"/>
                    </a:ext>
                  </a:extLst>
                </p14:cNvPr>
                <p14:cNvContentPartPr/>
                <p14:nvPr/>
              </p14:nvContentPartPr>
              <p14:xfrm>
                <a:off x="6472356" y="2762636"/>
                <a:ext cx="130680" cy="146880"/>
              </p14:xfrm>
            </p:contentPart>
          </mc:Choice>
          <mc:Fallback>
            <p:pic>
              <p:nvPicPr>
                <p:cNvPr id="83" name="Entrada de lápiz 82">
                  <a:extLst>
                    <a:ext uri="{FF2B5EF4-FFF2-40B4-BE49-F238E27FC236}">
                      <a16:creationId xmlns:a16="http://schemas.microsoft.com/office/drawing/2014/main" id="{EEB67110-7D9E-4C5A-B48B-0846C0ABCC5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463356" y="2753996"/>
                  <a:ext cx="14832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84" name="Entrada de lápiz 83">
                  <a:extLst>
                    <a:ext uri="{FF2B5EF4-FFF2-40B4-BE49-F238E27FC236}">
                      <a16:creationId xmlns:a16="http://schemas.microsoft.com/office/drawing/2014/main" id="{1A0916FD-F923-4613-899D-DEFD320E4EC5}"/>
                    </a:ext>
                  </a:extLst>
                </p14:cNvPr>
                <p14:cNvContentPartPr/>
                <p14:nvPr/>
              </p14:nvContentPartPr>
              <p14:xfrm>
                <a:off x="6512676" y="2781716"/>
                <a:ext cx="76320" cy="214200"/>
              </p14:xfrm>
            </p:contentPart>
          </mc:Choice>
          <mc:Fallback>
            <p:pic>
              <p:nvPicPr>
                <p:cNvPr id="84" name="Entrada de lápiz 83">
                  <a:extLst>
                    <a:ext uri="{FF2B5EF4-FFF2-40B4-BE49-F238E27FC236}">
                      <a16:creationId xmlns:a16="http://schemas.microsoft.com/office/drawing/2014/main" id="{1A0916FD-F923-4613-899D-DEFD320E4EC5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6503676" y="2772716"/>
                  <a:ext cx="9396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85" name="Entrada de lápiz 84">
                  <a:extLst>
                    <a:ext uri="{FF2B5EF4-FFF2-40B4-BE49-F238E27FC236}">
                      <a16:creationId xmlns:a16="http://schemas.microsoft.com/office/drawing/2014/main" id="{3B342F31-ED90-46EE-B96A-160A28B293D6}"/>
                    </a:ext>
                  </a:extLst>
                </p14:cNvPr>
                <p14:cNvContentPartPr/>
                <p14:nvPr/>
              </p14:nvContentPartPr>
              <p14:xfrm>
                <a:off x="6673956" y="2865236"/>
                <a:ext cx="79920" cy="19800"/>
              </p14:xfrm>
            </p:contentPart>
          </mc:Choice>
          <mc:Fallback>
            <p:pic>
              <p:nvPicPr>
                <p:cNvPr id="85" name="Entrada de lápiz 84">
                  <a:extLst>
                    <a:ext uri="{FF2B5EF4-FFF2-40B4-BE49-F238E27FC236}">
                      <a16:creationId xmlns:a16="http://schemas.microsoft.com/office/drawing/2014/main" id="{3B342F31-ED90-46EE-B96A-160A28B293D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664956" y="2856236"/>
                  <a:ext cx="975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86" name="Entrada de lápiz 85">
                  <a:extLst>
                    <a:ext uri="{FF2B5EF4-FFF2-40B4-BE49-F238E27FC236}">
                      <a16:creationId xmlns:a16="http://schemas.microsoft.com/office/drawing/2014/main" id="{EA592DFB-2E74-450A-9695-75372FD02035}"/>
                    </a:ext>
                  </a:extLst>
                </p14:cNvPr>
                <p14:cNvContentPartPr/>
                <p14:nvPr/>
              </p14:nvContentPartPr>
              <p14:xfrm>
                <a:off x="6708876" y="2759396"/>
                <a:ext cx="38880" cy="205560"/>
              </p14:xfrm>
            </p:contentPart>
          </mc:Choice>
          <mc:Fallback>
            <p:pic>
              <p:nvPicPr>
                <p:cNvPr id="86" name="Entrada de lápiz 85">
                  <a:extLst>
                    <a:ext uri="{FF2B5EF4-FFF2-40B4-BE49-F238E27FC236}">
                      <a16:creationId xmlns:a16="http://schemas.microsoft.com/office/drawing/2014/main" id="{EA592DFB-2E74-450A-9695-75372FD02035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700236" y="2750756"/>
                  <a:ext cx="5652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87" name="Entrada de lápiz 86">
                  <a:extLst>
                    <a:ext uri="{FF2B5EF4-FFF2-40B4-BE49-F238E27FC236}">
                      <a16:creationId xmlns:a16="http://schemas.microsoft.com/office/drawing/2014/main" id="{78106BAE-B8FF-4EA7-BC78-AD3CD7D3A3FC}"/>
                    </a:ext>
                  </a:extLst>
                </p14:cNvPr>
                <p14:cNvContentPartPr/>
                <p14:nvPr/>
              </p14:nvContentPartPr>
              <p14:xfrm>
                <a:off x="6787356" y="2766956"/>
                <a:ext cx="132120" cy="195480"/>
              </p14:xfrm>
            </p:contentPart>
          </mc:Choice>
          <mc:Fallback>
            <p:pic>
              <p:nvPicPr>
                <p:cNvPr id="87" name="Entrada de lápiz 86">
                  <a:extLst>
                    <a:ext uri="{FF2B5EF4-FFF2-40B4-BE49-F238E27FC236}">
                      <a16:creationId xmlns:a16="http://schemas.microsoft.com/office/drawing/2014/main" id="{78106BAE-B8FF-4EA7-BC78-AD3CD7D3A3FC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778356" y="2757956"/>
                  <a:ext cx="14976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88" name="Entrada de lápiz 87">
                  <a:extLst>
                    <a:ext uri="{FF2B5EF4-FFF2-40B4-BE49-F238E27FC236}">
                      <a16:creationId xmlns:a16="http://schemas.microsoft.com/office/drawing/2014/main" id="{D0D4576B-795D-41C5-9A0B-70E4EACD8E0B}"/>
                    </a:ext>
                  </a:extLst>
                </p14:cNvPr>
                <p14:cNvContentPartPr/>
                <p14:nvPr/>
              </p14:nvContentPartPr>
              <p14:xfrm>
                <a:off x="6935676" y="2861636"/>
                <a:ext cx="89280" cy="109800"/>
              </p14:xfrm>
            </p:contentPart>
          </mc:Choice>
          <mc:Fallback>
            <p:pic>
              <p:nvPicPr>
                <p:cNvPr id="88" name="Entrada de lápiz 87">
                  <a:extLst>
                    <a:ext uri="{FF2B5EF4-FFF2-40B4-BE49-F238E27FC236}">
                      <a16:creationId xmlns:a16="http://schemas.microsoft.com/office/drawing/2014/main" id="{D0D4576B-795D-41C5-9A0B-70E4EACD8E0B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927036" y="2852636"/>
                  <a:ext cx="1069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89" name="Entrada de lápiz 88">
                  <a:extLst>
                    <a:ext uri="{FF2B5EF4-FFF2-40B4-BE49-F238E27FC236}">
                      <a16:creationId xmlns:a16="http://schemas.microsoft.com/office/drawing/2014/main" id="{975E2E3B-700B-4BE9-BAE7-DCFF5505AB19}"/>
                    </a:ext>
                  </a:extLst>
                </p14:cNvPr>
                <p14:cNvContentPartPr/>
                <p14:nvPr/>
              </p14:nvContentPartPr>
              <p14:xfrm>
                <a:off x="7021716" y="2778476"/>
                <a:ext cx="140760" cy="146880"/>
              </p14:xfrm>
            </p:contentPart>
          </mc:Choice>
          <mc:Fallback>
            <p:pic>
              <p:nvPicPr>
                <p:cNvPr id="89" name="Entrada de lápiz 88">
                  <a:extLst>
                    <a:ext uri="{FF2B5EF4-FFF2-40B4-BE49-F238E27FC236}">
                      <a16:creationId xmlns:a16="http://schemas.microsoft.com/office/drawing/2014/main" id="{975E2E3B-700B-4BE9-BAE7-DCFF5505AB19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7013076" y="2769836"/>
                  <a:ext cx="15840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90" name="Entrada de lápiz 89">
                  <a:extLst>
                    <a:ext uri="{FF2B5EF4-FFF2-40B4-BE49-F238E27FC236}">
                      <a16:creationId xmlns:a16="http://schemas.microsoft.com/office/drawing/2014/main" id="{3130D2CB-793C-464C-AE6E-AF6D78A6594E}"/>
                    </a:ext>
                  </a:extLst>
                </p14:cNvPr>
                <p14:cNvContentPartPr/>
                <p14:nvPr/>
              </p14:nvContentPartPr>
              <p14:xfrm>
                <a:off x="7038636" y="2766596"/>
                <a:ext cx="87120" cy="198360"/>
              </p14:xfrm>
            </p:contentPart>
          </mc:Choice>
          <mc:Fallback>
            <p:pic>
              <p:nvPicPr>
                <p:cNvPr id="90" name="Entrada de lápiz 89">
                  <a:extLst>
                    <a:ext uri="{FF2B5EF4-FFF2-40B4-BE49-F238E27FC236}">
                      <a16:creationId xmlns:a16="http://schemas.microsoft.com/office/drawing/2014/main" id="{3130D2CB-793C-464C-AE6E-AF6D78A6594E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7029636" y="2757956"/>
                  <a:ext cx="10476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91" name="Entrada de lápiz 90">
                  <a:extLst>
                    <a:ext uri="{FF2B5EF4-FFF2-40B4-BE49-F238E27FC236}">
                      <a16:creationId xmlns:a16="http://schemas.microsoft.com/office/drawing/2014/main" id="{AF29A601-B73A-4228-82C3-6A9484F9FF0D}"/>
                    </a:ext>
                  </a:extLst>
                </p14:cNvPr>
                <p14:cNvContentPartPr/>
                <p14:nvPr/>
              </p14:nvContentPartPr>
              <p14:xfrm>
                <a:off x="7183356" y="2690276"/>
                <a:ext cx="83520" cy="146160"/>
              </p14:xfrm>
            </p:contentPart>
          </mc:Choice>
          <mc:Fallback>
            <p:pic>
              <p:nvPicPr>
                <p:cNvPr id="91" name="Entrada de lápiz 90">
                  <a:extLst>
                    <a:ext uri="{FF2B5EF4-FFF2-40B4-BE49-F238E27FC236}">
                      <a16:creationId xmlns:a16="http://schemas.microsoft.com/office/drawing/2014/main" id="{AF29A601-B73A-4228-82C3-6A9484F9FF0D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7174356" y="2681276"/>
                  <a:ext cx="10116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92" name="Entrada de lápiz 91">
                  <a:extLst>
                    <a:ext uri="{FF2B5EF4-FFF2-40B4-BE49-F238E27FC236}">
                      <a16:creationId xmlns:a16="http://schemas.microsoft.com/office/drawing/2014/main" id="{896F85CA-273D-4C91-A266-F410D73F848C}"/>
                    </a:ext>
                  </a:extLst>
                </p14:cNvPr>
                <p14:cNvContentPartPr/>
                <p14:nvPr/>
              </p14:nvContentPartPr>
              <p14:xfrm>
                <a:off x="7373076" y="2838236"/>
                <a:ext cx="70560" cy="27360"/>
              </p14:xfrm>
            </p:contentPart>
          </mc:Choice>
          <mc:Fallback>
            <p:pic>
              <p:nvPicPr>
                <p:cNvPr id="92" name="Entrada de lápiz 91">
                  <a:extLst>
                    <a:ext uri="{FF2B5EF4-FFF2-40B4-BE49-F238E27FC236}">
                      <a16:creationId xmlns:a16="http://schemas.microsoft.com/office/drawing/2014/main" id="{896F85CA-273D-4C91-A266-F410D73F848C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364076" y="2829596"/>
                  <a:ext cx="8820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93" name="Entrada de lápiz 92">
                  <a:extLst>
                    <a:ext uri="{FF2B5EF4-FFF2-40B4-BE49-F238E27FC236}">
                      <a16:creationId xmlns:a16="http://schemas.microsoft.com/office/drawing/2014/main" id="{40580376-18E4-418B-AE70-F5E360C7035F}"/>
                    </a:ext>
                  </a:extLst>
                </p14:cNvPr>
                <p14:cNvContentPartPr/>
                <p14:nvPr/>
              </p14:nvContentPartPr>
              <p14:xfrm>
                <a:off x="7388556" y="2759396"/>
                <a:ext cx="14760" cy="309960"/>
              </p14:xfrm>
            </p:contentPart>
          </mc:Choice>
          <mc:Fallback>
            <p:pic>
              <p:nvPicPr>
                <p:cNvPr id="93" name="Entrada de lápiz 92">
                  <a:extLst>
                    <a:ext uri="{FF2B5EF4-FFF2-40B4-BE49-F238E27FC236}">
                      <a16:creationId xmlns:a16="http://schemas.microsoft.com/office/drawing/2014/main" id="{40580376-18E4-418B-AE70-F5E360C7035F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379916" y="2750756"/>
                  <a:ext cx="3240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94" name="Entrada de lápiz 93">
                  <a:extLst>
                    <a:ext uri="{FF2B5EF4-FFF2-40B4-BE49-F238E27FC236}">
                      <a16:creationId xmlns:a16="http://schemas.microsoft.com/office/drawing/2014/main" id="{D772103F-E15E-4902-828F-F9717CA1313C}"/>
                    </a:ext>
                  </a:extLst>
                </p14:cNvPr>
                <p14:cNvContentPartPr/>
                <p14:nvPr/>
              </p14:nvContentPartPr>
              <p14:xfrm>
                <a:off x="6622836" y="3181676"/>
                <a:ext cx="197280" cy="157680"/>
              </p14:xfrm>
            </p:contentPart>
          </mc:Choice>
          <mc:Fallback>
            <p:pic>
              <p:nvPicPr>
                <p:cNvPr id="94" name="Entrada de lápiz 93">
                  <a:extLst>
                    <a:ext uri="{FF2B5EF4-FFF2-40B4-BE49-F238E27FC236}">
                      <a16:creationId xmlns:a16="http://schemas.microsoft.com/office/drawing/2014/main" id="{D772103F-E15E-4902-828F-F9717CA1313C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6613836" y="3172676"/>
                  <a:ext cx="21492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95" name="Entrada de lápiz 94">
                  <a:extLst>
                    <a:ext uri="{FF2B5EF4-FFF2-40B4-BE49-F238E27FC236}">
                      <a16:creationId xmlns:a16="http://schemas.microsoft.com/office/drawing/2014/main" id="{B8668ECD-734C-4B54-92E4-AC2B8FC8BE92}"/>
                    </a:ext>
                  </a:extLst>
                </p14:cNvPr>
                <p14:cNvContentPartPr/>
                <p14:nvPr/>
              </p14:nvContentPartPr>
              <p14:xfrm>
                <a:off x="6879876" y="3224516"/>
                <a:ext cx="76680" cy="125280"/>
              </p14:xfrm>
            </p:contentPart>
          </mc:Choice>
          <mc:Fallback>
            <p:pic>
              <p:nvPicPr>
                <p:cNvPr id="95" name="Entrada de lápiz 94">
                  <a:extLst>
                    <a:ext uri="{FF2B5EF4-FFF2-40B4-BE49-F238E27FC236}">
                      <a16:creationId xmlns:a16="http://schemas.microsoft.com/office/drawing/2014/main" id="{B8668ECD-734C-4B54-92E4-AC2B8FC8BE92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6870876" y="3215516"/>
                  <a:ext cx="9432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96" name="Entrada de lápiz 95">
                  <a:extLst>
                    <a:ext uri="{FF2B5EF4-FFF2-40B4-BE49-F238E27FC236}">
                      <a16:creationId xmlns:a16="http://schemas.microsoft.com/office/drawing/2014/main" id="{39C13915-C696-4E1E-AA08-E7C72DF96D29}"/>
                    </a:ext>
                  </a:extLst>
                </p14:cNvPr>
                <p14:cNvContentPartPr/>
                <p14:nvPr/>
              </p14:nvContentPartPr>
              <p14:xfrm>
                <a:off x="6978516" y="3179156"/>
                <a:ext cx="133200" cy="142560"/>
              </p14:xfrm>
            </p:contentPart>
          </mc:Choice>
          <mc:Fallback>
            <p:pic>
              <p:nvPicPr>
                <p:cNvPr id="96" name="Entrada de lápiz 95">
                  <a:extLst>
                    <a:ext uri="{FF2B5EF4-FFF2-40B4-BE49-F238E27FC236}">
                      <a16:creationId xmlns:a16="http://schemas.microsoft.com/office/drawing/2014/main" id="{39C13915-C696-4E1E-AA08-E7C72DF96D29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969516" y="3170156"/>
                  <a:ext cx="15084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97" name="Entrada de lápiz 96">
                  <a:extLst>
                    <a:ext uri="{FF2B5EF4-FFF2-40B4-BE49-F238E27FC236}">
                      <a16:creationId xmlns:a16="http://schemas.microsoft.com/office/drawing/2014/main" id="{5648D2A4-AA03-4C31-ACCD-7A0091CBEEB5}"/>
                    </a:ext>
                  </a:extLst>
                </p14:cNvPr>
                <p14:cNvContentPartPr/>
                <p14:nvPr/>
              </p14:nvContentPartPr>
              <p14:xfrm>
                <a:off x="7020996" y="3160076"/>
                <a:ext cx="60840" cy="156960"/>
              </p14:xfrm>
            </p:contentPart>
          </mc:Choice>
          <mc:Fallback>
            <p:pic>
              <p:nvPicPr>
                <p:cNvPr id="97" name="Entrada de lápiz 96">
                  <a:extLst>
                    <a:ext uri="{FF2B5EF4-FFF2-40B4-BE49-F238E27FC236}">
                      <a16:creationId xmlns:a16="http://schemas.microsoft.com/office/drawing/2014/main" id="{5648D2A4-AA03-4C31-ACCD-7A0091CBEEB5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012356" y="3151436"/>
                  <a:ext cx="7848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98" name="Entrada de lápiz 97">
                  <a:extLst>
                    <a:ext uri="{FF2B5EF4-FFF2-40B4-BE49-F238E27FC236}">
                      <a16:creationId xmlns:a16="http://schemas.microsoft.com/office/drawing/2014/main" id="{E7525968-EE73-4CC1-BDF1-A3BEEEC5E10C}"/>
                    </a:ext>
                  </a:extLst>
                </p14:cNvPr>
                <p14:cNvContentPartPr/>
                <p14:nvPr/>
              </p14:nvContentPartPr>
              <p14:xfrm>
                <a:off x="7145196" y="3078716"/>
                <a:ext cx="62640" cy="176400"/>
              </p14:xfrm>
            </p:contentPart>
          </mc:Choice>
          <mc:Fallback>
            <p:pic>
              <p:nvPicPr>
                <p:cNvPr id="98" name="Entrada de lápiz 97">
                  <a:extLst>
                    <a:ext uri="{FF2B5EF4-FFF2-40B4-BE49-F238E27FC236}">
                      <a16:creationId xmlns:a16="http://schemas.microsoft.com/office/drawing/2014/main" id="{E7525968-EE73-4CC1-BDF1-A3BEEEC5E10C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136556" y="3069716"/>
                  <a:ext cx="8028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101" name="Entrada de lápiz 100">
                  <a:extLst>
                    <a:ext uri="{FF2B5EF4-FFF2-40B4-BE49-F238E27FC236}">
                      <a16:creationId xmlns:a16="http://schemas.microsoft.com/office/drawing/2014/main" id="{A5030925-8392-493B-8AF4-FFE3B243A39B}"/>
                    </a:ext>
                  </a:extLst>
                </p14:cNvPr>
                <p14:cNvContentPartPr/>
                <p14:nvPr/>
              </p14:nvContentPartPr>
              <p14:xfrm>
                <a:off x="6093996" y="2453396"/>
                <a:ext cx="206640" cy="178200"/>
              </p14:xfrm>
            </p:contentPart>
          </mc:Choice>
          <mc:Fallback>
            <p:pic>
              <p:nvPicPr>
                <p:cNvPr id="101" name="Entrada de lápiz 100">
                  <a:extLst>
                    <a:ext uri="{FF2B5EF4-FFF2-40B4-BE49-F238E27FC236}">
                      <a16:creationId xmlns:a16="http://schemas.microsoft.com/office/drawing/2014/main" id="{A5030925-8392-493B-8AF4-FFE3B243A39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6085356" y="2444756"/>
                  <a:ext cx="22428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02" name="Entrada de lápiz 101">
                  <a:extLst>
                    <a:ext uri="{FF2B5EF4-FFF2-40B4-BE49-F238E27FC236}">
                      <a16:creationId xmlns:a16="http://schemas.microsoft.com/office/drawing/2014/main" id="{F3B72309-BD2C-40BC-BA40-AE2C1BF1B5C4}"/>
                    </a:ext>
                  </a:extLst>
                </p14:cNvPr>
                <p14:cNvContentPartPr/>
                <p14:nvPr/>
              </p14:nvContentPartPr>
              <p14:xfrm>
                <a:off x="6333036" y="2548076"/>
                <a:ext cx="59400" cy="82440"/>
              </p14:xfrm>
            </p:contentPart>
          </mc:Choice>
          <mc:Fallback>
            <p:pic>
              <p:nvPicPr>
                <p:cNvPr id="102" name="Entrada de lápiz 101">
                  <a:extLst>
                    <a:ext uri="{FF2B5EF4-FFF2-40B4-BE49-F238E27FC236}">
                      <a16:creationId xmlns:a16="http://schemas.microsoft.com/office/drawing/2014/main" id="{F3B72309-BD2C-40BC-BA40-AE2C1BF1B5C4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6324396" y="2539076"/>
                  <a:ext cx="7704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04" name="Entrada de lápiz 103">
                  <a:extLst>
                    <a:ext uri="{FF2B5EF4-FFF2-40B4-BE49-F238E27FC236}">
                      <a16:creationId xmlns:a16="http://schemas.microsoft.com/office/drawing/2014/main" id="{7EEB69C6-F77C-4AB6-8F4B-5D8B58A13DBE}"/>
                    </a:ext>
                  </a:extLst>
                </p14:cNvPr>
                <p14:cNvContentPartPr/>
                <p14:nvPr/>
              </p14:nvContentPartPr>
              <p14:xfrm>
                <a:off x="6480276" y="2410916"/>
                <a:ext cx="58680" cy="243360"/>
              </p14:xfrm>
            </p:contentPart>
          </mc:Choice>
          <mc:Fallback>
            <p:pic>
              <p:nvPicPr>
                <p:cNvPr id="104" name="Entrada de lápiz 103">
                  <a:extLst>
                    <a:ext uri="{FF2B5EF4-FFF2-40B4-BE49-F238E27FC236}">
                      <a16:creationId xmlns:a16="http://schemas.microsoft.com/office/drawing/2014/main" id="{7EEB69C6-F77C-4AB6-8F4B-5D8B58A13DBE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471636" y="2402276"/>
                  <a:ext cx="7632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05" name="Entrada de lápiz 104">
                  <a:extLst>
                    <a:ext uri="{FF2B5EF4-FFF2-40B4-BE49-F238E27FC236}">
                      <a16:creationId xmlns:a16="http://schemas.microsoft.com/office/drawing/2014/main" id="{FDF1A61A-97F5-4C93-A7E9-38E007864C62}"/>
                    </a:ext>
                  </a:extLst>
                </p14:cNvPr>
                <p14:cNvContentPartPr/>
                <p14:nvPr/>
              </p14:nvContentPartPr>
              <p14:xfrm>
                <a:off x="6433836" y="2532596"/>
                <a:ext cx="151200" cy="13680"/>
              </p14:xfrm>
            </p:contentPart>
          </mc:Choice>
          <mc:Fallback>
            <p:pic>
              <p:nvPicPr>
                <p:cNvPr id="105" name="Entrada de lápiz 104">
                  <a:extLst>
                    <a:ext uri="{FF2B5EF4-FFF2-40B4-BE49-F238E27FC236}">
                      <a16:creationId xmlns:a16="http://schemas.microsoft.com/office/drawing/2014/main" id="{FDF1A61A-97F5-4C93-A7E9-38E007864C62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6425196" y="2523596"/>
                  <a:ext cx="16884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9" name="Grupo 138">
            <a:extLst>
              <a:ext uri="{FF2B5EF4-FFF2-40B4-BE49-F238E27FC236}">
                <a16:creationId xmlns:a16="http://schemas.microsoft.com/office/drawing/2014/main" id="{54DEBF53-B960-4402-B9BF-80BB2C1F726D}"/>
              </a:ext>
            </a:extLst>
          </p:cNvPr>
          <p:cNvGrpSpPr/>
          <p:nvPr/>
        </p:nvGrpSpPr>
        <p:grpSpPr>
          <a:xfrm>
            <a:off x="9149316" y="3336116"/>
            <a:ext cx="2775240" cy="505800"/>
            <a:chOff x="9149316" y="3336116"/>
            <a:chExt cx="2775240" cy="505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13" name="Entrada de lápiz 112">
                  <a:extLst>
                    <a:ext uri="{FF2B5EF4-FFF2-40B4-BE49-F238E27FC236}">
                      <a16:creationId xmlns:a16="http://schemas.microsoft.com/office/drawing/2014/main" id="{2C12F186-F1DB-4F55-93C6-6D21DAD80404}"/>
                    </a:ext>
                  </a:extLst>
                </p14:cNvPr>
                <p14:cNvContentPartPr/>
                <p14:nvPr/>
              </p14:nvContentPartPr>
              <p14:xfrm>
                <a:off x="9149316" y="3512516"/>
                <a:ext cx="176760" cy="329400"/>
              </p14:xfrm>
            </p:contentPart>
          </mc:Choice>
          <mc:Fallback>
            <p:pic>
              <p:nvPicPr>
                <p:cNvPr id="113" name="Entrada de lápiz 112">
                  <a:extLst>
                    <a:ext uri="{FF2B5EF4-FFF2-40B4-BE49-F238E27FC236}">
                      <a16:creationId xmlns:a16="http://schemas.microsoft.com/office/drawing/2014/main" id="{2C12F186-F1DB-4F55-93C6-6D21DAD80404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140676" y="3503516"/>
                  <a:ext cx="194400" cy="34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14" name="Entrada de lápiz 113">
                  <a:extLst>
                    <a:ext uri="{FF2B5EF4-FFF2-40B4-BE49-F238E27FC236}">
                      <a16:creationId xmlns:a16="http://schemas.microsoft.com/office/drawing/2014/main" id="{12E35C82-849B-4AB9-A8BE-AC295515E32C}"/>
                    </a:ext>
                  </a:extLst>
                </p14:cNvPr>
                <p14:cNvContentPartPr/>
                <p14:nvPr/>
              </p14:nvContentPartPr>
              <p14:xfrm>
                <a:off x="9383676" y="3596036"/>
                <a:ext cx="72720" cy="113400"/>
              </p14:xfrm>
            </p:contentPart>
          </mc:Choice>
          <mc:Fallback>
            <p:pic>
              <p:nvPicPr>
                <p:cNvPr id="114" name="Entrada de lápiz 113">
                  <a:extLst>
                    <a:ext uri="{FF2B5EF4-FFF2-40B4-BE49-F238E27FC236}">
                      <a16:creationId xmlns:a16="http://schemas.microsoft.com/office/drawing/2014/main" id="{12E35C82-849B-4AB9-A8BE-AC295515E32C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375036" y="3587036"/>
                  <a:ext cx="9036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15" name="Entrada de lápiz 114">
                  <a:extLst>
                    <a:ext uri="{FF2B5EF4-FFF2-40B4-BE49-F238E27FC236}">
                      <a16:creationId xmlns:a16="http://schemas.microsoft.com/office/drawing/2014/main" id="{D98B5593-1312-4D29-9D06-C00EDCCD4E82}"/>
                    </a:ext>
                  </a:extLst>
                </p14:cNvPr>
                <p14:cNvContentPartPr/>
                <p14:nvPr/>
              </p14:nvContentPartPr>
              <p14:xfrm>
                <a:off x="9459636" y="3639596"/>
                <a:ext cx="101520" cy="111600"/>
              </p14:xfrm>
            </p:contentPart>
          </mc:Choice>
          <mc:Fallback>
            <p:pic>
              <p:nvPicPr>
                <p:cNvPr id="115" name="Entrada de lápiz 114">
                  <a:extLst>
                    <a:ext uri="{FF2B5EF4-FFF2-40B4-BE49-F238E27FC236}">
                      <a16:creationId xmlns:a16="http://schemas.microsoft.com/office/drawing/2014/main" id="{D98B5593-1312-4D29-9D06-C00EDCCD4E82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450996" y="3630956"/>
                  <a:ext cx="11916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16" name="Entrada de lápiz 115">
                  <a:extLst>
                    <a:ext uri="{FF2B5EF4-FFF2-40B4-BE49-F238E27FC236}">
                      <a16:creationId xmlns:a16="http://schemas.microsoft.com/office/drawing/2014/main" id="{D6840534-E8C3-423D-9987-AE6F0BCAD947}"/>
                    </a:ext>
                  </a:extLst>
                </p14:cNvPr>
                <p14:cNvContentPartPr/>
                <p14:nvPr/>
              </p14:nvContentPartPr>
              <p14:xfrm>
                <a:off x="9570876" y="3549956"/>
                <a:ext cx="50760" cy="201600"/>
              </p14:xfrm>
            </p:contentPart>
          </mc:Choice>
          <mc:Fallback>
            <p:pic>
              <p:nvPicPr>
                <p:cNvPr id="116" name="Entrada de lápiz 115">
                  <a:extLst>
                    <a:ext uri="{FF2B5EF4-FFF2-40B4-BE49-F238E27FC236}">
                      <a16:creationId xmlns:a16="http://schemas.microsoft.com/office/drawing/2014/main" id="{D6840534-E8C3-423D-9987-AE6F0BCAD94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562236" y="3541316"/>
                  <a:ext cx="6840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17" name="Entrada de lápiz 116">
                  <a:extLst>
                    <a:ext uri="{FF2B5EF4-FFF2-40B4-BE49-F238E27FC236}">
                      <a16:creationId xmlns:a16="http://schemas.microsoft.com/office/drawing/2014/main" id="{276BD88C-F681-45F0-914C-2194762C12C0}"/>
                    </a:ext>
                  </a:extLst>
                </p14:cNvPr>
                <p14:cNvContentPartPr/>
                <p14:nvPr/>
              </p14:nvContentPartPr>
              <p14:xfrm>
                <a:off x="9664476" y="3632396"/>
                <a:ext cx="127800" cy="125280"/>
              </p14:xfrm>
            </p:contentPart>
          </mc:Choice>
          <mc:Fallback>
            <p:pic>
              <p:nvPicPr>
                <p:cNvPr id="117" name="Entrada de lápiz 116">
                  <a:extLst>
                    <a:ext uri="{FF2B5EF4-FFF2-40B4-BE49-F238E27FC236}">
                      <a16:creationId xmlns:a16="http://schemas.microsoft.com/office/drawing/2014/main" id="{276BD88C-F681-45F0-914C-2194762C12C0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9655476" y="3623756"/>
                  <a:ext cx="14544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19" name="Entrada de lápiz 118">
                  <a:extLst>
                    <a:ext uri="{FF2B5EF4-FFF2-40B4-BE49-F238E27FC236}">
                      <a16:creationId xmlns:a16="http://schemas.microsoft.com/office/drawing/2014/main" id="{BD3BB72E-CD69-412B-8E7C-E7C6A2FE5711}"/>
                    </a:ext>
                  </a:extLst>
                </p14:cNvPr>
                <p14:cNvContentPartPr/>
                <p14:nvPr/>
              </p14:nvContentPartPr>
              <p14:xfrm>
                <a:off x="9811716" y="3497756"/>
                <a:ext cx="205560" cy="175320"/>
              </p14:xfrm>
            </p:contentPart>
          </mc:Choice>
          <mc:Fallback>
            <p:pic>
              <p:nvPicPr>
                <p:cNvPr id="119" name="Entrada de lápiz 118">
                  <a:extLst>
                    <a:ext uri="{FF2B5EF4-FFF2-40B4-BE49-F238E27FC236}">
                      <a16:creationId xmlns:a16="http://schemas.microsoft.com/office/drawing/2014/main" id="{BD3BB72E-CD69-412B-8E7C-E7C6A2FE5711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803076" y="3488756"/>
                  <a:ext cx="22320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20" name="Entrada de lápiz 119">
                  <a:extLst>
                    <a:ext uri="{FF2B5EF4-FFF2-40B4-BE49-F238E27FC236}">
                      <a16:creationId xmlns:a16="http://schemas.microsoft.com/office/drawing/2014/main" id="{E18DAB6E-4B90-42A9-8BF4-A037BBC99138}"/>
                    </a:ext>
                  </a:extLst>
                </p14:cNvPr>
                <p14:cNvContentPartPr/>
                <p14:nvPr/>
              </p14:nvContentPartPr>
              <p14:xfrm>
                <a:off x="10074876" y="3576596"/>
                <a:ext cx="40680" cy="96480"/>
              </p14:xfrm>
            </p:contentPart>
          </mc:Choice>
          <mc:Fallback>
            <p:pic>
              <p:nvPicPr>
                <p:cNvPr id="120" name="Entrada de lápiz 119">
                  <a:extLst>
                    <a:ext uri="{FF2B5EF4-FFF2-40B4-BE49-F238E27FC236}">
                      <a16:creationId xmlns:a16="http://schemas.microsoft.com/office/drawing/2014/main" id="{E18DAB6E-4B90-42A9-8BF4-A037BBC99138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066236" y="3567956"/>
                  <a:ext cx="5832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21" name="Entrada de lápiz 120">
                  <a:extLst>
                    <a:ext uri="{FF2B5EF4-FFF2-40B4-BE49-F238E27FC236}">
                      <a16:creationId xmlns:a16="http://schemas.microsoft.com/office/drawing/2014/main" id="{32F3E39F-FD26-45F7-A222-99CCA6DE63DD}"/>
                    </a:ext>
                  </a:extLst>
                </p14:cNvPr>
                <p14:cNvContentPartPr/>
                <p14:nvPr/>
              </p14:nvContentPartPr>
              <p14:xfrm>
                <a:off x="10246236" y="3642116"/>
                <a:ext cx="143640" cy="30600"/>
              </p14:xfrm>
            </p:contentPart>
          </mc:Choice>
          <mc:Fallback>
            <p:pic>
              <p:nvPicPr>
                <p:cNvPr id="121" name="Entrada de lápiz 120">
                  <a:extLst>
                    <a:ext uri="{FF2B5EF4-FFF2-40B4-BE49-F238E27FC236}">
                      <a16:creationId xmlns:a16="http://schemas.microsoft.com/office/drawing/2014/main" id="{32F3E39F-FD26-45F7-A222-99CCA6DE63DD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237236" y="3633476"/>
                  <a:ext cx="16128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22" name="Entrada de lápiz 121">
                  <a:extLst>
                    <a:ext uri="{FF2B5EF4-FFF2-40B4-BE49-F238E27FC236}">
                      <a16:creationId xmlns:a16="http://schemas.microsoft.com/office/drawing/2014/main" id="{6B592724-F2EC-4ED3-88DC-7A88B0C13FF2}"/>
                    </a:ext>
                  </a:extLst>
                </p14:cNvPr>
                <p14:cNvContentPartPr/>
                <p14:nvPr/>
              </p14:nvContentPartPr>
              <p14:xfrm>
                <a:off x="10288356" y="3560756"/>
                <a:ext cx="26280" cy="148320"/>
              </p14:xfrm>
            </p:contentPart>
          </mc:Choice>
          <mc:Fallback>
            <p:pic>
              <p:nvPicPr>
                <p:cNvPr id="122" name="Entrada de lápiz 121">
                  <a:extLst>
                    <a:ext uri="{FF2B5EF4-FFF2-40B4-BE49-F238E27FC236}">
                      <a16:creationId xmlns:a16="http://schemas.microsoft.com/office/drawing/2014/main" id="{6B592724-F2EC-4ED3-88DC-7A88B0C13FF2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279716" y="3552116"/>
                  <a:ext cx="4392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23" name="Entrada de lápiz 122">
                  <a:extLst>
                    <a:ext uri="{FF2B5EF4-FFF2-40B4-BE49-F238E27FC236}">
                      <a16:creationId xmlns:a16="http://schemas.microsoft.com/office/drawing/2014/main" id="{F617DEDE-C394-4761-B6A5-F8F16A546000}"/>
                    </a:ext>
                  </a:extLst>
                </p14:cNvPr>
                <p14:cNvContentPartPr/>
                <p14:nvPr/>
              </p14:nvContentPartPr>
              <p14:xfrm>
                <a:off x="10457556" y="3547796"/>
                <a:ext cx="165960" cy="141840"/>
              </p14:xfrm>
            </p:contentPart>
          </mc:Choice>
          <mc:Fallback>
            <p:pic>
              <p:nvPicPr>
                <p:cNvPr id="123" name="Entrada de lápiz 122">
                  <a:extLst>
                    <a:ext uri="{FF2B5EF4-FFF2-40B4-BE49-F238E27FC236}">
                      <a16:creationId xmlns:a16="http://schemas.microsoft.com/office/drawing/2014/main" id="{F617DEDE-C394-4761-B6A5-F8F16A546000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448916" y="3539156"/>
                  <a:ext cx="18360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24" name="Entrada de lápiz 123">
                  <a:extLst>
                    <a:ext uri="{FF2B5EF4-FFF2-40B4-BE49-F238E27FC236}">
                      <a16:creationId xmlns:a16="http://schemas.microsoft.com/office/drawing/2014/main" id="{090C5823-ED49-482A-A866-FDBADD8C04AA}"/>
                    </a:ext>
                  </a:extLst>
                </p14:cNvPr>
                <p14:cNvContentPartPr/>
                <p14:nvPr/>
              </p14:nvContentPartPr>
              <p14:xfrm>
                <a:off x="10677516" y="3632396"/>
                <a:ext cx="29880" cy="152280"/>
              </p14:xfrm>
            </p:contentPart>
          </mc:Choice>
          <mc:Fallback>
            <p:pic>
              <p:nvPicPr>
                <p:cNvPr id="124" name="Entrada de lápiz 123">
                  <a:extLst>
                    <a:ext uri="{FF2B5EF4-FFF2-40B4-BE49-F238E27FC236}">
                      <a16:creationId xmlns:a16="http://schemas.microsoft.com/office/drawing/2014/main" id="{090C5823-ED49-482A-A866-FDBADD8C04AA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668516" y="3623756"/>
                  <a:ext cx="4752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25" name="Entrada de lápiz 124">
                  <a:extLst>
                    <a:ext uri="{FF2B5EF4-FFF2-40B4-BE49-F238E27FC236}">
                      <a16:creationId xmlns:a16="http://schemas.microsoft.com/office/drawing/2014/main" id="{08F0DB2A-7E55-44B9-9BDB-ABEB4F04F06D}"/>
                    </a:ext>
                  </a:extLst>
                </p14:cNvPr>
                <p14:cNvContentPartPr/>
                <p14:nvPr/>
              </p14:nvContentPartPr>
              <p14:xfrm>
                <a:off x="10718916" y="3599636"/>
                <a:ext cx="143280" cy="124560"/>
              </p14:xfrm>
            </p:contentPart>
          </mc:Choice>
          <mc:Fallback>
            <p:pic>
              <p:nvPicPr>
                <p:cNvPr id="125" name="Entrada de lápiz 124">
                  <a:extLst>
                    <a:ext uri="{FF2B5EF4-FFF2-40B4-BE49-F238E27FC236}">
                      <a16:creationId xmlns:a16="http://schemas.microsoft.com/office/drawing/2014/main" id="{08F0DB2A-7E55-44B9-9BDB-ABEB4F04F06D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710276" y="3590996"/>
                  <a:ext cx="16092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26" name="Entrada de lápiz 125">
                  <a:extLst>
                    <a:ext uri="{FF2B5EF4-FFF2-40B4-BE49-F238E27FC236}">
                      <a16:creationId xmlns:a16="http://schemas.microsoft.com/office/drawing/2014/main" id="{E7B96AAB-FF5D-4415-B969-A7ADD94D7063}"/>
                    </a:ext>
                  </a:extLst>
                </p14:cNvPr>
                <p14:cNvContentPartPr/>
                <p14:nvPr/>
              </p14:nvContentPartPr>
              <p14:xfrm>
                <a:off x="10732956" y="3511076"/>
                <a:ext cx="101160" cy="244440"/>
              </p14:xfrm>
            </p:contentPart>
          </mc:Choice>
          <mc:Fallback>
            <p:pic>
              <p:nvPicPr>
                <p:cNvPr id="126" name="Entrada de lápiz 125">
                  <a:extLst>
                    <a:ext uri="{FF2B5EF4-FFF2-40B4-BE49-F238E27FC236}">
                      <a16:creationId xmlns:a16="http://schemas.microsoft.com/office/drawing/2014/main" id="{E7B96AAB-FF5D-4415-B969-A7ADD94D7063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723956" y="3502076"/>
                  <a:ext cx="11880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27" name="Entrada de lápiz 126">
                  <a:extLst>
                    <a:ext uri="{FF2B5EF4-FFF2-40B4-BE49-F238E27FC236}">
                      <a16:creationId xmlns:a16="http://schemas.microsoft.com/office/drawing/2014/main" id="{9681F03D-ED9D-4F78-85FB-7BEC6A9D7C44}"/>
                    </a:ext>
                  </a:extLst>
                </p14:cNvPr>
                <p14:cNvContentPartPr/>
                <p14:nvPr/>
              </p14:nvContentPartPr>
              <p14:xfrm>
                <a:off x="10925916" y="3540236"/>
                <a:ext cx="128520" cy="46440"/>
              </p14:xfrm>
            </p:contentPart>
          </mc:Choice>
          <mc:Fallback>
            <p:pic>
              <p:nvPicPr>
                <p:cNvPr id="127" name="Entrada de lápiz 126">
                  <a:extLst>
                    <a:ext uri="{FF2B5EF4-FFF2-40B4-BE49-F238E27FC236}">
                      <a16:creationId xmlns:a16="http://schemas.microsoft.com/office/drawing/2014/main" id="{9681F03D-ED9D-4F78-85FB-7BEC6A9D7C44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917276" y="3531236"/>
                  <a:ext cx="14616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28" name="Entrada de lápiz 127">
                  <a:extLst>
                    <a:ext uri="{FF2B5EF4-FFF2-40B4-BE49-F238E27FC236}">
                      <a16:creationId xmlns:a16="http://schemas.microsoft.com/office/drawing/2014/main" id="{44B3F6F2-2D4A-466B-B007-67C3AE53731C}"/>
                    </a:ext>
                  </a:extLst>
                </p14:cNvPr>
                <p14:cNvContentPartPr/>
                <p14:nvPr/>
              </p14:nvContentPartPr>
              <p14:xfrm>
                <a:off x="11010156" y="3464996"/>
                <a:ext cx="16920" cy="181440"/>
              </p14:xfrm>
            </p:contentPart>
          </mc:Choice>
          <mc:Fallback>
            <p:pic>
              <p:nvPicPr>
                <p:cNvPr id="128" name="Entrada de lápiz 127">
                  <a:extLst>
                    <a:ext uri="{FF2B5EF4-FFF2-40B4-BE49-F238E27FC236}">
                      <a16:creationId xmlns:a16="http://schemas.microsoft.com/office/drawing/2014/main" id="{44B3F6F2-2D4A-466B-B007-67C3AE53731C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1001516" y="3455996"/>
                  <a:ext cx="3456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29" name="Entrada de lápiz 128">
                  <a:extLst>
                    <a:ext uri="{FF2B5EF4-FFF2-40B4-BE49-F238E27FC236}">
                      <a16:creationId xmlns:a16="http://schemas.microsoft.com/office/drawing/2014/main" id="{70F1E574-244C-4BC0-8E7A-938193417691}"/>
                    </a:ext>
                  </a:extLst>
                </p14:cNvPr>
                <p14:cNvContentPartPr/>
                <p14:nvPr/>
              </p14:nvContentPartPr>
              <p14:xfrm>
                <a:off x="11142996" y="3553556"/>
                <a:ext cx="92880" cy="42840"/>
              </p14:xfrm>
            </p:contentPart>
          </mc:Choice>
          <mc:Fallback>
            <p:pic>
              <p:nvPicPr>
                <p:cNvPr id="129" name="Entrada de lápiz 128">
                  <a:extLst>
                    <a:ext uri="{FF2B5EF4-FFF2-40B4-BE49-F238E27FC236}">
                      <a16:creationId xmlns:a16="http://schemas.microsoft.com/office/drawing/2014/main" id="{70F1E574-244C-4BC0-8E7A-93819341769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1134356" y="3544556"/>
                  <a:ext cx="11052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30" name="Entrada de lápiz 129">
                  <a:extLst>
                    <a:ext uri="{FF2B5EF4-FFF2-40B4-BE49-F238E27FC236}">
                      <a16:creationId xmlns:a16="http://schemas.microsoft.com/office/drawing/2014/main" id="{07A87EBA-6E7A-4DF2-A043-10CE0F72C1D1}"/>
                    </a:ext>
                  </a:extLst>
                </p14:cNvPr>
                <p14:cNvContentPartPr/>
                <p14:nvPr/>
              </p14:nvContentPartPr>
              <p14:xfrm>
                <a:off x="11324436" y="3497756"/>
                <a:ext cx="93960" cy="33120"/>
              </p14:xfrm>
            </p:contentPart>
          </mc:Choice>
          <mc:Fallback>
            <p:pic>
              <p:nvPicPr>
                <p:cNvPr id="130" name="Entrada de lápiz 129">
                  <a:extLst>
                    <a:ext uri="{FF2B5EF4-FFF2-40B4-BE49-F238E27FC236}">
                      <a16:creationId xmlns:a16="http://schemas.microsoft.com/office/drawing/2014/main" id="{07A87EBA-6E7A-4DF2-A043-10CE0F72C1D1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1315796" y="3488756"/>
                  <a:ext cx="11160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31" name="Entrada de lápiz 130">
                  <a:extLst>
                    <a:ext uri="{FF2B5EF4-FFF2-40B4-BE49-F238E27FC236}">
                      <a16:creationId xmlns:a16="http://schemas.microsoft.com/office/drawing/2014/main" id="{32E4F725-267E-4BBF-B196-A2FDD58606D7}"/>
                    </a:ext>
                  </a:extLst>
                </p14:cNvPr>
                <p14:cNvContentPartPr/>
                <p14:nvPr/>
              </p14:nvContentPartPr>
              <p14:xfrm>
                <a:off x="11470236" y="3488036"/>
                <a:ext cx="360" cy="6480"/>
              </p14:xfrm>
            </p:contentPart>
          </mc:Choice>
          <mc:Fallback>
            <p:pic>
              <p:nvPicPr>
                <p:cNvPr id="131" name="Entrada de lápiz 130">
                  <a:extLst>
                    <a:ext uri="{FF2B5EF4-FFF2-40B4-BE49-F238E27FC236}">
                      <a16:creationId xmlns:a16="http://schemas.microsoft.com/office/drawing/2014/main" id="{32E4F725-267E-4BBF-B196-A2FDD58606D7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461596" y="3479036"/>
                  <a:ext cx="180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32" name="Entrada de lápiz 131">
                  <a:extLst>
                    <a:ext uri="{FF2B5EF4-FFF2-40B4-BE49-F238E27FC236}">
                      <a16:creationId xmlns:a16="http://schemas.microsoft.com/office/drawing/2014/main" id="{22C6C805-F687-4CF9-A9F4-0AE63FBF5B28}"/>
                    </a:ext>
                  </a:extLst>
                </p14:cNvPr>
                <p14:cNvContentPartPr/>
                <p14:nvPr/>
              </p14:nvContentPartPr>
              <p14:xfrm>
                <a:off x="11506956" y="3405236"/>
                <a:ext cx="118800" cy="204480"/>
              </p14:xfrm>
            </p:contentPart>
          </mc:Choice>
          <mc:Fallback>
            <p:pic>
              <p:nvPicPr>
                <p:cNvPr id="132" name="Entrada de lápiz 131">
                  <a:extLst>
                    <a:ext uri="{FF2B5EF4-FFF2-40B4-BE49-F238E27FC236}">
                      <a16:creationId xmlns:a16="http://schemas.microsoft.com/office/drawing/2014/main" id="{22C6C805-F687-4CF9-A9F4-0AE63FBF5B28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498316" y="3396236"/>
                  <a:ext cx="13644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33" name="Entrada de lápiz 132">
                  <a:extLst>
                    <a:ext uri="{FF2B5EF4-FFF2-40B4-BE49-F238E27FC236}">
                      <a16:creationId xmlns:a16="http://schemas.microsoft.com/office/drawing/2014/main" id="{3E6118F2-BF05-4116-AD69-9812744932EB}"/>
                    </a:ext>
                  </a:extLst>
                </p14:cNvPr>
                <p14:cNvContentPartPr/>
                <p14:nvPr/>
              </p14:nvContentPartPr>
              <p14:xfrm>
                <a:off x="11660676" y="3547436"/>
                <a:ext cx="15120" cy="360"/>
              </p14:xfrm>
            </p:contentPart>
          </mc:Choice>
          <mc:Fallback>
            <p:pic>
              <p:nvPicPr>
                <p:cNvPr id="133" name="Entrada de lápiz 132">
                  <a:extLst>
                    <a:ext uri="{FF2B5EF4-FFF2-40B4-BE49-F238E27FC236}">
                      <a16:creationId xmlns:a16="http://schemas.microsoft.com/office/drawing/2014/main" id="{3E6118F2-BF05-4116-AD69-9812744932EB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651676" y="3538796"/>
                  <a:ext cx="327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34" name="Entrada de lápiz 133">
                  <a:extLst>
                    <a:ext uri="{FF2B5EF4-FFF2-40B4-BE49-F238E27FC236}">
                      <a16:creationId xmlns:a16="http://schemas.microsoft.com/office/drawing/2014/main" id="{49E05B84-AFC6-479F-9C8C-9CE49D6593EF}"/>
                    </a:ext>
                  </a:extLst>
                </p14:cNvPr>
                <p14:cNvContentPartPr/>
                <p14:nvPr/>
              </p14:nvContentPartPr>
              <p14:xfrm>
                <a:off x="11616396" y="3539156"/>
                <a:ext cx="60840" cy="179640"/>
              </p14:xfrm>
            </p:contentPart>
          </mc:Choice>
          <mc:Fallback>
            <p:pic>
              <p:nvPicPr>
                <p:cNvPr id="134" name="Entrada de lápiz 133">
                  <a:extLst>
                    <a:ext uri="{FF2B5EF4-FFF2-40B4-BE49-F238E27FC236}">
                      <a16:creationId xmlns:a16="http://schemas.microsoft.com/office/drawing/2014/main" id="{49E05B84-AFC6-479F-9C8C-9CE49D6593EF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607396" y="3530516"/>
                  <a:ext cx="7848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36" name="Entrada de lápiz 135">
                  <a:extLst>
                    <a:ext uri="{FF2B5EF4-FFF2-40B4-BE49-F238E27FC236}">
                      <a16:creationId xmlns:a16="http://schemas.microsoft.com/office/drawing/2014/main" id="{DC25050B-7E4C-48B5-83F3-C8DE77DB95B7}"/>
                    </a:ext>
                  </a:extLst>
                </p14:cNvPr>
                <p14:cNvContentPartPr/>
                <p14:nvPr/>
              </p14:nvContentPartPr>
              <p14:xfrm>
                <a:off x="11703876" y="3427916"/>
                <a:ext cx="118800" cy="156240"/>
              </p14:xfrm>
            </p:contentPart>
          </mc:Choice>
          <mc:Fallback>
            <p:pic>
              <p:nvPicPr>
                <p:cNvPr id="136" name="Entrada de lápiz 135">
                  <a:extLst>
                    <a:ext uri="{FF2B5EF4-FFF2-40B4-BE49-F238E27FC236}">
                      <a16:creationId xmlns:a16="http://schemas.microsoft.com/office/drawing/2014/main" id="{DC25050B-7E4C-48B5-83F3-C8DE77DB95B7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694876" y="3419276"/>
                  <a:ext cx="13644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37" name="Entrada de lápiz 136">
                  <a:extLst>
                    <a:ext uri="{FF2B5EF4-FFF2-40B4-BE49-F238E27FC236}">
                      <a16:creationId xmlns:a16="http://schemas.microsoft.com/office/drawing/2014/main" id="{18EAF951-7CB0-46FD-9D2F-943106B3E46F}"/>
                    </a:ext>
                  </a:extLst>
                </p14:cNvPr>
                <p14:cNvContentPartPr/>
                <p14:nvPr/>
              </p14:nvContentPartPr>
              <p14:xfrm>
                <a:off x="11686596" y="3435476"/>
                <a:ext cx="106560" cy="186840"/>
              </p14:xfrm>
            </p:contentPart>
          </mc:Choice>
          <mc:Fallback>
            <p:pic>
              <p:nvPicPr>
                <p:cNvPr id="137" name="Entrada de lápiz 136">
                  <a:extLst>
                    <a:ext uri="{FF2B5EF4-FFF2-40B4-BE49-F238E27FC236}">
                      <a16:creationId xmlns:a16="http://schemas.microsoft.com/office/drawing/2014/main" id="{18EAF951-7CB0-46FD-9D2F-943106B3E46F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1677596" y="3426836"/>
                  <a:ext cx="12420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38" name="Entrada de lápiz 137">
                  <a:extLst>
                    <a:ext uri="{FF2B5EF4-FFF2-40B4-BE49-F238E27FC236}">
                      <a16:creationId xmlns:a16="http://schemas.microsoft.com/office/drawing/2014/main" id="{9EAB05FD-BB2D-4A56-AE0E-E6D8670B8ECC}"/>
                    </a:ext>
                  </a:extLst>
                </p14:cNvPr>
                <p14:cNvContentPartPr/>
                <p14:nvPr/>
              </p14:nvContentPartPr>
              <p14:xfrm>
                <a:off x="11840676" y="3336116"/>
                <a:ext cx="83880" cy="135360"/>
              </p14:xfrm>
            </p:contentPart>
          </mc:Choice>
          <mc:Fallback>
            <p:pic>
              <p:nvPicPr>
                <p:cNvPr id="138" name="Entrada de lápiz 137">
                  <a:extLst>
                    <a:ext uri="{FF2B5EF4-FFF2-40B4-BE49-F238E27FC236}">
                      <a16:creationId xmlns:a16="http://schemas.microsoft.com/office/drawing/2014/main" id="{9EAB05FD-BB2D-4A56-AE0E-E6D8670B8ECC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1832036" y="3327116"/>
                  <a:ext cx="101520" cy="153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2" name="Grupo 141">
            <a:extLst>
              <a:ext uri="{FF2B5EF4-FFF2-40B4-BE49-F238E27FC236}">
                <a16:creationId xmlns:a16="http://schemas.microsoft.com/office/drawing/2014/main" id="{9DAB0687-A022-479D-BE5E-3E227B481F7A}"/>
              </a:ext>
            </a:extLst>
          </p:cNvPr>
          <p:cNvGrpSpPr/>
          <p:nvPr/>
        </p:nvGrpSpPr>
        <p:grpSpPr>
          <a:xfrm>
            <a:off x="3165756" y="2259356"/>
            <a:ext cx="1443600" cy="702360"/>
            <a:chOff x="3165756" y="2259356"/>
            <a:chExt cx="1443600" cy="702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61" name="Entrada de lápiz 60">
                  <a:extLst>
                    <a:ext uri="{FF2B5EF4-FFF2-40B4-BE49-F238E27FC236}">
                      <a16:creationId xmlns:a16="http://schemas.microsoft.com/office/drawing/2014/main" id="{7C6890EC-3842-45EA-A317-382E45EBCBC1}"/>
                    </a:ext>
                  </a:extLst>
                </p14:cNvPr>
                <p14:cNvContentPartPr/>
                <p14:nvPr/>
              </p14:nvContentPartPr>
              <p14:xfrm>
                <a:off x="3165756" y="2436116"/>
                <a:ext cx="171360" cy="410760"/>
              </p14:xfrm>
            </p:contentPart>
          </mc:Choice>
          <mc:Fallback>
            <p:pic>
              <p:nvPicPr>
                <p:cNvPr id="61" name="Entrada de lápiz 60">
                  <a:extLst>
                    <a:ext uri="{FF2B5EF4-FFF2-40B4-BE49-F238E27FC236}">
                      <a16:creationId xmlns:a16="http://schemas.microsoft.com/office/drawing/2014/main" id="{7C6890EC-3842-45EA-A317-382E45EBCBC1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3157116" y="2427116"/>
                  <a:ext cx="189000" cy="42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62" name="Entrada de lápiz 61">
                  <a:extLst>
                    <a:ext uri="{FF2B5EF4-FFF2-40B4-BE49-F238E27FC236}">
                      <a16:creationId xmlns:a16="http://schemas.microsoft.com/office/drawing/2014/main" id="{F60F3E3A-6AF3-422A-9946-3690E513134E}"/>
                    </a:ext>
                  </a:extLst>
                </p14:cNvPr>
                <p14:cNvContentPartPr/>
                <p14:nvPr/>
              </p14:nvContentPartPr>
              <p14:xfrm>
                <a:off x="3399396" y="2506316"/>
                <a:ext cx="78480" cy="271800"/>
              </p14:xfrm>
            </p:contentPart>
          </mc:Choice>
          <mc:Fallback>
            <p:pic>
              <p:nvPicPr>
                <p:cNvPr id="62" name="Entrada de lápiz 61">
                  <a:extLst>
                    <a:ext uri="{FF2B5EF4-FFF2-40B4-BE49-F238E27FC236}">
                      <a16:creationId xmlns:a16="http://schemas.microsoft.com/office/drawing/2014/main" id="{F60F3E3A-6AF3-422A-9946-3690E513134E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3390756" y="2497316"/>
                  <a:ext cx="9612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63" name="Entrada de lápiz 62">
                  <a:extLst>
                    <a:ext uri="{FF2B5EF4-FFF2-40B4-BE49-F238E27FC236}">
                      <a16:creationId xmlns:a16="http://schemas.microsoft.com/office/drawing/2014/main" id="{C5315492-6191-4DF7-9C6E-AF14045358C7}"/>
                    </a:ext>
                  </a:extLst>
                </p14:cNvPr>
                <p14:cNvContentPartPr/>
                <p14:nvPr/>
              </p14:nvContentPartPr>
              <p14:xfrm>
                <a:off x="3518916" y="2605316"/>
                <a:ext cx="106200" cy="116280"/>
              </p14:xfrm>
            </p:contentPart>
          </mc:Choice>
          <mc:Fallback>
            <p:pic>
              <p:nvPicPr>
                <p:cNvPr id="63" name="Entrada de lápiz 62">
                  <a:extLst>
                    <a:ext uri="{FF2B5EF4-FFF2-40B4-BE49-F238E27FC236}">
                      <a16:creationId xmlns:a16="http://schemas.microsoft.com/office/drawing/2014/main" id="{C5315492-6191-4DF7-9C6E-AF14045358C7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3510276" y="2596316"/>
                  <a:ext cx="12384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64" name="Entrada de lápiz 63">
                  <a:extLst>
                    <a:ext uri="{FF2B5EF4-FFF2-40B4-BE49-F238E27FC236}">
                      <a16:creationId xmlns:a16="http://schemas.microsoft.com/office/drawing/2014/main" id="{3599F109-9DAB-49C2-98B9-9725CB76E5A5}"/>
                    </a:ext>
                  </a:extLst>
                </p14:cNvPr>
                <p14:cNvContentPartPr/>
                <p14:nvPr/>
              </p14:nvContentPartPr>
              <p14:xfrm>
                <a:off x="3500196" y="2601716"/>
                <a:ext cx="104760" cy="208080"/>
              </p14:xfrm>
            </p:contentPart>
          </mc:Choice>
          <mc:Fallback>
            <p:pic>
              <p:nvPicPr>
                <p:cNvPr id="64" name="Entrada de lápiz 63">
                  <a:extLst>
                    <a:ext uri="{FF2B5EF4-FFF2-40B4-BE49-F238E27FC236}">
                      <a16:creationId xmlns:a16="http://schemas.microsoft.com/office/drawing/2014/main" id="{3599F109-9DAB-49C2-98B9-9725CB76E5A5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3491556" y="2592716"/>
                  <a:ext cx="122400" cy="22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65" name="Entrada de lápiz 64">
                  <a:extLst>
                    <a:ext uri="{FF2B5EF4-FFF2-40B4-BE49-F238E27FC236}">
                      <a16:creationId xmlns:a16="http://schemas.microsoft.com/office/drawing/2014/main" id="{F9028D53-DCD4-4918-B8E1-F23CADEB54FD}"/>
                    </a:ext>
                  </a:extLst>
                </p14:cNvPr>
                <p14:cNvContentPartPr/>
                <p14:nvPr/>
              </p14:nvContentPartPr>
              <p14:xfrm>
                <a:off x="3665076" y="2460236"/>
                <a:ext cx="70920" cy="363960"/>
              </p14:xfrm>
            </p:contentPart>
          </mc:Choice>
          <mc:Fallback>
            <p:pic>
              <p:nvPicPr>
                <p:cNvPr id="65" name="Entrada de lápiz 64">
                  <a:extLst>
                    <a:ext uri="{FF2B5EF4-FFF2-40B4-BE49-F238E27FC236}">
                      <a16:creationId xmlns:a16="http://schemas.microsoft.com/office/drawing/2014/main" id="{F9028D53-DCD4-4918-B8E1-F23CADEB54FD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3656076" y="2451236"/>
                  <a:ext cx="88560" cy="38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66" name="Entrada de lápiz 65">
                  <a:extLst>
                    <a:ext uri="{FF2B5EF4-FFF2-40B4-BE49-F238E27FC236}">
                      <a16:creationId xmlns:a16="http://schemas.microsoft.com/office/drawing/2014/main" id="{BF4F68E3-1E59-402A-B374-633E4391225A}"/>
                    </a:ext>
                  </a:extLst>
                </p14:cNvPr>
                <p14:cNvContentPartPr/>
                <p14:nvPr/>
              </p14:nvContentPartPr>
              <p14:xfrm>
                <a:off x="3787116" y="2667236"/>
                <a:ext cx="95040" cy="10080"/>
              </p14:xfrm>
            </p:contentPart>
          </mc:Choice>
          <mc:Fallback>
            <p:pic>
              <p:nvPicPr>
                <p:cNvPr id="66" name="Entrada de lápiz 65">
                  <a:extLst>
                    <a:ext uri="{FF2B5EF4-FFF2-40B4-BE49-F238E27FC236}">
                      <a16:creationId xmlns:a16="http://schemas.microsoft.com/office/drawing/2014/main" id="{BF4F68E3-1E59-402A-B374-633E4391225A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3778116" y="2658236"/>
                  <a:ext cx="1126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67" name="Entrada de lápiz 66">
                  <a:extLst>
                    <a:ext uri="{FF2B5EF4-FFF2-40B4-BE49-F238E27FC236}">
                      <a16:creationId xmlns:a16="http://schemas.microsoft.com/office/drawing/2014/main" id="{D9C64EA8-605A-42E5-B36C-83475B0D0CBD}"/>
                    </a:ext>
                  </a:extLst>
                </p14:cNvPr>
                <p14:cNvContentPartPr/>
                <p14:nvPr/>
              </p14:nvContentPartPr>
              <p14:xfrm>
                <a:off x="3837156" y="2780276"/>
                <a:ext cx="78840" cy="52560"/>
              </p14:xfrm>
            </p:contentPart>
          </mc:Choice>
          <mc:Fallback>
            <p:pic>
              <p:nvPicPr>
                <p:cNvPr id="67" name="Entrada de lápiz 66">
                  <a:extLst>
                    <a:ext uri="{FF2B5EF4-FFF2-40B4-BE49-F238E27FC236}">
                      <a16:creationId xmlns:a16="http://schemas.microsoft.com/office/drawing/2014/main" id="{D9C64EA8-605A-42E5-B36C-83475B0D0CBD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3828156" y="2771276"/>
                  <a:ext cx="964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69" name="Entrada de lápiz 68">
                  <a:extLst>
                    <a:ext uri="{FF2B5EF4-FFF2-40B4-BE49-F238E27FC236}">
                      <a16:creationId xmlns:a16="http://schemas.microsoft.com/office/drawing/2014/main" id="{A1D01C97-BF50-4926-AEAA-57377C0DECAC}"/>
                    </a:ext>
                  </a:extLst>
                </p14:cNvPr>
                <p14:cNvContentPartPr/>
                <p14:nvPr/>
              </p14:nvContentPartPr>
              <p14:xfrm>
                <a:off x="3952716" y="2546276"/>
                <a:ext cx="252720" cy="315000"/>
              </p14:xfrm>
            </p:contentPart>
          </mc:Choice>
          <mc:Fallback>
            <p:pic>
              <p:nvPicPr>
                <p:cNvPr id="69" name="Entrada de lápiz 68">
                  <a:extLst>
                    <a:ext uri="{FF2B5EF4-FFF2-40B4-BE49-F238E27FC236}">
                      <a16:creationId xmlns:a16="http://schemas.microsoft.com/office/drawing/2014/main" id="{A1D01C97-BF50-4926-AEAA-57377C0DECAC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3944076" y="2537276"/>
                  <a:ext cx="27036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70" name="Entrada de lápiz 69">
                  <a:extLst>
                    <a:ext uri="{FF2B5EF4-FFF2-40B4-BE49-F238E27FC236}">
                      <a16:creationId xmlns:a16="http://schemas.microsoft.com/office/drawing/2014/main" id="{2FBD76C6-E0AC-4038-8707-2D9468EBF437}"/>
                    </a:ext>
                  </a:extLst>
                </p14:cNvPr>
                <p14:cNvContentPartPr/>
                <p14:nvPr/>
              </p14:nvContentPartPr>
              <p14:xfrm>
                <a:off x="4286076" y="2743196"/>
                <a:ext cx="40680" cy="102600"/>
              </p14:xfrm>
            </p:contentPart>
          </mc:Choice>
          <mc:Fallback>
            <p:pic>
              <p:nvPicPr>
                <p:cNvPr id="70" name="Entrada de lápiz 69">
                  <a:extLst>
                    <a:ext uri="{FF2B5EF4-FFF2-40B4-BE49-F238E27FC236}">
                      <a16:creationId xmlns:a16="http://schemas.microsoft.com/office/drawing/2014/main" id="{2FBD76C6-E0AC-4038-8707-2D9468EBF437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4277076" y="2734556"/>
                  <a:ext cx="5832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71" name="Entrada de lápiz 70">
                  <a:extLst>
                    <a:ext uri="{FF2B5EF4-FFF2-40B4-BE49-F238E27FC236}">
                      <a16:creationId xmlns:a16="http://schemas.microsoft.com/office/drawing/2014/main" id="{2A4BB560-A410-4463-8060-807B18CFBEB2}"/>
                    </a:ext>
                  </a:extLst>
                </p14:cNvPr>
                <p14:cNvContentPartPr/>
                <p14:nvPr/>
              </p14:nvContentPartPr>
              <p14:xfrm>
                <a:off x="4407036" y="2551676"/>
                <a:ext cx="202320" cy="182880"/>
              </p14:xfrm>
            </p:contentPart>
          </mc:Choice>
          <mc:Fallback>
            <p:pic>
              <p:nvPicPr>
                <p:cNvPr id="71" name="Entrada de lápiz 70">
                  <a:extLst>
                    <a:ext uri="{FF2B5EF4-FFF2-40B4-BE49-F238E27FC236}">
                      <a16:creationId xmlns:a16="http://schemas.microsoft.com/office/drawing/2014/main" id="{2A4BB560-A410-4463-8060-807B18CFBEB2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4398396" y="2542676"/>
                  <a:ext cx="21996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72" name="Entrada de lápiz 71">
                  <a:extLst>
                    <a:ext uri="{FF2B5EF4-FFF2-40B4-BE49-F238E27FC236}">
                      <a16:creationId xmlns:a16="http://schemas.microsoft.com/office/drawing/2014/main" id="{78595015-4028-4FEC-AE75-8F9719366FFF}"/>
                    </a:ext>
                  </a:extLst>
                </p14:cNvPr>
                <p14:cNvContentPartPr/>
                <p14:nvPr/>
              </p14:nvContentPartPr>
              <p14:xfrm>
                <a:off x="4439076" y="2551316"/>
                <a:ext cx="159480" cy="287640"/>
              </p14:xfrm>
            </p:contentPart>
          </mc:Choice>
          <mc:Fallback>
            <p:pic>
              <p:nvPicPr>
                <p:cNvPr id="72" name="Entrada de lápiz 71">
                  <a:extLst>
                    <a:ext uri="{FF2B5EF4-FFF2-40B4-BE49-F238E27FC236}">
                      <a16:creationId xmlns:a16="http://schemas.microsoft.com/office/drawing/2014/main" id="{78595015-4028-4FEC-AE75-8F9719366FFF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4430076" y="2542676"/>
                  <a:ext cx="17712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07" name="Entrada de lápiz 106">
                  <a:extLst>
                    <a:ext uri="{FF2B5EF4-FFF2-40B4-BE49-F238E27FC236}">
                      <a16:creationId xmlns:a16="http://schemas.microsoft.com/office/drawing/2014/main" id="{90A20390-F964-46B7-8A09-1ACFD17DA401}"/>
                    </a:ext>
                  </a:extLst>
                </p14:cNvPr>
                <p14:cNvContentPartPr/>
                <p14:nvPr/>
              </p14:nvContentPartPr>
              <p14:xfrm>
                <a:off x="3771636" y="2259356"/>
                <a:ext cx="26280" cy="23400"/>
              </p14:xfrm>
            </p:contentPart>
          </mc:Choice>
          <mc:Fallback>
            <p:pic>
              <p:nvPicPr>
                <p:cNvPr id="107" name="Entrada de lápiz 106">
                  <a:extLst>
                    <a:ext uri="{FF2B5EF4-FFF2-40B4-BE49-F238E27FC236}">
                      <a16:creationId xmlns:a16="http://schemas.microsoft.com/office/drawing/2014/main" id="{90A20390-F964-46B7-8A09-1ACFD17DA401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3762996" y="2250356"/>
                  <a:ext cx="439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08" name="Entrada de lápiz 107">
                  <a:extLst>
                    <a:ext uri="{FF2B5EF4-FFF2-40B4-BE49-F238E27FC236}">
                      <a16:creationId xmlns:a16="http://schemas.microsoft.com/office/drawing/2014/main" id="{BB2F24D6-B86C-44D0-9E5E-221B1A726F4C}"/>
                    </a:ext>
                  </a:extLst>
                </p14:cNvPr>
                <p14:cNvContentPartPr/>
                <p14:nvPr/>
              </p14:nvContentPartPr>
              <p14:xfrm>
                <a:off x="3797916" y="2318756"/>
                <a:ext cx="206280" cy="155520"/>
              </p14:xfrm>
            </p:contentPart>
          </mc:Choice>
          <mc:Fallback>
            <p:pic>
              <p:nvPicPr>
                <p:cNvPr id="108" name="Entrada de lápiz 107">
                  <a:extLst>
                    <a:ext uri="{FF2B5EF4-FFF2-40B4-BE49-F238E27FC236}">
                      <a16:creationId xmlns:a16="http://schemas.microsoft.com/office/drawing/2014/main" id="{BB2F24D6-B86C-44D0-9E5E-221B1A726F4C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3788916" y="2310116"/>
                  <a:ext cx="22392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09" name="Entrada de lápiz 108">
                  <a:extLst>
                    <a:ext uri="{FF2B5EF4-FFF2-40B4-BE49-F238E27FC236}">
                      <a16:creationId xmlns:a16="http://schemas.microsoft.com/office/drawing/2014/main" id="{F920CE2D-461A-4BB3-AC5F-4C24E7BE6FCB}"/>
                    </a:ext>
                  </a:extLst>
                </p14:cNvPr>
                <p14:cNvContentPartPr/>
                <p14:nvPr/>
              </p14:nvContentPartPr>
              <p14:xfrm>
                <a:off x="4037316" y="2424236"/>
                <a:ext cx="79200" cy="63000"/>
              </p14:xfrm>
            </p:contentPart>
          </mc:Choice>
          <mc:Fallback>
            <p:pic>
              <p:nvPicPr>
                <p:cNvPr id="109" name="Entrada de lápiz 108">
                  <a:extLst>
                    <a:ext uri="{FF2B5EF4-FFF2-40B4-BE49-F238E27FC236}">
                      <a16:creationId xmlns:a16="http://schemas.microsoft.com/office/drawing/2014/main" id="{F920CE2D-461A-4BB3-AC5F-4C24E7BE6FCB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4028316" y="2415596"/>
                  <a:ext cx="9684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10" name="Entrada de lápiz 109">
                  <a:extLst>
                    <a:ext uri="{FF2B5EF4-FFF2-40B4-BE49-F238E27FC236}">
                      <a16:creationId xmlns:a16="http://schemas.microsoft.com/office/drawing/2014/main" id="{61615C2C-CC33-4A44-AFF9-AF52D60D1007}"/>
                    </a:ext>
                  </a:extLst>
                </p14:cNvPr>
                <p14:cNvContentPartPr/>
                <p14:nvPr/>
              </p14:nvContentPartPr>
              <p14:xfrm>
                <a:off x="4158636" y="2332076"/>
                <a:ext cx="118440" cy="25920"/>
              </p14:xfrm>
            </p:contentPart>
          </mc:Choice>
          <mc:Fallback>
            <p:pic>
              <p:nvPicPr>
                <p:cNvPr id="110" name="Entrada de lápiz 109">
                  <a:extLst>
                    <a:ext uri="{FF2B5EF4-FFF2-40B4-BE49-F238E27FC236}">
                      <a16:creationId xmlns:a16="http://schemas.microsoft.com/office/drawing/2014/main" id="{61615C2C-CC33-4A44-AFF9-AF52D60D1007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4149996" y="2323436"/>
                  <a:ext cx="13608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11" name="Entrada de lápiz 110">
                  <a:extLst>
                    <a:ext uri="{FF2B5EF4-FFF2-40B4-BE49-F238E27FC236}">
                      <a16:creationId xmlns:a16="http://schemas.microsoft.com/office/drawing/2014/main" id="{578D52B0-994F-42DC-ADDF-C932D4F8682D}"/>
                    </a:ext>
                  </a:extLst>
                </p14:cNvPr>
                <p14:cNvContentPartPr/>
                <p14:nvPr/>
              </p14:nvContentPartPr>
              <p14:xfrm>
                <a:off x="4231716" y="2289236"/>
                <a:ext cx="2880" cy="191160"/>
              </p14:xfrm>
            </p:contentPart>
          </mc:Choice>
          <mc:Fallback>
            <p:pic>
              <p:nvPicPr>
                <p:cNvPr id="111" name="Entrada de lápiz 110">
                  <a:extLst>
                    <a:ext uri="{FF2B5EF4-FFF2-40B4-BE49-F238E27FC236}">
                      <a16:creationId xmlns:a16="http://schemas.microsoft.com/office/drawing/2014/main" id="{578D52B0-994F-42DC-ADDF-C932D4F8682D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4222716" y="2280596"/>
                  <a:ext cx="2052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40" name="Entrada de lápiz 139">
                  <a:extLst>
                    <a:ext uri="{FF2B5EF4-FFF2-40B4-BE49-F238E27FC236}">
                      <a16:creationId xmlns:a16="http://schemas.microsoft.com/office/drawing/2014/main" id="{3CE9A792-D475-460A-A482-EBC788627EB3}"/>
                    </a:ext>
                  </a:extLst>
                </p14:cNvPr>
                <p14:cNvContentPartPr/>
                <p14:nvPr/>
              </p14:nvContentPartPr>
              <p14:xfrm>
                <a:off x="3906276" y="2482556"/>
                <a:ext cx="108720" cy="75960"/>
              </p14:xfrm>
            </p:contentPart>
          </mc:Choice>
          <mc:Fallback>
            <p:pic>
              <p:nvPicPr>
                <p:cNvPr id="140" name="Entrada de lápiz 139">
                  <a:extLst>
                    <a:ext uri="{FF2B5EF4-FFF2-40B4-BE49-F238E27FC236}">
                      <a16:creationId xmlns:a16="http://schemas.microsoft.com/office/drawing/2014/main" id="{3CE9A792-D475-460A-A482-EBC788627EB3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3897636" y="2473916"/>
                  <a:ext cx="12636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41" name="Entrada de lápiz 140">
                  <a:extLst>
                    <a:ext uri="{FF2B5EF4-FFF2-40B4-BE49-F238E27FC236}">
                      <a16:creationId xmlns:a16="http://schemas.microsoft.com/office/drawing/2014/main" id="{824B50F9-C4A2-44D5-AF4E-7A53CBB998FF}"/>
                    </a:ext>
                  </a:extLst>
                </p14:cNvPr>
                <p14:cNvContentPartPr/>
                <p14:nvPr/>
              </p14:nvContentPartPr>
              <p14:xfrm>
                <a:off x="4144956" y="2856596"/>
                <a:ext cx="91080" cy="105120"/>
              </p14:xfrm>
            </p:contentPart>
          </mc:Choice>
          <mc:Fallback>
            <p:pic>
              <p:nvPicPr>
                <p:cNvPr id="141" name="Entrada de lápiz 140">
                  <a:extLst>
                    <a:ext uri="{FF2B5EF4-FFF2-40B4-BE49-F238E27FC236}">
                      <a16:creationId xmlns:a16="http://schemas.microsoft.com/office/drawing/2014/main" id="{824B50F9-C4A2-44D5-AF4E-7A53CBB998FF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4136316" y="2847596"/>
                  <a:ext cx="108720" cy="12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5" name="Grupo 144">
            <a:extLst>
              <a:ext uri="{FF2B5EF4-FFF2-40B4-BE49-F238E27FC236}">
                <a16:creationId xmlns:a16="http://schemas.microsoft.com/office/drawing/2014/main" id="{9F5DAE2F-4F9A-4387-B384-4CF924051D60}"/>
              </a:ext>
            </a:extLst>
          </p:cNvPr>
          <p:cNvGrpSpPr/>
          <p:nvPr/>
        </p:nvGrpSpPr>
        <p:grpSpPr>
          <a:xfrm>
            <a:off x="7022796" y="4019756"/>
            <a:ext cx="222480" cy="529920"/>
            <a:chOff x="7022796" y="4019756"/>
            <a:chExt cx="222480" cy="529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43" name="Entrada de lápiz 142">
                  <a:extLst>
                    <a:ext uri="{FF2B5EF4-FFF2-40B4-BE49-F238E27FC236}">
                      <a16:creationId xmlns:a16="http://schemas.microsoft.com/office/drawing/2014/main" id="{2BDD9F34-CC5F-4D41-B2BF-0389FCFE9F8E}"/>
                    </a:ext>
                  </a:extLst>
                </p14:cNvPr>
                <p14:cNvContentPartPr/>
                <p14:nvPr/>
              </p14:nvContentPartPr>
              <p14:xfrm>
                <a:off x="7027116" y="4019756"/>
                <a:ext cx="87120" cy="433800"/>
              </p14:xfrm>
            </p:contentPart>
          </mc:Choice>
          <mc:Fallback>
            <p:pic>
              <p:nvPicPr>
                <p:cNvPr id="143" name="Entrada de lápiz 142">
                  <a:extLst>
                    <a:ext uri="{FF2B5EF4-FFF2-40B4-BE49-F238E27FC236}">
                      <a16:creationId xmlns:a16="http://schemas.microsoft.com/office/drawing/2014/main" id="{2BDD9F34-CC5F-4D41-B2BF-0389FCFE9F8E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018116" y="4010756"/>
                  <a:ext cx="104760" cy="45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44" name="Entrada de lápiz 143">
                  <a:extLst>
                    <a:ext uri="{FF2B5EF4-FFF2-40B4-BE49-F238E27FC236}">
                      <a16:creationId xmlns:a16="http://schemas.microsoft.com/office/drawing/2014/main" id="{EED15470-9422-4BA8-8877-48C254EB1737}"/>
                    </a:ext>
                  </a:extLst>
                </p14:cNvPr>
                <p14:cNvContentPartPr/>
                <p14:nvPr/>
              </p14:nvContentPartPr>
              <p14:xfrm>
                <a:off x="7022796" y="4312436"/>
                <a:ext cx="222480" cy="237240"/>
              </p14:xfrm>
            </p:contentPart>
          </mc:Choice>
          <mc:Fallback>
            <p:pic>
              <p:nvPicPr>
                <p:cNvPr id="144" name="Entrada de lápiz 143">
                  <a:extLst>
                    <a:ext uri="{FF2B5EF4-FFF2-40B4-BE49-F238E27FC236}">
                      <a16:creationId xmlns:a16="http://schemas.microsoft.com/office/drawing/2014/main" id="{EED15470-9422-4BA8-8877-48C254EB1737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014156" y="4303436"/>
                  <a:ext cx="240120" cy="2548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86992226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9D61CF7-AF71-4C1B-8B6D-36F355738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7405" y="114804"/>
            <a:ext cx="10002486" cy="1280890"/>
          </a:xfrm>
        </p:spPr>
        <p:txBody>
          <a:bodyPr/>
          <a:lstStyle/>
          <a:p>
            <a:r>
              <a:rPr lang="es-CO" dirty="0"/>
              <a:t>Ahora un perceptrón multicap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FBC0089-5116-4280-AC53-A29E41412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27829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CE9DB3B2-AEEE-49C0-B5CB-798D7547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031747"/>
              </p:ext>
            </p:extLst>
          </p:nvPr>
        </p:nvGraphicFramePr>
        <p:xfrm>
          <a:off x="1418052" y="2708715"/>
          <a:ext cx="8068961" cy="403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460047" imgH="3364689" progId="Visio.Drawing.11">
                  <p:embed/>
                </p:oleObj>
              </mc:Choice>
              <mc:Fallback>
                <p:oleObj r:id="rId2" imgW="7460047" imgH="3364689" progId="Visio.Drawing.11">
                  <p:embed/>
                  <p:pic>
                    <p:nvPicPr>
                      <p:cNvPr id="5" name="Objeto 4">
                        <a:extLst>
                          <a:ext uri="{FF2B5EF4-FFF2-40B4-BE49-F238E27FC236}">
                            <a16:creationId xmlns:a16="http://schemas.microsoft.com/office/drawing/2014/main" id="{CE9DB3B2-AEEE-49C0-B5CB-798D7547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052" y="2708715"/>
                        <a:ext cx="8068961" cy="4034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/>
              <p:nvPr/>
            </p:nvSpPr>
            <p:spPr>
              <a:xfrm>
                <a:off x="5833137" y="1364418"/>
                <a:ext cx="5138137" cy="984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  <m:e>
                          <m:sSub>
                            <m:sSub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s-CO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</m:sSub>
                          <m:r>
                            <a:rPr lang="es-CO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s-CO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es-CO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es-CO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s-CO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sub>
                                  </m:sSub>
                                  <m:r>
                                    <a:rPr lang="es-CO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>
                                    <m:sSubPr>
                                      <m:ctrlP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s-CO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s-C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  <m:r>
                        <a:rPr lang="es-CO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CO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s-CO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s-CO" dirty="0"/>
              </a:p>
            </p:txBody>
          </p:sp>
        </mc:Choice>
        <mc:Fallback xmlns="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30B6599A-6038-434F-BE86-DB68AACEA1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3137" y="1364418"/>
                <a:ext cx="5138137" cy="98405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Entrada de lápiz 2">
                <a:extLst>
                  <a:ext uri="{FF2B5EF4-FFF2-40B4-BE49-F238E27FC236}">
                    <a16:creationId xmlns:a16="http://schemas.microsoft.com/office/drawing/2014/main" id="{B05E844B-8EEC-43CD-A7F5-C4E1980CA17D}"/>
                  </a:ext>
                </a:extLst>
              </p14:cNvPr>
              <p14:cNvContentPartPr/>
              <p14:nvPr/>
            </p14:nvContentPartPr>
            <p14:xfrm>
              <a:off x="7008396" y="1355036"/>
              <a:ext cx="351720" cy="265320"/>
            </p14:xfrm>
          </p:contentPart>
        </mc:Choice>
        <mc:Fallback>
          <p:pic>
            <p:nvPicPr>
              <p:cNvPr id="3" name="Entrada de lápiz 2">
                <a:extLst>
                  <a:ext uri="{FF2B5EF4-FFF2-40B4-BE49-F238E27FC236}">
                    <a16:creationId xmlns:a16="http://schemas.microsoft.com/office/drawing/2014/main" id="{B05E844B-8EEC-43CD-A7F5-C4E1980CA17D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999756" y="1346036"/>
                <a:ext cx="369360" cy="28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7" name="Entrada de lápiz 6">
                <a:extLst>
                  <a:ext uri="{FF2B5EF4-FFF2-40B4-BE49-F238E27FC236}">
                    <a16:creationId xmlns:a16="http://schemas.microsoft.com/office/drawing/2014/main" id="{C6386369-7B7B-4ECE-AC01-42AFCE08CD4D}"/>
                  </a:ext>
                </a:extLst>
              </p14:cNvPr>
              <p14:cNvContentPartPr/>
              <p14:nvPr/>
            </p14:nvContentPartPr>
            <p14:xfrm>
              <a:off x="8754396" y="1341716"/>
              <a:ext cx="260280" cy="285480"/>
            </p14:xfrm>
          </p:contentPart>
        </mc:Choice>
        <mc:Fallback>
          <p:pic>
            <p:nvPicPr>
              <p:cNvPr id="7" name="Entrada de lápiz 6">
                <a:extLst>
                  <a:ext uri="{FF2B5EF4-FFF2-40B4-BE49-F238E27FC236}">
                    <a16:creationId xmlns:a16="http://schemas.microsoft.com/office/drawing/2014/main" id="{C6386369-7B7B-4ECE-AC01-42AFCE08CD4D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745396" y="1332716"/>
                <a:ext cx="277920" cy="30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19" name="Entrada de lápiz 18">
                <a:extLst>
                  <a:ext uri="{FF2B5EF4-FFF2-40B4-BE49-F238E27FC236}">
                    <a16:creationId xmlns:a16="http://schemas.microsoft.com/office/drawing/2014/main" id="{BB485518-51D4-4201-8697-4170330BD1CF}"/>
                  </a:ext>
                </a:extLst>
              </p14:cNvPr>
              <p14:cNvContentPartPr/>
              <p14:nvPr/>
            </p14:nvContentPartPr>
            <p14:xfrm>
              <a:off x="7126836" y="1040396"/>
              <a:ext cx="160560" cy="158400"/>
            </p14:xfrm>
          </p:contentPart>
        </mc:Choice>
        <mc:Fallback>
          <p:pic>
            <p:nvPicPr>
              <p:cNvPr id="19" name="Entrada de lápiz 18">
                <a:extLst>
                  <a:ext uri="{FF2B5EF4-FFF2-40B4-BE49-F238E27FC236}">
                    <a16:creationId xmlns:a16="http://schemas.microsoft.com/office/drawing/2014/main" id="{BB485518-51D4-4201-8697-4170330BD1CF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17836" y="1031396"/>
                <a:ext cx="178200" cy="17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20" name="Entrada de lápiz 19">
                <a:extLst>
                  <a:ext uri="{FF2B5EF4-FFF2-40B4-BE49-F238E27FC236}">
                    <a16:creationId xmlns:a16="http://schemas.microsoft.com/office/drawing/2014/main" id="{C83917DB-A73C-4D09-BE37-3CFF7A3BA1E3}"/>
                  </a:ext>
                </a:extLst>
              </p14:cNvPr>
              <p14:cNvContentPartPr/>
              <p14:nvPr/>
            </p14:nvContentPartPr>
            <p14:xfrm>
              <a:off x="8779596" y="1029236"/>
              <a:ext cx="143280" cy="178920"/>
            </p14:xfrm>
          </p:contentPart>
        </mc:Choice>
        <mc:Fallback>
          <p:pic>
            <p:nvPicPr>
              <p:cNvPr id="20" name="Entrada de lápiz 19">
                <a:extLst>
                  <a:ext uri="{FF2B5EF4-FFF2-40B4-BE49-F238E27FC236}">
                    <a16:creationId xmlns:a16="http://schemas.microsoft.com/office/drawing/2014/main" id="{C83917DB-A73C-4D09-BE37-3CFF7A3BA1E3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770596" y="1020596"/>
                <a:ext cx="160920" cy="19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12" name="Entrada de lápiz 11">
                <a:extLst>
                  <a:ext uri="{FF2B5EF4-FFF2-40B4-BE49-F238E27FC236}">
                    <a16:creationId xmlns:a16="http://schemas.microsoft.com/office/drawing/2014/main" id="{D0035A31-431A-41F1-B58C-41CF3C70DA2F}"/>
                  </a:ext>
                </a:extLst>
              </p14:cNvPr>
              <p14:cNvContentPartPr/>
              <p14:nvPr/>
            </p14:nvContentPartPr>
            <p14:xfrm>
              <a:off x="8834676" y="2585156"/>
              <a:ext cx="219960" cy="258480"/>
            </p14:xfrm>
          </p:contentPart>
        </mc:Choice>
        <mc:Fallback>
          <p:pic>
            <p:nvPicPr>
              <p:cNvPr id="12" name="Entrada de lápiz 11">
                <a:extLst>
                  <a:ext uri="{FF2B5EF4-FFF2-40B4-BE49-F238E27FC236}">
                    <a16:creationId xmlns:a16="http://schemas.microsoft.com/office/drawing/2014/main" id="{D0035A31-431A-41F1-B58C-41CF3C70DA2F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826036" y="2576516"/>
                <a:ext cx="237600" cy="27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31" name="Entrada de lápiz 30">
                <a:extLst>
                  <a:ext uri="{FF2B5EF4-FFF2-40B4-BE49-F238E27FC236}">
                    <a16:creationId xmlns:a16="http://schemas.microsoft.com/office/drawing/2014/main" id="{9AF53A4A-83CA-4565-A92D-785126FC531D}"/>
                  </a:ext>
                </a:extLst>
              </p14:cNvPr>
              <p14:cNvContentPartPr/>
              <p14:nvPr/>
            </p14:nvContentPartPr>
            <p14:xfrm>
              <a:off x="8669436" y="2365196"/>
              <a:ext cx="1734480" cy="939240"/>
            </p14:xfrm>
          </p:contentPart>
        </mc:Choice>
        <mc:Fallback>
          <p:pic>
            <p:nvPicPr>
              <p:cNvPr id="31" name="Entrada de lápiz 30">
                <a:extLst>
                  <a:ext uri="{FF2B5EF4-FFF2-40B4-BE49-F238E27FC236}">
                    <a16:creationId xmlns:a16="http://schemas.microsoft.com/office/drawing/2014/main" id="{9AF53A4A-83CA-4565-A92D-785126FC531D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660436" y="2356556"/>
                <a:ext cx="1752120" cy="95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38" name="Entrada de lápiz 37">
                <a:extLst>
                  <a:ext uri="{FF2B5EF4-FFF2-40B4-BE49-F238E27FC236}">
                    <a16:creationId xmlns:a16="http://schemas.microsoft.com/office/drawing/2014/main" id="{50ECF6DD-6915-472C-A4B9-E045C647A765}"/>
                  </a:ext>
                </a:extLst>
              </p14:cNvPr>
              <p14:cNvContentPartPr/>
              <p14:nvPr/>
            </p14:nvContentPartPr>
            <p14:xfrm>
              <a:off x="9185316" y="2775596"/>
              <a:ext cx="165600" cy="206280"/>
            </p14:xfrm>
          </p:contentPart>
        </mc:Choice>
        <mc:Fallback>
          <p:pic>
            <p:nvPicPr>
              <p:cNvPr id="38" name="Entrada de lápiz 37">
                <a:extLst>
                  <a:ext uri="{FF2B5EF4-FFF2-40B4-BE49-F238E27FC236}">
                    <a16:creationId xmlns:a16="http://schemas.microsoft.com/office/drawing/2014/main" id="{50ECF6DD-6915-472C-A4B9-E045C647A765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176316" y="2766596"/>
                <a:ext cx="183240" cy="22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40" name="Entrada de lápiz 39">
                <a:extLst>
                  <a:ext uri="{FF2B5EF4-FFF2-40B4-BE49-F238E27FC236}">
                    <a16:creationId xmlns:a16="http://schemas.microsoft.com/office/drawing/2014/main" id="{2D5A6474-BE87-4CAA-AC54-3459170FCA7D}"/>
                  </a:ext>
                </a:extLst>
              </p14:cNvPr>
              <p14:cNvContentPartPr/>
              <p14:nvPr/>
            </p14:nvContentPartPr>
            <p14:xfrm>
              <a:off x="9277116" y="2974316"/>
              <a:ext cx="2880" cy="2880"/>
            </p14:xfrm>
          </p:contentPart>
        </mc:Choice>
        <mc:Fallback>
          <p:pic>
            <p:nvPicPr>
              <p:cNvPr id="40" name="Entrada de lápiz 39">
                <a:extLst>
                  <a:ext uri="{FF2B5EF4-FFF2-40B4-BE49-F238E27FC236}">
                    <a16:creationId xmlns:a16="http://schemas.microsoft.com/office/drawing/2014/main" id="{2D5A6474-BE87-4CAA-AC54-3459170FCA7D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268476" y="2965676"/>
                <a:ext cx="20520" cy="2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42" name="Entrada de lápiz 41">
                <a:extLst>
                  <a:ext uri="{FF2B5EF4-FFF2-40B4-BE49-F238E27FC236}">
                    <a16:creationId xmlns:a16="http://schemas.microsoft.com/office/drawing/2014/main" id="{788107C9-F9A7-4D91-96AF-965F8C3F5175}"/>
                  </a:ext>
                </a:extLst>
              </p14:cNvPr>
              <p14:cNvContentPartPr/>
              <p14:nvPr/>
            </p14:nvContentPartPr>
            <p14:xfrm>
              <a:off x="3160716" y="3830036"/>
              <a:ext cx="466560" cy="350280"/>
            </p14:xfrm>
          </p:contentPart>
        </mc:Choice>
        <mc:Fallback>
          <p:pic>
            <p:nvPicPr>
              <p:cNvPr id="42" name="Entrada de lápiz 41">
                <a:extLst>
                  <a:ext uri="{FF2B5EF4-FFF2-40B4-BE49-F238E27FC236}">
                    <a16:creationId xmlns:a16="http://schemas.microsoft.com/office/drawing/2014/main" id="{788107C9-F9A7-4D91-96AF-965F8C3F5175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3152076" y="3821396"/>
                <a:ext cx="484200" cy="36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43" name="Entrada de lápiz 42">
                <a:extLst>
                  <a:ext uri="{FF2B5EF4-FFF2-40B4-BE49-F238E27FC236}">
                    <a16:creationId xmlns:a16="http://schemas.microsoft.com/office/drawing/2014/main" id="{82C00BDD-7184-4B86-BF9C-9280860C63B8}"/>
                  </a:ext>
                </a:extLst>
              </p14:cNvPr>
              <p14:cNvContentPartPr/>
              <p14:nvPr/>
            </p14:nvContentPartPr>
            <p14:xfrm>
              <a:off x="1396356" y="3293636"/>
              <a:ext cx="781200" cy="643680"/>
            </p14:xfrm>
          </p:contentPart>
        </mc:Choice>
        <mc:Fallback>
          <p:pic>
            <p:nvPicPr>
              <p:cNvPr id="43" name="Entrada de lápiz 42">
                <a:extLst>
                  <a:ext uri="{FF2B5EF4-FFF2-40B4-BE49-F238E27FC236}">
                    <a16:creationId xmlns:a16="http://schemas.microsoft.com/office/drawing/2014/main" id="{82C00BDD-7184-4B86-BF9C-9280860C63B8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387716" y="3284636"/>
                <a:ext cx="798840" cy="661320"/>
              </a:xfrm>
              <a:prstGeom prst="rect">
                <a:avLst/>
              </a:prstGeom>
            </p:spPr>
          </p:pic>
        </mc:Fallback>
      </mc:AlternateContent>
      <p:grpSp>
        <p:nvGrpSpPr>
          <p:cNvPr id="46" name="Grupo 45">
            <a:extLst>
              <a:ext uri="{FF2B5EF4-FFF2-40B4-BE49-F238E27FC236}">
                <a16:creationId xmlns:a16="http://schemas.microsoft.com/office/drawing/2014/main" id="{04CFE0EC-B726-43C9-AD35-9B1650418C8A}"/>
              </a:ext>
            </a:extLst>
          </p:cNvPr>
          <p:cNvGrpSpPr/>
          <p:nvPr/>
        </p:nvGrpSpPr>
        <p:grpSpPr>
          <a:xfrm>
            <a:off x="2084676" y="3335036"/>
            <a:ext cx="2183760" cy="1528200"/>
            <a:chOff x="2084676" y="3335036"/>
            <a:chExt cx="2183760" cy="152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44" name="Entrada de lápiz 43">
                  <a:extLst>
                    <a:ext uri="{FF2B5EF4-FFF2-40B4-BE49-F238E27FC236}">
                      <a16:creationId xmlns:a16="http://schemas.microsoft.com/office/drawing/2014/main" id="{D95335D4-60D1-40A1-90D7-DB199EBF5DA0}"/>
                    </a:ext>
                  </a:extLst>
                </p14:cNvPr>
                <p14:cNvContentPartPr/>
                <p14:nvPr/>
              </p14:nvContentPartPr>
              <p14:xfrm>
                <a:off x="2084676" y="3335036"/>
                <a:ext cx="2148840" cy="1483920"/>
              </p14:xfrm>
            </p:contentPart>
          </mc:Choice>
          <mc:Fallback>
            <p:pic>
              <p:nvPicPr>
                <p:cNvPr id="44" name="Entrada de lápiz 43">
                  <a:extLst>
                    <a:ext uri="{FF2B5EF4-FFF2-40B4-BE49-F238E27FC236}">
                      <a16:creationId xmlns:a16="http://schemas.microsoft.com/office/drawing/2014/main" id="{D95335D4-60D1-40A1-90D7-DB199EBF5DA0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076036" y="3326396"/>
                  <a:ext cx="2166480" cy="150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45" name="Entrada de lápiz 44">
                  <a:extLst>
                    <a:ext uri="{FF2B5EF4-FFF2-40B4-BE49-F238E27FC236}">
                      <a16:creationId xmlns:a16="http://schemas.microsoft.com/office/drawing/2014/main" id="{45814F13-D1E1-47A6-8C39-D99055599145}"/>
                    </a:ext>
                  </a:extLst>
                </p14:cNvPr>
                <p14:cNvContentPartPr/>
                <p14:nvPr/>
              </p14:nvContentPartPr>
              <p14:xfrm>
                <a:off x="4130196" y="4701236"/>
                <a:ext cx="138240" cy="162000"/>
              </p14:xfrm>
            </p:contentPart>
          </mc:Choice>
          <mc:Fallback>
            <p:pic>
              <p:nvPicPr>
                <p:cNvPr id="45" name="Entrada de lápiz 44">
                  <a:extLst>
                    <a:ext uri="{FF2B5EF4-FFF2-40B4-BE49-F238E27FC236}">
                      <a16:creationId xmlns:a16="http://schemas.microsoft.com/office/drawing/2014/main" id="{45814F13-D1E1-47A6-8C39-D99055599145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4121556" y="4692236"/>
                  <a:ext cx="155880" cy="179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upo 55">
            <a:extLst>
              <a:ext uri="{FF2B5EF4-FFF2-40B4-BE49-F238E27FC236}">
                <a16:creationId xmlns:a16="http://schemas.microsoft.com/office/drawing/2014/main" id="{A7C54C63-F2C1-4A8A-9307-27C15C0C23DB}"/>
              </a:ext>
            </a:extLst>
          </p:cNvPr>
          <p:cNvGrpSpPr/>
          <p:nvPr/>
        </p:nvGrpSpPr>
        <p:grpSpPr>
          <a:xfrm>
            <a:off x="8153196" y="2180156"/>
            <a:ext cx="2121480" cy="1711080"/>
            <a:chOff x="8153196" y="2180156"/>
            <a:chExt cx="2121480" cy="1711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6D7D31FA-D86C-448D-B0EC-B703A473C12C}"/>
                    </a:ext>
                  </a:extLst>
                </p14:cNvPr>
                <p14:cNvContentPartPr/>
                <p14:nvPr/>
              </p14:nvContentPartPr>
              <p14:xfrm>
                <a:off x="8632356" y="2180156"/>
                <a:ext cx="1488240" cy="18612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6D7D31FA-D86C-448D-B0EC-B703A473C12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623356" y="2171156"/>
                  <a:ext cx="150588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BB174C09-BAF8-432A-B283-60B67305D273}"/>
                    </a:ext>
                  </a:extLst>
                </p14:cNvPr>
                <p14:cNvContentPartPr/>
                <p14:nvPr/>
              </p14:nvContentPartPr>
              <p14:xfrm>
                <a:off x="8494836" y="2487596"/>
                <a:ext cx="81000" cy="26640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BB174C09-BAF8-432A-B283-60B67305D273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485836" y="2478596"/>
                  <a:ext cx="98640" cy="28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89C6D95D-6E06-44B7-8B93-E98B21D730CE}"/>
                    </a:ext>
                  </a:extLst>
                </p14:cNvPr>
                <p14:cNvContentPartPr/>
                <p14:nvPr/>
              </p14:nvContentPartPr>
              <p14:xfrm>
                <a:off x="8500596" y="2634476"/>
                <a:ext cx="167760" cy="5004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89C6D95D-6E06-44B7-8B93-E98B21D730C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491956" y="2625476"/>
                  <a:ext cx="18540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A57B99B6-7C57-4175-976C-84FEF7FC0325}"/>
                    </a:ext>
                  </a:extLst>
                </p14:cNvPr>
                <p14:cNvContentPartPr/>
                <p14:nvPr/>
              </p14:nvContentPartPr>
              <p14:xfrm>
                <a:off x="9528756" y="2743556"/>
                <a:ext cx="118800" cy="18144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A57B99B6-7C57-4175-976C-84FEF7FC0325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519756" y="2734556"/>
                  <a:ext cx="13644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0214E826-07D9-4FA8-B146-017CDAC4EEA3}"/>
                    </a:ext>
                  </a:extLst>
                </p14:cNvPr>
                <p14:cNvContentPartPr/>
                <p14:nvPr/>
              </p14:nvContentPartPr>
              <p14:xfrm>
                <a:off x="9745476" y="2699996"/>
                <a:ext cx="118800" cy="40356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0214E826-07D9-4FA8-B146-017CDAC4EEA3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736476" y="2691356"/>
                  <a:ext cx="136440" cy="42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7A58F386-CAA5-41B6-83C5-6E99AC92CA94}"/>
                    </a:ext>
                  </a:extLst>
                </p14:cNvPr>
                <p14:cNvContentPartPr/>
                <p14:nvPr/>
              </p14:nvContentPartPr>
              <p14:xfrm>
                <a:off x="9935196" y="2804756"/>
                <a:ext cx="56160" cy="13968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7A58F386-CAA5-41B6-83C5-6E99AC92CA94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926196" y="2796116"/>
                  <a:ext cx="7380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0B63FD63-BCC2-4891-88B8-530CCD30AF24}"/>
                    </a:ext>
                  </a:extLst>
                </p14:cNvPr>
                <p14:cNvContentPartPr/>
                <p14:nvPr/>
              </p14:nvContentPartPr>
              <p14:xfrm>
                <a:off x="9910356" y="2855516"/>
                <a:ext cx="127080" cy="2340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0B63FD63-BCC2-4891-88B8-530CCD30AF2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901356" y="2846516"/>
                  <a:ext cx="1447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67B70357-D548-4A1E-9ABF-341AF346F5CE}"/>
                    </a:ext>
                  </a:extLst>
                </p14:cNvPr>
                <p14:cNvContentPartPr/>
                <p14:nvPr/>
              </p14:nvContentPartPr>
              <p14:xfrm>
                <a:off x="10089276" y="2819156"/>
                <a:ext cx="57240" cy="2052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67B70357-D548-4A1E-9ABF-341AF346F5CE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0080276" y="2810156"/>
                  <a:ext cx="748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91EADCA0-54F2-42FD-947F-25A3ED93B1CA}"/>
                    </a:ext>
                  </a:extLst>
                </p14:cNvPr>
                <p14:cNvContentPartPr/>
                <p14:nvPr/>
              </p14:nvContentPartPr>
              <p14:xfrm>
                <a:off x="10233996" y="2720516"/>
                <a:ext cx="40680" cy="19836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91EADCA0-54F2-42FD-947F-25A3ED93B1CA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224996" y="2711876"/>
                  <a:ext cx="583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33" name="Entrada de lápiz 32">
                  <a:extLst>
                    <a:ext uri="{FF2B5EF4-FFF2-40B4-BE49-F238E27FC236}">
                      <a16:creationId xmlns:a16="http://schemas.microsoft.com/office/drawing/2014/main" id="{EBDB0F8D-D997-4DF1-9D54-E430D8BB0C74}"/>
                    </a:ext>
                  </a:extLst>
                </p14:cNvPr>
                <p14:cNvContentPartPr/>
                <p14:nvPr/>
              </p14:nvContentPartPr>
              <p14:xfrm>
                <a:off x="9049956" y="2809436"/>
                <a:ext cx="65160" cy="73080"/>
              </p14:xfrm>
            </p:contentPart>
          </mc:Choice>
          <mc:Fallback>
            <p:pic>
              <p:nvPicPr>
                <p:cNvPr id="33" name="Entrada de lápiz 32">
                  <a:extLst>
                    <a:ext uri="{FF2B5EF4-FFF2-40B4-BE49-F238E27FC236}">
                      <a16:creationId xmlns:a16="http://schemas.microsoft.com/office/drawing/2014/main" id="{EBDB0F8D-D997-4DF1-9D54-E430D8BB0C74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9040956" y="2800436"/>
                  <a:ext cx="8280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D7E7A9ED-0C4E-402D-879F-33B07F873ED9}"/>
                    </a:ext>
                  </a:extLst>
                </p14:cNvPr>
                <p14:cNvContentPartPr/>
                <p14:nvPr/>
              </p14:nvContentPartPr>
              <p14:xfrm>
                <a:off x="9110076" y="2987636"/>
                <a:ext cx="8640" cy="36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D7E7A9ED-0C4E-402D-879F-33B07F873ED9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9101076" y="2978996"/>
                  <a:ext cx="26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C0AEA18C-F560-41ED-9EA2-2769393F5E51}"/>
                    </a:ext>
                  </a:extLst>
                </p14:cNvPr>
                <p14:cNvContentPartPr/>
                <p14:nvPr/>
              </p14:nvContentPartPr>
              <p14:xfrm>
                <a:off x="9075516" y="2792156"/>
                <a:ext cx="89640" cy="23112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C0AEA18C-F560-41ED-9EA2-2769393F5E5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066516" y="2783516"/>
                  <a:ext cx="10728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47" name="Entrada de lápiz 46">
                  <a:extLst>
                    <a:ext uri="{FF2B5EF4-FFF2-40B4-BE49-F238E27FC236}">
                      <a16:creationId xmlns:a16="http://schemas.microsoft.com/office/drawing/2014/main" id="{26481379-B430-482A-85D7-F18A58AC2488}"/>
                    </a:ext>
                  </a:extLst>
                </p14:cNvPr>
                <p14:cNvContentPartPr/>
                <p14:nvPr/>
              </p14:nvContentPartPr>
              <p14:xfrm>
                <a:off x="8505276" y="2447636"/>
                <a:ext cx="679680" cy="595080"/>
              </p14:xfrm>
            </p:contentPart>
          </mc:Choice>
          <mc:Fallback>
            <p:pic>
              <p:nvPicPr>
                <p:cNvPr id="47" name="Entrada de lápiz 46">
                  <a:extLst>
                    <a:ext uri="{FF2B5EF4-FFF2-40B4-BE49-F238E27FC236}">
                      <a16:creationId xmlns:a16="http://schemas.microsoft.com/office/drawing/2014/main" id="{26481379-B430-482A-85D7-F18A58AC2488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496636" y="2438636"/>
                  <a:ext cx="697320" cy="61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48" name="Entrada de lápiz 47">
                  <a:extLst>
                    <a:ext uri="{FF2B5EF4-FFF2-40B4-BE49-F238E27FC236}">
                      <a16:creationId xmlns:a16="http://schemas.microsoft.com/office/drawing/2014/main" id="{CC754EBB-CD35-4282-9B62-C4C3727C5CCA}"/>
                    </a:ext>
                  </a:extLst>
                </p14:cNvPr>
                <p14:cNvContentPartPr/>
                <p14:nvPr/>
              </p14:nvContentPartPr>
              <p14:xfrm>
                <a:off x="8396196" y="2980436"/>
                <a:ext cx="173520" cy="158040"/>
              </p14:xfrm>
            </p:contentPart>
          </mc:Choice>
          <mc:Fallback>
            <p:pic>
              <p:nvPicPr>
                <p:cNvPr id="48" name="Entrada de lápiz 47">
                  <a:extLst>
                    <a:ext uri="{FF2B5EF4-FFF2-40B4-BE49-F238E27FC236}">
                      <a16:creationId xmlns:a16="http://schemas.microsoft.com/office/drawing/2014/main" id="{CC754EBB-CD35-4282-9B62-C4C3727C5CCA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387556" y="2971796"/>
                  <a:ext cx="19116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50" name="Entrada de lápiz 49">
                  <a:extLst>
                    <a:ext uri="{FF2B5EF4-FFF2-40B4-BE49-F238E27FC236}">
                      <a16:creationId xmlns:a16="http://schemas.microsoft.com/office/drawing/2014/main" id="{02773CE5-591F-4570-813A-1C15CE022A78}"/>
                    </a:ext>
                  </a:extLst>
                </p14:cNvPr>
                <p14:cNvContentPartPr/>
                <p14:nvPr/>
              </p14:nvContentPartPr>
              <p14:xfrm>
                <a:off x="8153196" y="3223436"/>
                <a:ext cx="133200" cy="228240"/>
              </p14:xfrm>
            </p:contentPart>
          </mc:Choice>
          <mc:Fallback>
            <p:pic>
              <p:nvPicPr>
                <p:cNvPr id="50" name="Entrada de lápiz 49">
                  <a:extLst>
                    <a:ext uri="{FF2B5EF4-FFF2-40B4-BE49-F238E27FC236}">
                      <a16:creationId xmlns:a16="http://schemas.microsoft.com/office/drawing/2014/main" id="{02773CE5-591F-4570-813A-1C15CE022A78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144196" y="3214796"/>
                  <a:ext cx="150840" cy="24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51" name="Entrada de lápiz 50">
                  <a:extLst>
                    <a:ext uri="{FF2B5EF4-FFF2-40B4-BE49-F238E27FC236}">
                      <a16:creationId xmlns:a16="http://schemas.microsoft.com/office/drawing/2014/main" id="{5F910ECE-66B6-48EC-A41B-BA123E90829E}"/>
                    </a:ext>
                  </a:extLst>
                </p14:cNvPr>
                <p14:cNvContentPartPr/>
                <p14:nvPr/>
              </p14:nvContentPartPr>
              <p14:xfrm>
                <a:off x="8346516" y="3345836"/>
                <a:ext cx="92880" cy="132120"/>
              </p14:xfrm>
            </p:contentPart>
          </mc:Choice>
          <mc:Fallback>
            <p:pic>
              <p:nvPicPr>
                <p:cNvPr id="51" name="Entrada de lápiz 50">
                  <a:extLst>
                    <a:ext uri="{FF2B5EF4-FFF2-40B4-BE49-F238E27FC236}">
                      <a16:creationId xmlns:a16="http://schemas.microsoft.com/office/drawing/2014/main" id="{5F910ECE-66B6-48EC-A41B-BA123E90829E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337516" y="3337196"/>
                  <a:ext cx="11052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52" name="Entrada de lápiz 51">
                  <a:extLst>
                    <a:ext uri="{FF2B5EF4-FFF2-40B4-BE49-F238E27FC236}">
                      <a16:creationId xmlns:a16="http://schemas.microsoft.com/office/drawing/2014/main" id="{C94DEF26-1250-4AD2-88FD-E82C307FECC6}"/>
                    </a:ext>
                  </a:extLst>
                </p14:cNvPr>
                <p14:cNvContentPartPr/>
                <p14:nvPr/>
              </p14:nvContentPartPr>
              <p14:xfrm>
                <a:off x="8520756" y="3229916"/>
                <a:ext cx="136440" cy="229320"/>
              </p14:xfrm>
            </p:contentPart>
          </mc:Choice>
          <mc:Fallback>
            <p:pic>
              <p:nvPicPr>
                <p:cNvPr id="52" name="Entrada de lápiz 51">
                  <a:extLst>
                    <a:ext uri="{FF2B5EF4-FFF2-40B4-BE49-F238E27FC236}">
                      <a16:creationId xmlns:a16="http://schemas.microsoft.com/office/drawing/2014/main" id="{C94DEF26-1250-4AD2-88FD-E82C307FECC6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511756" y="3220916"/>
                  <a:ext cx="15408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53" name="Entrada de lápiz 52">
                  <a:extLst>
                    <a:ext uri="{FF2B5EF4-FFF2-40B4-BE49-F238E27FC236}">
                      <a16:creationId xmlns:a16="http://schemas.microsoft.com/office/drawing/2014/main" id="{5460F9FE-E618-439A-BC63-E89FF2117B4B}"/>
                    </a:ext>
                  </a:extLst>
                </p14:cNvPr>
                <p14:cNvContentPartPr/>
                <p14:nvPr/>
              </p14:nvContentPartPr>
              <p14:xfrm>
                <a:off x="8687796" y="3355556"/>
                <a:ext cx="101160" cy="136440"/>
              </p14:xfrm>
            </p:contentPart>
          </mc:Choice>
          <mc:Fallback>
            <p:pic>
              <p:nvPicPr>
                <p:cNvPr id="53" name="Entrada de lápiz 52">
                  <a:extLst>
                    <a:ext uri="{FF2B5EF4-FFF2-40B4-BE49-F238E27FC236}">
                      <a16:creationId xmlns:a16="http://schemas.microsoft.com/office/drawing/2014/main" id="{5460F9FE-E618-439A-BC63-E89FF2117B4B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8679156" y="3346916"/>
                  <a:ext cx="11880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54" name="Entrada de lápiz 53">
                  <a:extLst>
                    <a:ext uri="{FF2B5EF4-FFF2-40B4-BE49-F238E27FC236}">
                      <a16:creationId xmlns:a16="http://schemas.microsoft.com/office/drawing/2014/main" id="{593C3F1C-0152-4CA3-99A1-0C6C42AFB989}"/>
                    </a:ext>
                  </a:extLst>
                </p14:cNvPr>
                <p14:cNvContentPartPr/>
                <p14:nvPr/>
              </p14:nvContentPartPr>
              <p14:xfrm>
                <a:off x="8290716" y="3619076"/>
                <a:ext cx="334800" cy="272160"/>
              </p14:xfrm>
            </p:contentPart>
          </mc:Choice>
          <mc:Fallback>
            <p:pic>
              <p:nvPicPr>
                <p:cNvPr id="54" name="Entrada de lápiz 53">
                  <a:extLst>
                    <a:ext uri="{FF2B5EF4-FFF2-40B4-BE49-F238E27FC236}">
                      <a16:creationId xmlns:a16="http://schemas.microsoft.com/office/drawing/2014/main" id="{593C3F1C-0152-4CA3-99A1-0C6C42AFB989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8282076" y="3610076"/>
                  <a:ext cx="352440" cy="28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55" name="Entrada de lápiz 54">
                  <a:extLst>
                    <a:ext uri="{FF2B5EF4-FFF2-40B4-BE49-F238E27FC236}">
                      <a16:creationId xmlns:a16="http://schemas.microsoft.com/office/drawing/2014/main" id="{6771120F-3023-4350-AE4D-04369072D2EC}"/>
                    </a:ext>
                  </a:extLst>
                </p14:cNvPr>
                <p14:cNvContentPartPr/>
                <p14:nvPr/>
              </p14:nvContentPartPr>
              <p14:xfrm>
                <a:off x="8352276" y="3536276"/>
                <a:ext cx="174600" cy="106200"/>
              </p14:xfrm>
            </p:contentPart>
          </mc:Choice>
          <mc:Fallback>
            <p:pic>
              <p:nvPicPr>
                <p:cNvPr id="55" name="Entrada de lápiz 54">
                  <a:extLst>
                    <a:ext uri="{FF2B5EF4-FFF2-40B4-BE49-F238E27FC236}">
                      <a16:creationId xmlns:a16="http://schemas.microsoft.com/office/drawing/2014/main" id="{6771120F-3023-4350-AE4D-04369072D2EC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8343636" y="3527276"/>
                  <a:ext cx="192240" cy="123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8526182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ECC780F-653B-4496-AB04-2EB43BA3FA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7388" y="230927"/>
            <a:ext cx="10515600" cy="1325563"/>
          </a:xfrm>
        </p:spPr>
        <p:txBody>
          <a:bodyPr>
            <a:normAutofit/>
          </a:bodyPr>
          <a:lstStyle/>
          <a:p>
            <a:r>
              <a:rPr lang="es-CO" dirty="0"/>
              <a:t>Aplicar un modelo de aprendizaje de máquinas es una tarea compleja</a:t>
            </a:r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2AE1E572-839C-4272-9184-AEB7E4231CE5}"/>
              </a:ext>
            </a:extLst>
          </p:cNvPr>
          <p:cNvSpPr txBox="1">
            <a:spLocks/>
          </p:cNvSpPr>
          <p:nvPr/>
        </p:nvSpPr>
        <p:spPr>
          <a:xfrm>
            <a:off x="2592925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es-CO" dirty="0"/>
          </a:p>
        </p:txBody>
      </p:sp>
      <p:grpSp>
        <p:nvGrpSpPr>
          <p:cNvPr id="5" name="Grupo 4">
            <a:extLst>
              <a:ext uri="{FF2B5EF4-FFF2-40B4-BE49-F238E27FC236}">
                <a16:creationId xmlns:a16="http://schemas.microsoft.com/office/drawing/2014/main" id="{DB03079F-76CD-40D9-856B-5C1A0F9D497F}"/>
              </a:ext>
            </a:extLst>
          </p:cNvPr>
          <p:cNvGrpSpPr/>
          <p:nvPr/>
        </p:nvGrpSpPr>
        <p:grpSpPr>
          <a:xfrm>
            <a:off x="2420164" y="1905000"/>
            <a:ext cx="8267647" cy="4608512"/>
            <a:chOff x="264793" y="1556792"/>
            <a:chExt cx="8267647" cy="46085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10 Rectángulo">
                  <a:extLst>
                    <a:ext uri="{FF2B5EF4-FFF2-40B4-BE49-F238E27FC236}">
                      <a16:creationId xmlns:a16="http://schemas.microsoft.com/office/drawing/2014/main" id="{0FC87113-6B60-478D-9BD9-96F1E264C4A1}"/>
                    </a:ext>
                  </a:extLst>
                </p:cNvPr>
                <p:cNvSpPr/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s-CO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s-CO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𝛽</m:t>
                            </m:r>
                          </m:e>
                          <m:sub>
                            <m:r>
                              <a:rPr lang="es-CO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pt-BR" sz="2000" i="1">
                                <a:latin typeface="Cambria Math"/>
                              </a:rPr>
                              <m:t>h</m:t>
                            </m:r>
                            <m:r>
                              <a:rPr lang="pt-BR" sz="200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pt-BR" sz="200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𝐻</m:t>
                            </m:r>
                          </m:sup>
                          <m:e>
                            <m:sSub>
                              <m:sSubPr>
                                <m:ctrlPr>
                                  <a:rPr lang="es-CO" sz="20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pt-BR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pt-BR" sz="2000">
                                <a:latin typeface="Cambria Math"/>
                              </a:rPr>
                              <m:t>×</m:t>
                            </m:r>
                            <m:r>
                              <a:rPr lang="pt-BR" sz="2000" i="1">
                                <a:latin typeface="Cambria Math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es-CO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s-CO" sz="20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pt-BR" sz="2000" i="1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</a:rPr>
                                      <m:t>h</m:t>
                                    </m:r>
                                  </m:sub>
                                </m:sSub>
                                <m:r>
                                  <a:rPr lang="pt-BR" sz="2000">
                                    <a:latin typeface="Cambria Math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s-CO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pt-BR" sz="2000" i="1">
                                        <a:latin typeface="Cambria Math"/>
                                      </a:rPr>
                                      <m:t>𝑝</m:t>
                                    </m:r>
                                    <m:r>
                                      <a:rPr lang="pt-BR" sz="2000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pt-BR" sz="2000" i="1" smtClean="0">
                                        <a:solidFill>
                                          <a:schemeClr val="tx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𝑃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s-CO" sz="2000" i="1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𝑝</m:t>
                                        </m:r>
                                        <m:r>
                                          <a:rPr lang="pt-BR" sz="2000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pt-BR" sz="200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h</m:t>
                                        </m:r>
                                      </m:sub>
                                    </m:sSub>
                                    <m:r>
                                      <a:rPr lang="pt-BR" sz="2000">
                                        <a:latin typeface="Cambria Math"/>
                                      </a:rPr>
                                      <m:t>×</m:t>
                                    </m:r>
                                    <m:sSub>
                                      <m:sSubPr>
                                        <m:ctrlPr>
                                          <a:rPr lang="es-CO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pt-BR" sz="2000" i="1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d>
                          </m:e>
                        </m:nary>
                        <m:r>
                          <a:rPr lang="pt-BR" sz="200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s-CO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2000" i="1">
                                <a:latin typeface="Cambria Math"/>
                              </a:rPr>
                              <m:t>𝜀</m:t>
                            </m:r>
                          </m:e>
                          <m:sub>
                            <m:r>
                              <a:rPr lang="pt-BR" sz="20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es-CO" sz="2400" dirty="0"/>
                </a:p>
              </p:txBody>
            </p:sp>
          </mc:Choice>
          <mc:Fallback xmlns="">
            <p:sp>
              <p:nvSpPr>
                <p:cNvPr id="5" name="10 Rectángulo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4254" y="2378559"/>
                  <a:ext cx="6056076" cy="108318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CO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5 Rectángulo">
              <a:extLst>
                <a:ext uri="{FF2B5EF4-FFF2-40B4-BE49-F238E27FC236}">
                  <a16:creationId xmlns:a16="http://schemas.microsoft.com/office/drawing/2014/main" id="{96179BFD-8D4E-4FBB-A5FF-226F9084C61D}"/>
                </a:ext>
              </a:extLst>
            </p:cNvPr>
            <p:cNvSpPr/>
            <p:nvPr/>
          </p:nvSpPr>
          <p:spPr>
            <a:xfrm>
              <a:off x="6104406" y="1556792"/>
              <a:ext cx="163594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rezagos?</a:t>
              </a:r>
            </a:p>
          </p:txBody>
        </p:sp>
        <p:cxnSp>
          <p:nvCxnSpPr>
            <p:cNvPr id="8" name="11 Conector recto de flecha">
              <a:extLst>
                <a:ext uri="{FF2B5EF4-FFF2-40B4-BE49-F238E27FC236}">
                  <a16:creationId xmlns:a16="http://schemas.microsoft.com/office/drawing/2014/main" id="{1B1E3C28-3507-4A43-B5F1-9A3D8D46199D}"/>
                </a:ext>
              </a:extLst>
            </p:cNvPr>
            <p:cNvCxnSpPr>
              <a:stCxn id="7" idx="2"/>
            </p:cNvCxnSpPr>
            <p:nvPr/>
          </p:nvCxnSpPr>
          <p:spPr>
            <a:xfrm flipH="1">
              <a:off x="5634655" y="2203123"/>
              <a:ext cx="1287724" cy="3037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16 Rectángulo">
              <a:extLst>
                <a:ext uri="{FF2B5EF4-FFF2-40B4-BE49-F238E27FC236}">
                  <a16:creationId xmlns:a16="http://schemas.microsoft.com/office/drawing/2014/main" id="{1ECF2C6B-D288-46F7-8A28-394CA096020F}"/>
                </a:ext>
              </a:extLst>
            </p:cNvPr>
            <p:cNvSpPr/>
            <p:nvPr/>
          </p:nvSpPr>
          <p:spPr>
            <a:xfrm>
              <a:off x="971600" y="1556793"/>
              <a:ext cx="244827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cantidad de neuronas la capa oculta?</a:t>
              </a:r>
            </a:p>
          </p:txBody>
        </p:sp>
        <p:cxnSp>
          <p:nvCxnSpPr>
            <p:cNvPr id="10" name="17 Conector recto de flecha">
              <a:extLst>
                <a:ext uri="{FF2B5EF4-FFF2-40B4-BE49-F238E27FC236}">
                  <a16:creationId xmlns:a16="http://schemas.microsoft.com/office/drawing/2014/main" id="{5A6761CC-5D16-45A5-A652-C78D126FB760}"/>
                </a:ext>
              </a:extLst>
            </p:cNvPr>
            <p:cNvCxnSpPr>
              <a:stCxn id="9" idx="2"/>
            </p:cNvCxnSpPr>
            <p:nvPr/>
          </p:nvCxnSpPr>
          <p:spPr>
            <a:xfrm>
              <a:off x="2195736" y="2203124"/>
              <a:ext cx="1317849" cy="3037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23 Rectángulo">
              <a:extLst>
                <a:ext uri="{FF2B5EF4-FFF2-40B4-BE49-F238E27FC236}">
                  <a16:creationId xmlns:a16="http://schemas.microsoft.com/office/drawing/2014/main" id="{63CAEE8B-7362-439D-8F5A-F594AC6E3FF4}"/>
                </a:ext>
              </a:extLst>
            </p:cNvPr>
            <p:cNvSpPr/>
            <p:nvPr/>
          </p:nvSpPr>
          <p:spPr>
            <a:xfrm>
              <a:off x="3513585" y="1556793"/>
              <a:ext cx="212107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de activación?</a:t>
              </a:r>
            </a:p>
          </p:txBody>
        </p:sp>
        <p:cxnSp>
          <p:nvCxnSpPr>
            <p:cNvPr id="12" name="24 Conector recto de flecha">
              <a:extLst>
                <a:ext uri="{FF2B5EF4-FFF2-40B4-BE49-F238E27FC236}">
                  <a16:creationId xmlns:a16="http://schemas.microsoft.com/office/drawing/2014/main" id="{A6FB9BE2-092D-487D-9B06-724546A2E710}"/>
                </a:ext>
              </a:extLst>
            </p:cNvPr>
            <p:cNvCxnSpPr>
              <a:stCxn id="11" idx="2"/>
            </p:cNvCxnSpPr>
            <p:nvPr/>
          </p:nvCxnSpPr>
          <p:spPr>
            <a:xfrm flipH="1">
              <a:off x="4554534" y="2203124"/>
              <a:ext cx="19586" cy="60748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30 Rectángulo">
              <a:extLst>
                <a:ext uri="{FF2B5EF4-FFF2-40B4-BE49-F238E27FC236}">
                  <a16:creationId xmlns:a16="http://schemas.microsoft.com/office/drawing/2014/main" id="{3AF66285-FE94-46FC-BB19-A0CB79BD9A7A}"/>
                </a:ext>
              </a:extLst>
            </p:cNvPr>
            <p:cNvSpPr/>
            <p:nvPr/>
          </p:nvSpPr>
          <p:spPr>
            <a:xfrm>
              <a:off x="264793" y="3947571"/>
              <a:ext cx="2074960" cy="92333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 es la función objetivo que se desea optimizar? </a:t>
              </a:r>
            </a:p>
          </p:txBody>
        </p:sp>
        <p:sp>
          <p:nvSpPr>
            <p:cNvPr id="14" name="36 Rectángulo">
              <a:extLst>
                <a:ext uri="{FF2B5EF4-FFF2-40B4-BE49-F238E27FC236}">
                  <a16:creationId xmlns:a16="http://schemas.microsoft.com/office/drawing/2014/main" id="{25671834-22CB-4585-B6CA-EE86BE016223}"/>
                </a:ext>
              </a:extLst>
            </p:cNvPr>
            <p:cNvSpPr/>
            <p:nvPr/>
          </p:nvSpPr>
          <p:spPr>
            <a:xfrm>
              <a:off x="381953" y="5380925"/>
              <a:ext cx="1885791" cy="64633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/>
              <a:r>
                <a:rPr lang="es-CO" dirty="0"/>
                <a:t>SSE, MSE, RMSE…</a:t>
              </a:r>
            </a:p>
          </p:txBody>
        </p:sp>
        <p:cxnSp>
          <p:nvCxnSpPr>
            <p:cNvPr id="15" name="37 Conector recto de flecha">
              <a:extLst>
                <a:ext uri="{FF2B5EF4-FFF2-40B4-BE49-F238E27FC236}">
                  <a16:creationId xmlns:a16="http://schemas.microsoft.com/office/drawing/2014/main" id="{5F8DD6DB-2398-431F-90B4-10D7EDD9FE6D}"/>
                </a:ext>
              </a:extLst>
            </p:cNvPr>
            <p:cNvCxnSpPr>
              <a:stCxn id="13" idx="2"/>
              <a:endCxn id="14" idx="0"/>
            </p:cNvCxnSpPr>
            <p:nvPr/>
          </p:nvCxnSpPr>
          <p:spPr>
            <a:xfrm>
              <a:off x="1302273" y="4870901"/>
              <a:ext cx="22576" cy="510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40 Rectángulo">
              <a:extLst>
                <a:ext uri="{FF2B5EF4-FFF2-40B4-BE49-F238E27FC236}">
                  <a16:creationId xmlns:a16="http://schemas.microsoft.com/office/drawing/2014/main" id="{83DD2C10-D02D-4452-85E0-614C74F96EA4}"/>
                </a:ext>
              </a:extLst>
            </p:cNvPr>
            <p:cNvSpPr/>
            <p:nvPr/>
          </p:nvSpPr>
          <p:spPr>
            <a:xfrm>
              <a:off x="3114374" y="3890727"/>
              <a:ext cx="349408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uáles son los parámetros óptimos?</a:t>
              </a:r>
            </a:p>
          </p:txBody>
        </p:sp>
        <p:cxnSp>
          <p:nvCxnSpPr>
            <p:cNvPr id="17" name="49 Conector recto de flecha">
              <a:extLst>
                <a:ext uri="{FF2B5EF4-FFF2-40B4-BE49-F238E27FC236}">
                  <a16:creationId xmlns:a16="http://schemas.microsoft.com/office/drawing/2014/main" id="{58484674-B15B-432E-ABE8-8F2098AE6F0E}"/>
                </a:ext>
              </a:extLst>
            </p:cNvPr>
            <p:cNvCxnSpPr/>
            <p:nvPr/>
          </p:nvCxnSpPr>
          <p:spPr>
            <a:xfrm flipH="1" flipV="1">
              <a:off x="3108747" y="3198322"/>
              <a:ext cx="1752671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52 Conector recto de flecha">
              <a:extLst>
                <a:ext uri="{FF2B5EF4-FFF2-40B4-BE49-F238E27FC236}">
                  <a16:creationId xmlns:a16="http://schemas.microsoft.com/office/drawing/2014/main" id="{B5E8ECB5-94FB-4B7C-B0F3-B97E3BBD35E6}"/>
                </a:ext>
              </a:extLst>
            </p:cNvPr>
            <p:cNvCxnSpPr/>
            <p:nvPr/>
          </p:nvCxnSpPr>
          <p:spPr>
            <a:xfrm flipH="1" flipV="1">
              <a:off x="4194615" y="3198322"/>
              <a:ext cx="666803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55 Conector recto de flecha">
              <a:extLst>
                <a:ext uri="{FF2B5EF4-FFF2-40B4-BE49-F238E27FC236}">
                  <a16:creationId xmlns:a16="http://schemas.microsoft.com/office/drawing/2014/main" id="{E9DBB171-2996-4B75-9C66-DA6DB35CB0E3}"/>
                </a:ext>
              </a:extLst>
            </p:cNvPr>
            <p:cNvCxnSpPr/>
            <p:nvPr/>
          </p:nvCxnSpPr>
          <p:spPr>
            <a:xfrm flipV="1">
              <a:off x="4861418" y="3198322"/>
              <a:ext cx="209176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58 Conector recto de flecha">
              <a:extLst>
                <a:ext uri="{FF2B5EF4-FFF2-40B4-BE49-F238E27FC236}">
                  <a16:creationId xmlns:a16="http://schemas.microsoft.com/office/drawing/2014/main" id="{0C1B52C4-614C-4B23-8461-4F6685CE8CE7}"/>
                </a:ext>
              </a:extLst>
            </p:cNvPr>
            <p:cNvCxnSpPr/>
            <p:nvPr/>
          </p:nvCxnSpPr>
          <p:spPr>
            <a:xfrm flipV="1">
              <a:off x="4861418" y="3198322"/>
              <a:ext cx="1242988" cy="69240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66 Rectángulo">
              <a:extLst>
                <a:ext uri="{FF2B5EF4-FFF2-40B4-BE49-F238E27FC236}">
                  <a16:creationId xmlns:a16="http://schemas.microsoft.com/office/drawing/2014/main" id="{6D06806E-00FD-4714-B723-B8A07A7BE2B1}"/>
                </a:ext>
              </a:extLst>
            </p:cNvPr>
            <p:cNvSpPr/>
            <p:nvPr/>
          </p:nvSpPr>
          <p:spPr>
            <a:xfrm>
              <a:off x="3312852" y="4687976"/>
              <a:ext cx="5219588" cy="14773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que el modelo estimado representa adecuadamente el comportamiento los datos?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|||</a:t>
              </a:r>
            </a:p>
            <a:p>
              <a:pPr algn="ctr"/>
              <a:r>
                <a:rPr lang="es-CO" dirty="0">
                  <a:latin typeface="Times New Roman" pitchFamily="18" charset="0"/>
                  <a:cs typeface="Times New Roman" pitchFamily="18" charset="0"/>
                </a:rPr>
                <a:t>¿Cómo evaluar la capacidad de generalización del modelo?</a:t>
              </a: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3" name="Entrada de lápiz 22">
                <a:extLst>
                  <a:ext uri="{FF2B5EF4-FFF2-40B4-BE49-F238E27FC236}">
                    <a16:creationId xmlns:a16="http://schemas.microsoft.com/office/drawing/2014/main" id="{B25958A1-F43C-43DD-8F11-D0CF8FB16D14}"/>
                  </a:ext>
                </a:extLst>
              </p14:cNvPr>
              <p14:cNvContentPartPr/>
              <p14:nvPr/>
            </p14:nvContentPartPr>
            <p14:xfrm>
              <a:off x="5100036" y="3395156"/>
              <a:ext cx="208440" cy="47160"/>
            </p14:xfrm>
          </p:contentPart>
        </mc:Choice>
        <mc:Fallback>
          <p:pic>
            <p:nvPicPr>
              <p:cNvPr id="23" name="Entrada de lápiz 22">
                <a:extLst>
                  <a:ext uri="{FF2B5EF4-FFF2-40B4-BE49-F238E27FC236}">
                    <a16:creationId xmlns:a16="http://schemas.microsoft.com/office/drawing/2014/main" id="{B25958A1-F43C-43DD-8F11-D0CF8FB16D1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091396" y="3386156"/>
                <a:ext cx="226080" cy="6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4" name="Entrada de lápiz 23">
                <a:extLst>
                  <a:ext uri="{FF2B5EF4-FFF2-40B4-BE49-F238E27FC236}">
                    <a16:creationId xmlns:a16="http://schemas.microsoft.com/office/drawing/2014/main" id="{FE01F8F4-6E6A-46BE-A007-8A69FF8F123D}"/>
                  </a:ext>
                </a:extLst>
              </p14:cNvPr>
              <p14:cNvContentPartPr/>
              <p14:nvPr/>
            </p14:nvContentPartPr>
            <p14:xfrm>
              <a:off x="5685756" y="2675516"/>
              <a:ext cx="321840" cy="384120"/>
            </p14:xfrm>
          </p:contentPart>
        </mc:Choice>
        <mc:Fallback>
          <p:pic>
            <p:nvPicPr>
              <p:cNvPr id="24" name="Entrada de lápiz 23">
                <a:extLst>
                  <a:ext uri="{FF2B5EF4-FFF2-40B4-BE49-F238E27FC236}">
                    <a16:creationId xmlns:a16="http://schemas.microsoft.com/office/drawing/2014/main" id="{FE01F8F4-6E6A-46BE-A007-8A69FF8F123D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676756" y="2666876"/>
                <a:ext cx="339480" cy="40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5" name="Entrada de lápiz 24">
                <a:extLst>
                  <a:ext uri="{FF2B5EF4-FFF2-40B4-BE49-F238E27FC236}">
                    <a16:creationId xmlns:a16="http://schemas.microsoft.com/office/drawing/2014/main" id="{790464FD-F5E6-4CF0-B5BC-54291515FE79}"/>
                  </a:ext>
                </a:extLst>
              </p14:cNvPr>
              <p14:cNvContentPartPr/>
              <p14:nvPr/>
            </p14:nvContentPartPr>
            <p14:xfrm>
              <a:off x="6051516" y="3121196"/>
              <a:ext cx="366480" cy="338400"/>
            </p14:xfrm>
          </p:contentPart>
        </mc:Choice>
        <mc:Fallback>
          <p:pic>
            <p:nvPicPr>
              <p:cNvPr id="25" name="Entrada de lápiz 24">
                <a:extLst>
                  <a:ext uri="{FF2B5EF4-FFF2-40B4-BE49-F238E27FC236}">
                    <a16:creationId xmlns:a16="http://schemas.microsoft.com/office/drawing/2014/main" id="{790464FD-F5E6-4CF0-B5BC-54291515FE7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042876" y="3112196"/>
                <a:ext cx="384120" cy="356040"/>
              </a:xfrm>
              <a:prstGeom prst="rect">
                <a:avLst/>
              </a:prstGeom>
            </p:spPr>
          </p:pic>
        </mc:Fallback>
      </mc:AlternateContent>
      <p:grpSp>
        <p:nvGrpSpPr>
          <p:cNvPr id="28" name="Grupo 27">
            <a:extLst>
              <a:ext uri="{FF2B5EF4-FFF2-40B4-BE49-F238E27FC236}">
                <a16:creationId xmlns:a16="http://schemas.microsoft.com/office/drawing/2014/main" id="{99DD055A-54C5-4427-99DD-B1AF807415BF}"/>
              </a:ext>
            </a:extLst>
          </p:cNvPr>
          <p:cNvGrpSpPr/>
          <p:nvPr/>
        </p:nvGrpSpPr>
        <p:grpSpPr>
          <a:xfrm>
            <a:off x="6992196" y="3066476"/>
            <a:ext cx="1519560" cy="515520"/>
            <a:chOff x="6992196" y="3066476"/>
            <a:chExt cx="1519560" cy="515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3" name="Entrada de lápiz 2">
                  <a:extLst>
                    <a:ext uri="{FF2B5EF4-FFF2-40B4-BE49-F238E27FC236}">
                      <a16:creationId xmlns:a16="http://schemas.microsoft.com/office/drawing/2014/main" id="{2A2A1830-E160-46EF-8795-4F3D38B3F0D7}"/>
                    </a:ext>
                  </a:extLst>
                </p14:cNvPr>
                <p14:cNvContentPartPr/>
                <p14:nvPr/>
              </p14:nvContentPartPr>
              <p14:xfrm>
                <a:off x="7599516" y="3243956"/>
                <a:ext cx="46440" cy="360"/>
              </p14:xfrm>
            </p:contentPart>
          </mc:Choice>
          <mc:Fallback>
            <p:pic>
              <p:nvPicPr>
                <p:cNvPr id="3" name="Entrada de lápiz 2">
                  <a:extLst>
                    <a:ext uri="{FF2B5EF4-FFF2-40B4-BE49-F238E27FC236}">
                      <a16:creationId xmlns:a16="http://schemas.microsoft.com/office/drawing/2014/main" id="{2A2A1830-E160-46EF-8795-4F3D38B3F0D7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590876" y="3234956"/>
                  <a:ext cx="64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22" name="Entrada de lápiz 21">
                  <a:extLst>
                    <a:ext uri="{FF2B5EF4-FFF2-40B4-BE49-F238E27FC236}">
                      <a16:creationId xmlns:a16="http://schemas.microsoft.com/office/drawing/2014/main" id="{0BB672C6-626B-4187-AF94-BF65FA2F185C}"/>
                    </a:ext>
                  </a:extLst>
                </p14:cNvPr>
                <p14:cNvContentPartPr/>
                <p14:nvPr/>
              </p14:nvContentPartPr>
              <p14:xfrm>
                <a:off x="7038996" y="3257276"/>
                <a:ext cx="360" cy="360"/>
              </p14:xfrm>
            </p:contentPart>
          </mc:Choice>
          <mc:Fallback>
            <p:pic>
              <p:nvPicPr>
                <p:cNvPr id="22" name="Entrada de lápiz 21">
                  <a:extLst>
                    <a:ext uri="{FF2B5EF4-FFF2-40B4-BE49-F238E27FC236}">
                      <a16:creationId xmlns:a16="http://schemas.microsoft.com/office/drawing/2014/main" id="{0BB672C6-626B-4187-AF94-BF65FA2F185C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029996" y="324863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FE089D9B-B32B-45F3-AA5A-CD994E216BC4}"/>
                    </a:ext>
                  </a:extLst>
                </p14:cNvPr>
                <p14:cNvContentPartPr/>
                <p14:nvPr/>
              </p14:nvContentPartPr>
              <p14:xfrm>
                <a:off x="6992196" y="3136676"/>
                <a:ext cx="384840" cy="33912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FE089D9B-B32B-45F3-AA5A-CD994E216BC4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983556" y="3128036"/>
                  <a:ext cx="402480" cy="35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A8B2AC6E-AC42-4D5B-84A2-106880851183}"/>
                    </a:ext>
                  </a:extLst>
                </p14:cNvPr>
                <p14:cNvContentPartPr/>
                <p14:nvPr/>
              </p14:nvContentPartPr>
              <p14:xfrm>
                <a:off x="7933596" y="3066476"/>
                <a:ext cx="578160" cy="51552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A8B2AC6E-AC42-4D5B-84A2-106880851183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924596" y="3057836"/>
                  <a:ext cx="595800" cy="533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29" name="Entrada de lápiz 28">
                <a:extLst>
                  <a:ext uri="{FF2B5EF4-FFF2-40B4-BE49-F238E27FC236}">
                    <a16:creationId xmlns:a16="http://schemas.microsoft.com/office/drawing/2014/main" id="{3C4C9F56-ECF0-4E52-BBB9-5A6955CE7B12}"/>
                  </a:ext>
                </a:extLst>
              </p14:cNvPr>
              <p14:cNvContentPartPr/>
              <p14:nvPr/>
            </p14:nvContentPartPr>
            <p14:xfrm>
              <a:off x="7649196" y="2697116"/>
              <a:ext cx="212040" cy="271080"/>
            </p14:xfrm>
          </p:contentPart>
        </mc:Choice>
        <mc:Fallback>
          <p:pic>
            <p:nvPicPr>
              <p:cNvPr id="29" name="Entrada de lápiz 28">
                <a:extLst>
                  <a:ext uri="{FF2B5EF4-FFF2-40B4-BE49-F238E27FC236}">
                    <a16:creationId xmlns:a16="http://schemas.microsoft.com/office/drawing/2014/main" id="{3C4C9F56-ECF0-4E52-BBB9-5A6955CE7B12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640196" y="2688476"/>
                <a:ext cx="229680" cy="288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072133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37067" y="109610"/>
            <a:ext cx="11356621" cy="1280890"/>
          </a:xfrm>
        </p:spPr>
        <p:txBody>
          <a:bodyPr>
            <a:normAutofit fontScale="90000"/>
          </a:bodyPr>
          <a:lstStyle/>
          <a:p>
            <a:r>
              <a:rPr lang="es-CO" dirty="0"/>
              <a:t>La programación y los algoritmos son otra manera de representar la realidad que percibimos…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91461" y="2006452"/>
            <a:ext cx="3660382" cy="401782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200000"/>
              </a:lnSpc>
            </a:pPr>
            <a:r>
              <a:rPr lang="es-CO" sz="2400" dirty="0"/>
              <a:t>Conjunto de reglas, principios y conocimientos acerca de la traducción e interpretación del lenguaje humano a lenguaje de máquina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749" y="1390500"/>
            <a:ext cx="4340863" cy="5467500"/>
          </a:xfrm>
          <a:prstGeom prst="rect">
            <a:avLst/>
          </a:prstGeom>
        </p:spPr>
      </p:pic>
      <p:grpSp>
        <p:nvGrpSpPr>
          <p:cNvPr id="23" name="Grupo 22">
            <a:extLst>
              <a:ext uri="{FF2B5EF4-FFF2-40B4-BE49-F238E27FC236}">
                <a16:creationId xmlns:a16="http://schemas.microsoft.com/office/drawing/2014/main" id="{3D168EFC-C8BD-42B9-A1CC-37D43773776E}"/>
              </a:ext>
            </a:extLst>
          </p:cNvPr>
          <p:cNvGrpSpPr/>
          <p:nvPr/>
        </p:nvGrpSpPr>
        <p:grpSpPr>
          <a:xfrm>
            <a:off x="-116004" y="1650596"/>
            <a:ext cx="1930191" cy="1462320"/>
            <a:chOff x="-116004" y="1650596"/>
            <a:chExt cx="1930191" cy="1462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F8138623-4C70-4F89-8F01-4A3E759C666E}"/>
                    </a:ext>
                  </a:extLst>
                </p14:cNvPr>
                <p14:cNvContentPartPr/>
                <p14:nvPr/>
              </p14:nvContentPartPr>
              <p14:xfrm>
                <a:off x="-116004" y="1650596"/>
                <a:ext cx="388080" cy="66132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F8138623-4C70-4F89-8F01-4A3E759C666E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-124644" y="1641596"/>
                  <a:ext cx="405720" cy="67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B1F69E43-3495-47A7-AAC4-6D447B7A33A3}"/>
                    </a:ext>
                  </a:extLst>
                </p14:cNvPr>
                <p14:cNvContentPartPr/>
                <p14:nvPr/>
              </p14:nvContentPartPr>
              <p14:xfrm>
                <a:off x="175107" y="2077196"/>
                <a:ext cx="124920" cy="22140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B1F69E43-3495-47A7-AAC4-6D447B7A33A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66467" y="2068556"/>
                  <a:ext cx="14256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0AD3345A-B87C-42B4-9F45-55E3DCF28F7C}"/>
                    </a:ext>
                  </a:extLst>
                </p14:cNvPr>
                <p14:cNvContentPartPr/>
                <p14:nvPr/>
              </p14:nvContentPartPr>
              <p14:xfrm>
                <a:off x="334227" y="2078636"/>
                <a:ext cx="110520" cy="17460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0AD3345A-B87C-42B4-9F45-55E3DCF28F7C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25587" y="2069636"/>
                  <a:ext cx="1281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F847F20E-CE96-4D4A-82E7-C8E49BC9758F}"/>
                    </a:ext>
                  </a:extLst>
                </p14:cNvPr>
                <p14:cNvContentPartPr/>
                <p14:nvPr/>
              </p14:nvContentPartPr>
              <p14:xfrm>
                <a:off x="499107" y="2045156"/>
                <a:ext cx="182880" cy="52920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F847F20E-CE96-4D4A-82E7-C8E49BC9758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90107" y="2036516"/>
                  <a:ext cx="200520" cy="54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1630BD79-10C2-4262-937A-7DD32A2C86F3}"/>
                    </a:ext>
                  </a:extLst>
                </p14:cNvPr>
                <p14:cNvContentPartPr/>
                <p14:nvPr/>
              </p14:nvContentPartPr>
              <p14:xfrm>
                <a:off x="657867" y="2120756"/>
                <a:ext cx="153360" cy="14616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1630BD79-10C2-4262-937A-7DD32A2C86F3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49227" y="2112116"/>
                  <a:ext cx="1710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F2B50A24-3545-4B0E-8C07-B904E62DA1D2}"/>
                    </a:ext>
                  </a:extLst>
                </p14:cNvPr>
                <p14:cNvContentPartPr/>
                <p14:nvPr/>
              </p14:nvContentPartPr>
              <p14:xfrm>
                <a:off x="640947" y="2011676"/>
                <a:ext cx="168120" cy="24912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F2B50A24-3545-4B0E-8C07-B904E62DA1D2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32307" y="2003036"/>
                  <a:ext cx="18576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5F6603E5-C8FB-4858-BB56-1C3564B4A384}"/>
                    </a:ext>
                  </a:extLst>
                </p14:cNvPr>
                <p14:cNvContentPartPr/>
                <p14:nvPr/>
              </p14:nvContentPartPr>
              <p14:xfrm>
                <a:off x="799707" y="2040836"/>
                <a:ext cx="102600" cy="17208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5F6603E5-C8FB-4858-BB56-1C3564B4A38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91067" y="2031836"/>
                  <a:ext cx="12024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0738B4D0-5E8A-4F05-BEDC-ED9B57692392}"/>
                    </a:ext>
                  </a:extLst>
                </p14:cNvPr>
                <p14:cNvContentPartPr/>
                <p14:nvPr/>
              </p14:nvContentPartPr>
              <p14:xfrm>
                <a:off x="853707" y="2034716"/>
                <a:ext cx="105840" cy="48096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0738B4D0-5E8A-4F05-BEDC-ED9B5769239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44707" y="2026076"/>
                  <a:ext cx="123480" cy="49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1F903264-ADCF-4C35-BD67-28BCAE07EE05}"/>
                    </a:ext>
                  </a:extLst>
                </p14:cNvPr>
                <p14:cNvContentPartPr/>
                <p14:nvPr/>
              </p14:nvContentPartPr>
              <p14:xfrm>
                <a:off x="941187" y="2048036"/>
                <a:ext cx="197280" cy="19440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1F903264-ADCF-4C35-BD67-28BCAE07EE05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32547" y="2039036"/>
                  <a:ext cx="21492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B48E6B35-69B2-45B4-966C-1760C719B7A6}"/>
                    </a:ext>
                  </a:extLst>
                </p14:cNvPr>
                <p14:cNvContentPartPr/>
                <p14:nvPr/>
              </p14:nvContentPartPr>
              <p14:xfrm>
                <a:off x="1138107" y="1988636"/>
                <a:ext cx="156960" cy="340920"/>
              </p14:xfrm>
            </p:contentPart>
          </mc:Choice>
          <mc:Fallback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B48E6B35-69B2-45B4-966C-1760C719B7A6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129107" y="1979636"/>
                  <a:ext cx="174600" cy="35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74BD9EB1-D4E0-4D31-AA8C-F374E6E0BE74}"/>
                    </a:ext>
                  </a:extLst>
                </p14:cNvPr>
                <p14:cNvContentPartPr/>
                <p14:nvPr/>
              </p14:nvContentPartPr>
              <p14:xfrm>
                <a:off x="1431867" y="1812236"/>
                <a:ext cx="382320" cy="45288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74BD9EB1-D4E0-4D31-AA8C-F374E6E0BE7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422867" y="1803596"/>
                  <a:ext cx="399960" cy="47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9A366669-1F8E-4578-AB01-E43056430950}"/>
                    </a:ext>
                  </a:extLst>
                </p14:cNvPr>
                <p14:cNvContentPartPr/>
                <p14:nvPr/>
              </p14:nvContentPartPr>
              <p14:xfrm>
                <a:off x="34347" y="2595956"/>
                <a:ext cx="276480" cy="516960"/>
              </p14:xfrm>
            </p:contentPart>
          </mc:Choice>
          <mc:Fallback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9A366669-1F8E-4578-AB01-E43056430950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5707" y="2587316"/>
                  <a:ext cx="294120" cy="53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365C3C54-AF3F-4CE4-95C3-5C420D496F93}"/>
                    </a:ext>
                  </a:extLst>
                </p14:cNvPr>
                <p14:cNvContentPartPr/>
                <p14:nvPr/>
              </p14:nvContentPartPr>
              <p14:xfrm>
                <a:off x="386427" y="2534756"/>
                <a:ext cx="61560" cy="46512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365C3C54-AF3F-4CE4-95C3-5C420D496F93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77787" y="2526116"/>
                  <a:ext cx="79200" cy="48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6E73A3E2-468B-4B65-8DF0-0C049C32D41B}"/>
                    </a:ext>
                  </a:extLst>
                </p14:cNvPr>
                <p14:cNvContentPartPr/>
                <p14:nvPr/>
              </p14:nvContentPartPr>
              <p14:xfrm>
                <a:off x="366267" y="2839316"/>
                <a:ext cx="183960" cy="17172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6E73A3E2-468B-4B65-8DF0-0C049C32D41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57627" y="2830316"/>
                  <a:ext cx="2016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04CCEEFE-63A9-487E-B3F6-1F58D5CB50B1}"/>
                    </a:ext>
                  </a:extLst>
                </p14:cNvPr>
                <p14:cNvContentPartPr/>
                <p14:nvPr/>
              </p14:nvContentPartPr>
              <p14:xfrm>
                <a:off x="770547" y="2623316"/>
                <a:ext cx="283680" cy="37476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04CCEEFE-63A9-487E-B3F6-1F58D5CB50B1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761907" y="2614316"/>
                  <a:ext cx="301320" cy="39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0" name="Entrada de lápiz 19">
                  <a:extLst>
                    <a:ext uri="{FF2B5EF4-FFF2-40B4-BE49-F238E27FC236}">
                      <a16:creationId xmlns:a16="http://schemas.microsoft.com/office/drawing/2014/main" id="{E1C13358-F06B-419F-A5E2-5D61472B02BF}"/>
                    </a:ext>
                  </a:extLst>
                </p14:cNvPr>
                <p14:cNvContentPartPr/>
                <p14:nvPr/>
              </p14:nvContentPartPr>
              <p14:xfrm>
                <a:off x="1056387" y="2716916"/>
                <a:ext cx="52560" cy="204840"/>
              </p14:xfrm>
            </p:contentPart>
          </mc:Choice>
          <mc:Fallback>
            <p:pic>
              <p:nvPicPr>
                <p:cNvPr id="20" name="Entrada de lápiz 19">
                  <a:extLst>
                    <a:ext uri="{FF2B5EF4-FFF2-40B4-BE49-F238E27FC236}">
                      <a16:creationId xmlns:a16="http://schemas.microsoft.com/office/drawing/2014/main" id="{E1C13358-F06B-419F-A5E2-5D61472B02BF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047387" y="2708276"/>
                  <a:ext cx="7020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5852E542-B9CA-41D2-91B9-02258DFF8868}"/>
                    </a:ext>
                  </a:extLst>
                </p14:cNvPr>
                <p14:cNvContentPartPr/>
                <p14:nvPr/>
              </p14:nvContentPartPr>
              <p14:xfrm>
                <a:off x="1114347" y="2726636"/>
                <a:ext cx="145080" cy="22572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5852E542-B9CA-41D2-91B9-02258DFF8868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105707" y="2717996"/>
                  <a:ext cx="16272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2" name="Entrada de lápiz 21">
                  <a:extLst>
                    <a:ext uri="{FF2B5EF4-FFF2-40B4-BE49-F238E27FC236}">
                      <a16:creationId xmlns:a16="http://schemas.microsoft.com/office/drawing/2014/main" id="{86D8C3D7-3495-44BE-AE25-64D2973761E3}"/>
                    </a:ext>
                  </a:extLst>
                </p14:cNvPr>
                <p14:cNvContentPartPr/>
                <p14:nvPr/>
              </p14:nvContentPartPr>
              <p14:xfrm>
                <a:off x="1254027" y="2477156"/>
                <a:ext cx="254160" cy="462240"/>
              </p14:xfrm>
            </p:contentPart>
          </mc:Choice>
          <mc:Fallback>
            <p:pic>
              <p:nvPicPr>
                <p:cNvPr id="22" name="Entrada de lápiz 21">
                  <a:extLst>
                    <a:ext uri="{FF2B5EF4-FFF2-40B4-BE49-F238E27FC236}">
                      <a16:creationId xmlns:a16="http://schemas.microsoft.com/office/drawing/2014/main" id="{86D8C3D7-3495-44BE-AE25-64D2973761E3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245027" y="2468516"/>
                  <a:ext cx="271800" cy="47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upo 25">
            <a:extLst>
              <a:ext uri="{FF2B5EF4-FFF2-40B4-BE49-F238E27FC236}">
                <a16:creationId xmlns:a16="http://schemas.microsoft.com/office/drawing/2014/main" id="{83A58785-007E-49A1-9C36-D9184A453DA9}"/>
              </a:ext>
            </a:extLst>
          </p:cNvPr>
          <p:cNvGrpSpPr/>
          <p:nvPr/>
        </p:nvGrpSpPr>
        <p:grpSpPr>
          <a:xfrm>
            <a:off x="466707" y="3258716"/>
            <a:ext cx="269640" cy="823320"/>
            <a:chOff x="466707" y="3258716"/>
            <a:chExt cx="269640" cy="82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185C32A8-48F0-4BF0-A5D7-207B33B15EB2}"/>
                    </a:ext>
                  </a:extLst>
                </p14:cNvPr>
                <p14:cNvContentPartPr/>
                <p14:nvPr/>
              </p14:nvContentPartPr>
              <p14:xfrm>
                <a:off x="466707" y="3343316"/>
                <a:ext cx="174960" cy="73872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185C32A8-48F0-4BF0-A5D7-207B33B15EB2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457707" y="3334676"/>
                  <a:ext cx="192600" cy="75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5" name="Entrada de lápiz 24">
                  <a:extLst>
                    <a:ext uri="{FF2B5EF4-FFF2-40B4-BE49-F238E27FC236}">
                      <a16:creationId xmlns:a16="http://schemas.microsoft.com/office/drawing/2014/main" id="{119997D8-61F5-4D11-B1A2-9E1F6338322F}"/>
                    </a:ext>
                  </a:extLst>
                </p14:cNvPr>
                <p14:cNvContentPartPr/>
                <p14:nvPr/>
              </p14:nvContentPartPr>
              <p14:xfrm>
                <a:off x="515667" y="3258716"/>
                <a:ext cx="220680" cy="282240"/>
              </p14:xfrm>
            </p:contentPart>
          </mc:Choice>
          <mc:Fallback>
            <p:pic>
              <p:nvPicPr>
                <p:cNvPr id="25" name="Entrada de lápiz 24">
                  <a:extLst>
                    <a:ext uri="{FF2B5EF4-FFF2-40B4-BE49-F238E27FC236}">
                      <a16:creationId xmlns:a16="http://schemas.microsoft.com/office/drawing/2014/main" id="{119997D8-61F5-4D11-B1A2-9E1F6338322F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07027" y="3249716"/>
                  <a:ext cx="238320" cy="29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upo 48">
            <a:extLst>
              <a:ext uri="{FF2B5EF4-FFF2-40B4-BE49-F238E27FC236}">
                <a16:creationId xmlns:a16="http://schemas.microsoft.com/office/drawing/2014/main" id="{83F3ECD8-7DF8-4F93-A949-8F13CB79C52F}"/>
              </a:ext>
            </a:extLst>
          </p:cNvPr>
          <p:cNvGrpSpPr/>
          <p:nvPr/>
        </p:nvGrpSpPr>
        <p:grpSpPr>
          <a:xfrm>
            <a:off x="122187" y="4987436"/>
            <a:ext cx="1983600" cy="1868760"/>
            <a:chOff x="122187" y="4987436"/>
            <a:chExt cx="1983600" cy="1868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9D727D67-0429-4385-8457-17210B59779F}"/>
                    </a:ext>
                  </a:extLst>
                </p14:cNvPr>
                <p14:cNvContentPartPr/>
                <p14:nvPr/>
              </p14:nvContentPartPr>
              <p14:xfrm>
                <a:off x="412347" y="4987436"/>
                <a:ext cx="171360" cy="64656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9D727D67-0429-4385-8457-17210B59779F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03347" y="4978796"/>
                  <a:ext cx="189000" cy="66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6E83134B-71BD-476E-AF44-990EE4E49121}"/>
                    </a:ext>
                  </a:extLst>
                </p14:cNvPr>
                <p14:cNvContentPartPr/>
                <p14:nvPr/>
              </p14:nvContentPartPr>
              <p14:xfrm>
                <a:off x="122187" y="5775836"/>
                <a:ext cx="178920" cy="35100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6E83134B-71BD-476E-AF44-990EE4E49121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3187" y="5767196"/>
                  <a:ext cx="196560" cy="36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73FF5651-3F03-4556-A7E9-961A2A650029}"/>
                    </a:ext>
                  </a:extLst>
                </p14:cNvPr>
                <p14:cNvContentPartPr/>
                <p14:nvPr/>
              </p14:nvContentPartPr>
              <p14:xfrm>
                <a:off x="332067" y="5865476"/>
                <a:ext cx="84600" cy="12996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73FF5651-3F03-4556-A7E9-961A2A650029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23067" y="5856476"/>
                  <a:ext cx="10224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0" name="Entrada de lápiz 29">
                  <a:extLst>
                    <a:ext uri="{FF2B5EF4-FFF2-40B4-BE49-F238E27FC236}">
                      <a16:creationId xmlns:a16="http://schemas.microsoft.com/office/drawing/2014/main" id="{C3B1DAEE-76E5-4B09-A075-5868AFDECEC8}"/>
                    </a:ext>
                  </a:extLst>
                </p14:cNvPr>
                <p14:cNvContentPartPr/>
                <p14:nvPr/>
              </p14:nvContentPartPr>
              <p14:xfrm>
                <a:off x="468147" y="5839556"/>
                <a:ext cx="34920" cy="319320"/>
              </p14:xfrm>
            </p:contentPart>
          </mc:Choice>
          <mc:Fallback>
            <p:pic>
              <p:nvPicPr>
                <p:cNvPr id="30" name="Entrada de lápiz 29">
                  <a:extLst>
                    <a:ext uri="{FF2B5EF4-FFF2-40B4-BE49-F238E27FC236}">
                      <a16:creationId xmlns:a16="http://schemas.microsoft.com/office/drawing/2014/main" id="{C3B1DAEE-76E5-4B09-A075-5868AFDECEC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59507" y="5830916"/>
                  <a:ext cx="52560" cy="33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1" name="Entrada de lápiz 30">
                  <a:extLst>
                    <a:ext uri="{FF2B5EF4-FFF2-40B4-BE49-F238E27FC236}">
                      <a16:creationId xmlns:a16="http://schemas.microsoft.com/office/drawing/2014/main" id="{F7B5AD69-A1E1-4731-9E4C-218388D6CB1D}"/>
                    </a:ext>
                  </a:extLst>
                </p14:cNvPr>
                <p14:cNvContentPartPr/>
                <p14:nvPr/>
              </p14:nvContentPartPr>
              <p14:xfrm>
                <a:off x="453027" y="5846756"/>
                <a:ext cx="162720" cy="138960"/>
              </p14:xfrm>
            </p:contentPart>
          </mc:Choice>
          <mc:Fallback>
            <p:pic>
              <p:nvPicPr>
                <p:cNvPr id="31" name="Entrada de lápiz 30">
                  <a:extLst>
                    <a:ext uri="{FF2B5EF4-FFF2-40B4-BE49-F238E27FC236}">
                      <a16:creationId xmlns:a16="http://schemas.microsoft.com/office/drawing/2014/main" id="{F7B5AD69-A1E1-4731-9E4C-218388D6CB1D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44027" y="5837756"/>
                  <a:ext cx="18036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2" name="Entrada de lápiz 31">
                  <a:extLst>
                    <a:ext uri="{FF2B5EF4-FFF2-40B4-BE49-F238E27FC236}">
                      <a16:creationId xmlns:a16="http://schemas.microsoft.com/office/drawing/2014/main" id="{09243579-AEA1-482E-AFF5-07262FC8C9D3}"/>
                    </a:ext>
                  </a:extLst>
                </p14:cNvPr>
                <p14:cNvContentPartPr/>
                <p14:nvPr/>
              </p14:nvContentPartPr>
              <p14:xfrm>
                <a:off x="791787" y="5783756"/>
                <a:ext cx="135360" cy="185760"/>
              </p14:xfrm>
            </p:contentPart>
          </mc:Choice>
          <mc:Fallback>
            <p:pic>
              <p:nvPicPr>
                <p:cNvPr id="32" name="Entrada de lápiz 31">
                  <a:extLst>
                    <a:ext uri="{FF2B5EF4-FFF2-40B4-BE49-F238E27FC236}">
                      <a16:creationId xmlns:a16="http://schemas.microsoft.com/office/drawing/2014/main" id="{09243579-AEA1-482E-AFF5-07262FC8C9D3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83147" y="5775116"/>
                  <a:ext cx="1530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3" name="Entrada de lápiz 32">
                  <a:extLst>
                    <a:ext uri="{FF2B5EF4-FFF2-40B4-BE49-F238E27FC236}">
                      <a16:creationId xmlns:a16="http://schemas.microsoft.com/office/drawing/2014/main" id="{5893D3FB-21AF-41EC-AC0D-54D4664842A0}"/>
                    </a:ext>
                  </a:extLst>
                </p14:cNvPr>
                <p14:cNvContentPartPr/>
                <p14:nvPr/>
              </p14:nvContentPartPr>
              <p14:xfrm>
                <a:off x="1013547" y="5830196"/>
                <a:ext cx="20520" cy="90360"/>
              </p14:xfrm>
            </p:contentPart>
          </mc:Choice>
          <mc:Fallback>
            <p:pic>
              <p:nvPicPr>
                <p:cNvPr id="33" name="Entrada de lápiz 32">
                  <a:extLst>
                    <a:ext uri="{FF2B5EF4-FFF2-40B4-BE49-F238E27FC236}">
                      <a16:creationId xmlns:a16="http://schemas.microsoft.com/office/drawing/2014/main" id="{5893D3FB-21AF-41EC-AC0D-54D4664842A0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04907" y="5821196"/>
                  <a:ext cx="3816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B5682F64-8A4A-4F14-83EE-CF59A1B10F01}"/>
                    </a:ext>
                  </a:extLst>
                </p14:cNvPr>
                <p14:cNvContentPartPr/>
                <p14:nvPr/>
              </p14:nvContentPartPr>
              <p14:xfrm>
                <a:off x="1019667" y="5708516"/>
                <a:ext cx="127080" cy="17748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B5682F64-8A4A-4F14-83EE-CF59A1B10F01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10667" y="5699876"/>
                  <a:ext cx="14472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5" name="Entrada de lápiz 34">
                  <a:extLst>
                    <a:ext uri="{FF2B5EF4-FFF2-40B4-BE49-F238E27FC236}">
                      <a16:creationId xmlns:a16="http://schemas.microsoft.com/office/drawing/2014/main" id="{3DCE8E07-D8FE-428E-B3D0-B109FE04FF12}"/>
                    </a:ext>
                  </a:extLst>
                </p14:cNvPr>
                <p14:cNvContentPartPr/>
                <p14:nvPr/>
              </p14:nvContentPartPr>
              <p14:xfrm>
                <a:off x="1207947" y="5708516"/>
                <a:ext cx="141480" cy="162000"/>
              </p14:xfrm>
            </p:contentPart>
          </mc:Choice>
          <mc:Fallback>
            <p:pic>
              <p:nvPicPr>
                <p:cNvPr id="35" name="Entrada de lápiz 34">
                  <a:extLst>
                    <a:ext uri="{FF2B5EF4-FFF2-40B4-BE49-F238E27FC236}">
                      <a16:creationId xmlns:a16="http://schemas.microsoft.com/office/drawing/2014/main" id="{3DCE8E07-D8FE-428E-B3D0-B109FE04FF12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199307" y="5699876"/>
                  <a:ext cx="15912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81B509E3-1639-45C7-9BBC-A3533FE58BA4}"/>
                    </a:ext>
                  </a:extLst>
                </p14:cNvPr>
                <p14:cNvContentPartPr/>
                <p14:nvPr/>
              </p14:nvContentPartPr>
              <p14:xfrm>
                <a:off x="1371387" y="5441396"/>
                <a:ext cx="95400" cy="34092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81B509E3-1639-45C7-9BBC-A3533FE58BA4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362747" y="5432756"/>
                  <a:ext cx="113040" cy="35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9" name="Entrada de lápiz 38">
                  <a:extLst>
                    <a:ext uri="{FF2B5EF4-FFF2-40B4-BE49-F238E27FC236}">
                      <a16:creationId xmlns:a16="http://schemas.microsoft.com/office/drawing/2014/main" id="{1540386A-456A-493D-9B87-975C2BCE02A2}"/>
                    </a:ext>
                  </a:extLst>
                </p14:cNvPr>
                <p14:cNvContentPartPr/>
                <p14:nvPr/>
              </p14:nvContentPartPr>
              <p14:xfrm>
                <a:off x="184107" y="6328076"/>
                <a:ext cx="307080" cy="338400"/>
              </p14:xfrm>
            </p:contentPart>
          </mc:Choice>
          <mc:Fallback>
            <p:pic>
              <p:nvPicPr>
                <p:cNvPr id="39" name="Entrada de lápiz 38">
                  <a:extLst>
                    <a:ext uri="{FF2B5EF4-FFF2-40B4-BE49-F238E27FC236}">
                      <a16:creationId xmlns:a16="http://schemas.microsoft.com/office/drawing/2014/main" id="{1540386A-456A-493D-9B87-975C2BCE02A2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75107" y="6319076"/>
                  <a:ext cx="324720" cy="35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40" name="Entrada de lápiz 39">
                  <a:extLst>
                    <a:ext uri="{FF2B5EF4-FFF2-40B4-BE49-F238E27FC236}">
                      <a16:creationId xmlns:a16="http://schemas.microsoft.com/office/drawing/2014/main" id="{C96F1855-E32C-4EAB-908D-86F900CD2212}"/>
                    </a:ext>
                  </a:extLst>
                </p14:cNvPr>
                <p14:cNvContentPartPr/>
                <p14:nvPr/>
              </p14:nvContentPartPr>
              <p14:xfrm>
                <a:off x="522867" y="6405116"/>
                <a:ext cx="309600" cy="210960"/>
              </p14:xfrm>
            </p:contentPart>
          </mc:Choice>
          <mc:Fallback>
            <p:pic>
              <p:nvPicPr>
                <p:cNvPr id="40" name="Entrada de lápiz 39">
                  <a:extLst>
                    <a:ext uri="{FF2B5EF4-FFF2-40B4-BE49-F238E27FC236}">
                      <a16:creationId xmlns:a16="http://schemas.microsoft.com/office/drawing/2014/main" id="{C96F1855-E32C-4EAB-908D-86F900CD221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513867" y="6396116"/>
                  <a:ext cx="32724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1" name="Entrada de lápiz 40">
                  <a:extLst>
                    <a:ext uri="{FF2B5EF4-FFF2-40B4-BE49-F238E27FC236}">
                      <a16:creationId xmlns:a16="http://schemas.microsoft.com/office/drawing/2014/main" id="{1E77F520-D53A-465F-AC6E-74735E0EB275}"/>
                    </a:ext>
                  </a:extLst>
                </p14:cNvPr>
                <p14:cNvContentPartPr/>
                <p14:nvPr/>
              </p14:nvContentPartPr>
              <p14:xfrm>
                <a:off x="893667" y="6391076"/>
                <a:ext cx="71640" cy="465120"/>
              </p14:xfrm>
            </p:contentPart>
          </mc:Choice>
          <mc:Fallback>
            <p:pic>
              <p:nvPicPr>
                <p:cNvPr id="41" name="Entrada de lápiz 40">
                  <a:extLst>
                    <a:ext uri="{FF2B5EF4-FFF2-40B4-BE49-F238E27FC236}">
                      <a16:creationId xmlns:a16="http://schemas.microsoft.com/office/drawing/2014/main" id="{1E77F520-D53A-465F-AC6E-74735E0EB275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885027" y="6382436"/>
                  <a:ext cx="89280" cy="48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2" name="Entrada de lápiz 41">
                  <a:extLst>
                    <a:ext uri="{FF2B5EF4-FFF2-40B4-BE49-F238E27FC236}">
                      <a16:creationId xmlns:a16="http://schemas.microsoft.com/office/drawing/2014/main" id="{10BCC6BF-192E-4BA8-BEA0-8C055278A55E}"/>
                    </a:ext>
                  </a:extLst>
                </p14:cNvPr>
                <p14:cNvContentPartPr/>
                <p14:nvPr/>
              </p14:nvContentPartPr>
              <p14:xfrm>
                <a:off x="1001667" y="6331316"/>
                <a:ext cx="145080" cy="240120"/>
              </p14:xfrm>
            </p:contentPart>
          </mc:Choice>
          <mc:Fallback>
            <p:pic>
              <p:nvPicPr>
                <p:cNvPr id="42" name="Entrada de lápiz 41">
                  <a:extLst>
                    <a:ext uri="{FF2B5EF4-FFF2-40B4-BE49-F238E27FC236}">
                      <a16:creationId xmlns:a16="http://schemas.microsoft.com/office/drawing/2014/main" id="{10BCC6BF-192E-4BA8-BEA0-8C055278A55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93027" y="6322676"/>
                  <a:ext cx="162720" cy="25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3" name="Entrada de lápiz 42">
                  <a:extLst>
                    <a:ext uri="{FF2B5EF4-FFF2-40B4-BE49-F238E27FC236}">
                      <a16:creationId xmlns:a16="http://schemas.microsoft.com/office/drawing/2014/main" id="{9B5A521B-5C63-4F6D-B67E-8C4E595173F7}"/>
                    </a:ext>
                  </a:extLst>
                </p14:cNvPr>
                <p14:cNvContentPartPr/>
                <p14:nvPr/>
              </p14:nvContentPartPr>
              <p14:xfrm>
                <a:off x="1172307" y="6114236"/>
                <a:ext cx="26280" cy="372240"/>
              </p14:xfrm>
            </p:contentPart>
          </mc:Choice>
          <mc:Fallback>
            <p:pic>
              <p:nvPicPr>
                <p:cNvPr id="43" name="Entrada de lápiz 42">
                  <a:extLst>
                    <a:ext uri="{FF2B5EF4-FFF2-40B4-BE49-F238E27FC236}">
                      <a16:creationId xmlns:a16="http://schemas.microsoft.com/office/drawing/2014/main" id="{9B5A521B-5C63-4F6D-B67E-8C4E595173F7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163667" y="6105236"/>
                  <a:ext cx="43920" cy="38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4" name="Entrada de lápiz 43">
                  <a:extLst>
                    <a:ext uri="{FF2B5EF4-FFF2-40B4-BE49-F238E27FC236}">
                      <a16:creationId xmlns:a16="http://schemas.microsoft.com/office/drawing/2014/main" id="{21048F55-C9DC-4FEB-A2A3-886E5B1C771F}"/>
                    </a:ext>
                  </a:extLst>
                </p14:cNvPr>
                <p14:cNvContentPartPr/>
                <p14:nvPr/>
              </p14:nvContentPartPr>
              <p14:xfrm>
                <a:off x="1186347" y="6318716"/>
                <a:ext cx="133560" cy="173880"/>
              </p14:xfrm>
            </p:contentPart>
          </mc:Choice>
          <mc:Fallback>
            <p:pic>
              <p:nvPicPr>
                <p:cNvPr id="44" name="Entrada de lápiz 43">
                  <a:extLst>
                    <a:ext uri="{FF2B5EF4-FFF2-40B4-BE49-F238E27FC236}">
                      <a16:creationId xmlns:a16="http://schemas.microsoft.com/office/drawing/2014/main" id="{21048F55-C9DC-4FEB-A2A3-886E5B1C771F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177707" y="6309716"/>
                  <a:ext cx="15120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5" name="Entrada de lápiz 44">
                  <a:extLst>
                    <a:ext uri="{FF2B5EF4-FFF2-40B4-BE49-F238E27FC236}">
                      <a16:creationId xmlns:a16="http://schemas.microsoft.com/office/drawing/2014/main" id="{C0A9571C-97B6-4C9A-AAF8-B55ED83D1DBE}"/>
                    </a:ext>
                  </a:extLst>
                </p14:cNvPr>
                <p14:cNvContentPartPr/>
                <p14:nvPr/>
              </p14:nvContentPartPr>
              <p14:xfrm>
                <a:off x="1364907" y="6102356"/>
                <a:ext cx="248400" cy="317520"/>
              </p14:xfrm>
            </p:contentPart>
          </mc:Choice>
          <mc:Fallback>
            <p:pic>
              <p:nvPicPr>
                <p:cNvPr id="45" name="Entrada de lápiz 44">
                  <a:extLst>
                    <a:ext uri="{FF2B5EF4-FFF2-40B4-BE49-F238E27FC236}">
                      <a16:creationId xmlns:a16="http://schemas.microsoft.com/office/drawing/2014/main" id="{C0A9571C-97B6-4C9A-AAF8-B55ED83D1DBE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356267" y="6093716"/>
                  <a:ext cx="26604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46" name="Entrada de lápiz 45">
                  <a:extLst>
                    <a:ext uri="{FF2B5EF4-FFF2-40B4-BE49-F238E27FC236}">
                      <a16:creationId xmlns:a16="http://schemas.microsoft.com/office/drawing/2014/main" id="{D4E0160D-AC16-4362-9C63-EF44BCDB7060}"/>
                    </a:ext>
                  </a:extLst>
                </p14:cNvPr>
                <p14:cNvContentPartPr/>
                <p14:nvPr/>
              </p14:nvContentPartPr>
              <p14:xfrm>
                <a:off x="1688907" y="6156716"/>
                <a:ext cx="47160" cy="217440"/>
              </p14:xfrm>
            </p:contentPart>
          </mc:Choice>
          <mc:Fallback>
            <p:pic>
              <p:nvPicPr>
                <p:cNvPr id="46" name="Entrada de lápiz 45">
                  <a:extLst>
                    <a:ext uri="{FF2B5EF4-FFF2-40B4-BE49-F238E27FC236}">
                      <a16:creationId xmlns:a16="http://schemas.microsoft.com/office/drawing/2014/main" id="{D4E0160D-AC16-4362-9C63-EF44BCDB7060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679907" y="6147716"/>
                  <a:ext cx="6480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47" name="Entrada de lápiz 46">
                  <a:extLst>
                    <a:ext uri="{FF2B5EF4-FFF2-40B4-BE49-F238E27FC236}">
                      <a16:creationId xmlns:a16="http://schemas.microsoft.com/office/drawing/2014/main" id="{17F2BFD3-5EF1-43A6-A139-4DA4589C67AD}"/>
                    </a:ext>
                  </a:extLst>
                </p14:cNvPr>
                <p14:cNvContentPartPr/>
                <p14:nvPr/>
              </p14:nvContentPartPr>
              <p14:xfrm>
                <a:off x="1890867" y="6154196"/>
                <a:ext cx="122760" cy="171720"/>
              </p14:xfrm>
            </p:contentPart>
          </mc:Choice>
          <mc:Fallback>
            <p:pic>
              <p:nvPicPr>
                <p:cNvPr id="47" name="Entrada de lápiz 46">
                  <a:extLst>
                    <a:ext uri="{FF2B5EF4-FFF2-40B4-BE49-F238E27FC236}">
                      <a16:creationId xmlns:a16="http://schemas.microsoft.com/office/drawing/2014/main" id="{17F2BFD3-5EF1-43A6-A139-4DA4589C67A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881867" y="6145196"/>
                  <a:ext cx="1404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48" name="Entrada de lápiz 47">
                  <a:extLst>
                    <a:ext uri="{FF2B5EF4-FFF2-40B4-BE49-F238E27FC236}">
                      <a16:creationId xmlns:a16="http://schemas.microsoft.com/office/drawing/2014/main" id="{FD9E1F8B-5A06-4ECD-B3D4-6FFA63507DB6}"/>
                    </a:ext>
                  </a:extLst>
                </p14:cNvPr>
                <p14:cNvContentPartPr/>
                <p14:nvPr/>
              </p14:nvContentPartPr>
              <p14:xfrm>
                <a:off x="2093547" y="6189476"/>
                <a:ext cx="12240" cy="23400"/>
              </p14:xfrm>
            </p:contentPart>
          </mc:Choice>
          <mc:Fallback>
            <p:pic>
              <p:nvPicPr>
                <p:cNvPr id="48" name="Entrada de lápiz 47">
                  <a:extLst>
                    <a:ext uri="{FF2B5EF4-FFF2-40B4-BE49-F238E27FC236}">
                      <a16:creationId xmlns:a16="http://schemas.microsoft.com/office/drawing/2014/main" id="{FD9E1F8B-5A06-4ECD-B3D4-6FFA63507DB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2084907" y="6180476"/>
                  <a:ext cx="29880" cy="410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30215945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Alto Nivel</a:t>
            </a:r>
          </a:p>
        </p:txBody>
      </p:sp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888" y="1861822"/>
            <a:ext cx="7607143" cy="4715810"/>
          </a:xfr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6265" y="1264555"/>
            <a:ext cx="3609080" cy="270681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Entrada de lápiz 2">
                <a:extLst>
                  <a:ext uri="{FF2B5EF4-FFF2-40B4-BE49-F238E27FC236}">
                    <a16:creationId xmlns:a16="http://schemas.microsoft.com/office/drawing/2014/main" id="{8179EFC8-A88E-4B1E-970A-42D887C3345D}"/>
                  </a:ext>
                </a:extLst>
              </p14:cNvPr>
              <p14:cNvContentPartPr/>
              <p14:nvPr/>
            </p14:nvContentPartPr>
            <p14:xfrm>
              <a:off x="4707636" y="1811156"/>
              <a:ext cx="1566360" cy="1131120"/>
            </p14:xfrm>
          </p:contentPart>
        </mc:Choice>
        <mc:Fallback>
          <p:pic>
            <p:nvPicPr>
              <p:cNvPr id="3" name="Entrada de lápiz 2">
                <a:extLst>
                  <a:ext uri="{FF2B5EF4-FFF2-40B4-BE49-F238E27FC236}">
                    <a16:creationId xmlns:a16="http://schemas.microsoft.com/office/drawing/2014/main" id="{8179EFC8-A88E-4B1E-970A-42D887C3345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698996" y="1802516"/>
                <a:ext cx="1584000" cy="1148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upo 10">
            <a:extLst>
              <a:ext uri="{FF2B5EF4-FFF2-40B4-BE49-F238E27FC236}">
                <a16:creationId xmlns:a16="http://schemas.microsoft.com/office/drawing/2014/main" id="{F4FCABDE-A7C1-4D1D-A22E-44FD176B306A}"/>
              </a:ext>
            </a:extLst>
          </p:cNvPr>
          <p:cNvGrpSpPr/>
          <p:nvPr/>
        </p:nvGrpSpPr>
        <p:grpSpPr>
          <a:xfrm>
            <a:off x="4320636" y="2608916"/>
            <a:ext cx="612000" cy="2073960"/>
            <a:chOff x="4320636" y="2608916"/>
            <a:chExt cx="612000" cy="2073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Entrada de lápiz 3">
                  <a:extLst>
                    <a:ext uri="{FF2B5EF4-FFF2-40B4-BE49-F238E27FC236}">
                      <a16:creationId xmlns:a16="http://schemas.microsoft.com/office/drawing/2014/main" id="{C9E61AFB-0EFB-4231-AEDA-0357A23802CE}"/>
                    </a:ext>
                  </a:extLst>
                </p14:cNvPr>
                <p14:cNvContentPartPr/>
                <p14:nvPr/>
              </p14:nvContentPartPr>
              <p14:xfrm>
                <a:off x="4610436" y="2608916"/>
                <a:ext cx="322200" cy="847440"/>
              </p14:xfrm>
            </p:contentPart>
          </mc:Choice>
          <mc:Fallback>
            <p:pic>
              <p:nvPicPr>
                <p:cNvPr id="4" name="Entrada de lápiz 3">
                  <a:extLst>
                    <a:ext uri="{FF2B5EF4-FFF2-40B4-BE49-F238E27FC236}">
                      <a16:creationId xmlns:a16="http://schemas.microsoft.com/office/drawing/2014/main" id="{C9E61AFB-0EFB-4231-AEDA-0357A23802CE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601796" y="2600276"/>
                  <a:ext cx="339840" cy="86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5F15537C-631E-4C27-8766-755434384041}"/>
                    </a:ext>
                  </a:extLst>
                </p14:cNvPr>
                <p14:cNvContentPartPr/>
                <p14:nvPr/>
              </p14:nvContentPartPr>
              <p14:xfrm>
                <a:off x="4770996" y="3372476"/>
                <a:ext cx="152640" cy="15444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5F15537C-631E-4C27-8766-75543438404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762356" y="3363836"/>
                  <a:ext cx="17028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75D57613-FD96-455F-BA0B-D41ED188C1E4}"/>
                    </a:ext>
                  </a:extLst>
                </p14:cNvPr>
                <p14:cNvContentPartPr/>
                <p14:nvPr/>
              </p14:nvContentPartPr>
              <p14:xfrm>
                <a:off x="4320636" y="3537716"/>
                <a:ext cx="589680" cy="99576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75D57613-FD96-455F-BA0B-D41ED188C1E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311636" y="3529076"/>
                  <a:ext cx="607320" cy="10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417A7FE5-78D1-4CE9-ABDC-F49EEA7CD119}"/>
                    </a:ext>
                  </a:extLst>
                </p14:cNvPr>
                <p14:cNvContentPartPr/>
                <p14:nvPr/>
              </p14:nvContentPartPr>
              <p14:xfrm>
                <a:off x="4652556" y="4459676"/>
                <a:ext cx="140400" cy="22320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417A7FE5-78D1-4CE9-ABDC-F49EEA7CD11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643916" y="4451036"/>
                  <a:ext cx="158040" cy="24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upo 13">
            <a:extLst>
              <a:ext uri="{FF2B5EF4-FFF2-40B4-BE49-F238E27FC236}">
                <a16:creationId xmlns:a16="http://schemas.microsoft.com/office/drawing/2014/main" id="{CA978507-9C5C-4FD0-8FD7-6D5CB914363F}"/>
              </a:ext>
            </a:extLst>
          </p:cNvPr>
          <p:cNvGrpSpPr/>
          <p:nvPr/>
        </p:nvGrpSpPr>
        <p:grpSpPr>
          <a:xfrm>
            <a:off x="4473636" y="4930196"/>
            <a:ext cx="342360" cy="1078920"/>
            <a:chOff x="4473636" y="4930196"/>
            <a:chExt cx="342360" cy="1078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951CFA1E-9A9F-4E16-A8F0-7221FE1B5EC5}"/>
                    </a:ext>
                  </a:extLst>
                </p14:cNvPr>
                <p14:cNvContentPartPr/>
                <p14:nvPr/>
              </p14:nvContentPartPr>
              <p14:xfrm>
                <a:off x="4473636" y="4930196"/>
                <a:ext cx="342360" cy="107892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951CFA1E-9A9F-4E16-A8F0-7221FE1B5EC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464636" y="4921196"/>
                  <a:ext cx="360000" cy="10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B39468A7-F7F2-4DCC-80A1-630F67BE0576}"/>
                    </a:ext>
                  </a:extLst>
                </p14:cNvPr>
                <p14:cNvContentPartPr/>
                <p14:nvPr/>
              </p14:nvContentPartPr>
              <p14:xfrm>
                <a:off x="4730676" y="5948636"/>
                <a:ext cx="60480" cy="5652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B39468A7-F7F2-4DCC-80A1-630F67BE0576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722036" y="5939996"/>
                  <a:ext cx="78120" cy="741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35210123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0278" y="967418"/>
            <a:ext cx="4050757" cy="262743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000" dirty="0" err="1">
                <a:solidFill>
                  <a:schemeClr val="tx1"/>
                </a:solidFill>
              </a:rPr>
              <a:t>Ahora</a:t>
            </a:r>
            <a:r>
              <a:rPr lang="en-US" sz="4000" dirty="0">
                <a:solidFill>
                  <a:schemeClr val="tx1"/>
                </a:solidFill>
              </a:rPr>
              <a:t> </a:t>
            </a:r>
            <a:r>
              <a:rPr lang="en-US" sz="4000" dirty="0" err="1">
                <a:solidFill>
                  <a:schemeClr val="tx1"/>
                </a:solidFill>
              </a:rPr>
              <a:t>Consultemos</a:t>
            </a:r>
            <a:r>
              <a:rPr lang="en-US" sz="4000" dirty="0">
                <a:solidFill>
                  <a:schemeClr val="tx1"/>
                </a:solidFill>
              </a:rPr>
              <a:t> el </a:t>
            </a:r>
            <a:r>
              <a:rPr lang="en-US" sz="4000" dirty="0" err="1">
                <a:solidFill>
                  <a:schemeClr val="tx1"/>
                </a:solidFill>
              </a:rPr>
              <a:t>índice</a:t>
            </a:r>
            <a:r>
              <a:rPr lang="en-US" sz="4000" dirty="0">
                <a:solidFill>
                  <a:schemeClr val="tx1"/>
                </a:solidFill>
              </a:rPr>
              <a:t> TIOBE de </a:t>
            </a:r>
            <a:r>
              <a:rPr lang="en-US" sz="4000" dirty="0" err="1">
                <a:solidFill>
                  <a:schemeClr val="tx1"/>
                </a:solidFill>
              </a:rPr>
              <a:t>popularidad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61A4FB77-AF21-4663-ADEA-BC7CB038DD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9900" y="142345"/>
            <a:ext cx="7899179" cy="6572780"/>
          </a:xfrm>
          <a:prstGeom prst="rect">
            <a:avLst/>
          </a:prstGeom>
        </p:spPr>
      </p:pic>
      <p:grpSp>
        <p:nvGrpSpPr>
          <p:cNvPr id="7" name="Grupo 6">
            <a:extLst>
              <a:ext uri="{FF2B5EF4-FFF2-40B4-BE49-F238E27FC236}">
                <a16:creationId xmlns:a16="http://schemas.microsoft.com/office/drawing/2014/main" id="{FED9564C-7B85-49C6-BAE4-A1E082447256}"/>
              </a:ext>
            </a:extLst>
          </p:cNvPr>
          <p:cNvGrpSpPr/>
          <p:nvPr/>
        </p:nvGrpSpPr>
        <p:grpSpPr>
          <a:xfrm>
            <a:off x="7748916" y="407876"/>
            <a:ext cx="494640" cy="829440"/>
            <a:chOff x="7748916" y="407876"/>
            <a:chExt cx="494640" cy="82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3" name="Entrada de lápiz 2">
                  <a:extLst>
                    <a:ext uri="{FF2B5EF4-FFF2-40B4-BE49-F238E27FC236}">
                      <a16:creationId xmlns:a16="http://schemas.microsoft.com/office/drawing/2014/main" id="{E183B8C5-9E43-4B95-B3DF-C279015A2839}"/>
                    </a:ext>
                  </a:extLst>
                </p14:cNvPr>
                <p14:cNvContentPartPr/>
                <p14:nvPr/>
              </p14:nvContentPartPr>
              <p14:xfrm>
                <a:off x="7748916" y="407876"/>
                <a:ext cx="177120" cy="154800"/>
              </p14:xfrm>
            </p:contentPart>
          </mc:Choice>
          <mc:Fallback>
            <p:pic>
              <p:nvPicPr>
                <p:cNvPr id="3" name="Entrada de lápiz 2">
                  <a:extLst>
                    <a:ext uri="{FF2B5EF4-FFF2-40B4-BE49-F238E27FC236}">
                      <a16:creationId xmlns:a16="http://schemas.microsoft.com/office/drawing/2014/main" id="{E183B8C5-9E43-4B95-B3DF-C279015A2839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740276" y="398876"/>
                  <a:ext cx="19476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890F9DEC-FEF2-4941-BB73-31EB4F3E911A}"/>
                    </a:ext>
                  </a:extLst>
                </p14:cNvPr>
                <p14:cNvContentPartPr/>
                <p14:nvPr/>
              </p14:nvContentPartPr>
              <p14:xfrm>
                <a:off x="7982556" y="671036"/>
                <a:ext cx="261000" cy="27360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890F9DEC-FEF2-4941-BB73-31EB4F3E911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973916" y="662396"/>
                  <a:ext cx="27864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75FA028F-28EA-47C8-A184-A326E0384C73}"/>
                    </a:ext>
                  </a:extLst>
                </p14:cNvPr>
                <p14:cNvContentPartPr/>
                <p14:nvPr/>
              </p14:nvContentPartPr>
              <p14:xfrm>
                <a:off x="8034756" y="1036796"/>
                <a:ext cx="199440" cy="20052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75FA028F-28EA-47C8-A184-A326E0384C7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025756" y="1027796"/>
                  <a:ext cx="217080" cy="218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8" name="Entrada de lápiz 7">
                <a:extLst>
                  <a:ext uri="{FF2B5EF4-FFF2-40B4-BE49-F238E27FC236}">
                    <a16:creationId xmlns:a16="http://schemas.microsoft.com/office/drawing/2014/main" id="{59E3E5FD-C97E-40BA-BAF6-692E9E089F39}"/>
                  </a:ext>
                </a:extLst>
              </p14:cNvPr>
              <p14:cNvContentPartPr/>
              <p14:nvPr/>
            </p14:nvContentPartPr>
            <p14:xfrm>
              <a:off x="7634076" y="4321796"/>
              <a:ext cx="96120" cy="23760"/>
            </p14:xfrm>
          </p:contentPart>
        </mc:Choice>
        <mc:Fallback>
          <p:pic>
            <p:nvPicPr>
              <p:cNvPr id="8" name="Entrada de lápiz 7">
                <a:extLst>
                  <a:ext uri="{FF2B5EF4-FFF2-40B4-BE49-F238E27FC236}">
                    <a16:creationId xmlns:a16="http://schemas.microsoft.com/office/drawing/2014/main" id="{59E3E5FD-C97E-40BA-BAF6-692E9E089F3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625076" y="4312796"/>
                <a:ext cx="113760" cy="41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0744138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15C3587-9C19-4020-898C-75A2FFB496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7387" y="728662"/>
            <a:ext cx="10817225" cy="1176337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s-ES" sz="3100" dirty="0"/>
              <a:t>La minería de datos junto con la analítica también inciden en la selección de un lenguaje de programación.</a:t>
            </a:r>
            <a:br>
              <a:rPr lang="es-ES" dirty="0"/>
            </a:br>
            <a:endParaRPr lang="es-CO" dirty="0"/>
          </a:p>
        </p:txBody>
      </p:sp>
      <p:sp>
        <p:nvSpPr>
          <p:cNvPr id="4" name="Título 1">
            <a:extLst>
              <a:ext uri="{FF2B5EF4-FFF2-40B4-BE49-F238E27FC236}">
                <a16:creationId xmlns:a16="http://schemas.microsoft.com/office/drawing/2014/main" id="{0A356C16-1EB6-4DFF-84D2-72DEDFBCD004}"/>
              </a:ext>
            </a:extLst>
          </p:cNvPr>
          <p:cNvSpPr txBox="1">
            <a:spLocks/>
          </p:cNvSpPr>
          <p:nvPr/>
        </p:nvSpPr>
        <p:spPr>
          <a:xfrm>
            <a:off x="1753496" y="623888"/>
            <a:ext cx="9751117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B5E223ED-0478-44F6-8F49-4887BE1773CC}"/>
              </a:ext>
            </a:extLst>
          </p:cNvPr>
          <p:cNvSpPr txBox="1">
            <a:spLocks/>
          </p:cNvSpPr>
          <p:nvPr/>
        </p:nvSpPr>
        <p:spPr>
          <a:xfrm>
            <a:off x="350837" y="2225674"/>
            <a:ext cx="5483225" cy="3776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  <a:defRPr/>
            </a:pPr>
            <a:r>
              <a:rPr lang="es-CO" b="1" dirty="0"/>
              <a:t>Los siete pecados capitales en el modelado:</a:t>
            </a:r>
          </a:p>
          <a:p>
            <a:pPr>
              <a:defRPr/>
            </a:pPr>
            <a:r>
              <a:rPr lang="es-CO" b="1" dirty="0"/>
              <a:t>No realizar las preguntas adecuadas</a:t>
            </a:r>
          </a:p>
          <a:p>
            <a:pPr>
              <a:defRPr/>
            </a:pPr>
            <a:r>
              <a:rPr lang="es-CO" b="1" dirty="0"/>
              <a:t>No entender el problema correctamente</a:t>
            </a:r>
          </a:p>
          <a:p>
            <a:pPr>
              <a:defRPr/>
            </a:pPr>
            <a:r>
              <a:rPr lang="es-CO" b="1" dirty="0"/>
              <a:t>No prestar suficiente atención a la preparación de los datos</a:t>
            </a:r>
          </a:p>
          <a:p>
            <a:pPr>
              <a:defRPr/>
            </a:pPr>
            <a:r>
              <a:rPr lang="es-CO" b="1" dirty="0"/>
              <a:t>Ignorar </a:t>
            </a:r>
            <a:r>
              <a:rPr lang="es-CO" b="1" i="1" dirty="0"/>
              <a:t>lo que no está ahí</a:t>
            </a:r>
            <a:endParaRPr lang="es-CO" b="1" dirty="0"/>
          </a:p>
          <a:p>
            <a:pPr>
              <a:defRPr/>
            </a:pPr>
            <a:r>
              <a:rPr lang="es-CO" b="1" dirty="0"/>
              <a:t>Enamorarse de los modelos</a:t>
            </a:r>
          </a:p>
          <a:p>
            <a:pPr>
              <a:defRPr/>
            </a:pPr>
            <a:r>
              <a:rPr lang="es-CO" b="1" dirty="0"/>
              <a:t>Trabajar en solitario</a:t>
            </a:r>
          </a:p>
          <a:p>
            <a:pPr>
              <a:defRPr/>
            </a:pPr>
            <a:r>
              <a:rPr lang="es-CO" b="1" dirty="0"/>
              <a:t>Usar datos malos</a:t>
            </a:r>
          </a:p>
          <a:p>
            <a:pPr>
              <a:defRPr/>
            </a:pPr>
            <a:endParaRPr lang="en-US" b="1" dirty="0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B8152A5C-60E6-426A-895C-EBDF3F1CA880}"/>
              </a:ext>
            </a:extLst>
          </p:cNvPr>
          <p:cNvSpPr txBox="1">
            <a:spLocks/>
          </p:cNvSpPr>
          <p:nvPr/>
        </p:nvSpPr>
        <p:spPr>
          <a:xfrm>
            <a:off x="6831013" y="2225675"/>
            <a:ext cx="5360987" cy="37766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Font typeface="Wingdings 3" charset="2"/>
              <a:buNone/>
              <a:defRPr/>
            </a:pPr>
            <a:r>
              <a:rPr lang="es-CO" b="1" dirty="0"/>
              <a:t>Virtudes propuestas:</a:t>
            </a:r>
          </a:p>
          <a:p>
            <a:pPr fontAlgn="auto">
              <a:defRPr/>
            </a:pPr>
            <a:r>
              <a:rPr lang="es-CO" b="1" dirty="0"/>
              <a:t>Define el problema</a:t>
            </a:r>
          </a:p>
          <a:p>
            <a:pPr fontAlgn="auto">
              <a:defRPr/>
            </a:pPr>
            <a:r>
              <a:rPr lang="es-CO" b="1" dirty="0"/>
              <a:t>Prepara los datos usando conocimiento sobre el campo del que proceden</a:t>
            </a:r>
          </a:p>
          <a:p>
            <a:pPr fontAlgn="auto">
              <a:defRPr/>
            </a:pPr>
            <a:r>
              <a:rPr lang="es-CO" b="1" dirty="0"/>
              <a:t>Mantente dispuesto y preparado para aplicar nuevas ideas y modelos</a:t>
            </a:r>
          </a:p>
          <a:p>
            <a:pPr fontAlgn="auto">
              <a:defRPr/>
            </a:pPr>
            <a:r>
              <a:rPr lang="es-CO" b="1" dirty="0"/>
              <a:t>Ten en cuenta los valores no informados: crea variables derivadas</a:t>
            </a:r>
          </a:p>
          <a:p>
            <a:pPr fontAlgn="auto">
              <a:defRPr/>
            </a:pPr>
            <a:r>
              <a:rPr lang="es-CO" b="1" dirty="0"/>
              <a:t>Trabaja en equipo</a:t>
            </a:r>
          </a:p>
          <a:p>
            <a:pPr fontAlgn="auto">
              <a:defRPr/>
            </a:pPr>
            <a:r>
              <a:rPr lang="es-CO" b="1" dirty="0"/>
              <a:t>Asegúrate de la calidad de los datos</a:t>
            </a:r>
          </a:p>
          <a:p>
            <a:pPr fontAlgn="auto">
              <a:defRPr/>
            </a:pPr>
            <a:r>
              <a:rPr lang="es-CO" b="1" dirty="0"/>
              <a:t>Usa modelos, no únicamente asociaciones</a:t>
            </a:r>
          </a:p>
          <a:p>
            <a:pPr marL="0" indent="0" fontAlgn="auto">
              <a:buFont typeface="Wingdings 3" charset="2"/>
              <a:buNone/>
              <a:defRPr/>
            </a:pPr>
            <a:endParaRPr lang="en-US" b="1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Entrada de lápiz 2">
                <a:extLst>
                  <a:ext uri="{FF2B5EF4-FFF2-40B4-BE49-F238E27FC236}">
                    <a16:creationId xmlns:a16="http://schemas.microsoft.com/office/drawing/2014/main" id="{300EE108-FE21-4C4C-AEAF-9AD83E6046A6}"/>
                  </a:ext>
                </a:extLst>
              </p14:cNvPr>
              <p14:cNvContentPartPr/>
              <p14:nvPr/>
            </p14:nvContentPartPr>
            <p14:xfrm>
              <a:off x="4260156" y="2482556"/>
              <a:ext cx="424800" cy="488520"/>
            </p14:xfrm>
          </p:contentPart>
        </mc:Choice>
        <mc:Fallback>
          <p:pic>
            <p:nvPicPr>
              <p:cNvPr id="3" name="Entrada de lápiz 2">
                <a:extLst>
                  <a:ext uri="{FF2B5EF4-FFF2-40B4-BE49-F238E27FC236}">
                    <a16:creationId xmlns:a16="http://schemas.microsoft.com/office/drawing/2014/main" id="{300EE108-FE21-4C4C-AEAF-9AD83E6046A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251156" y="2473916"/>
                <a:ext cx="442440" cy="50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7" name="Entrada de lápiz 6">
                <a:extLst>
                  <a:ext uri="{FF2B5EF4-FFF2-40B4-BE49-F238E27FC236}">
                    <a16:creationId xmlns:a16="http://schemas.microsoft.com/office/drawing/2014/main" id="{C4E5036C-890E-4D92-818A-6D15929BA0B7}"/>
                  </a:ext>
                </a:extLst>
              </p14:cNvPr>
              <p14:cNvContentPartPr/>
              <p14:nvPr/>
            </p14:nvContentPartPr>
            <p14:xfrm>
              <a:off x="4704396" y="2901596"/>
              <a:ext cx="352800" cy="398160"/>
            </p14:xfrm>
          </p:contentPart>
        </mc:Choice>
        <mc:Fallback>
          <p:pic>
            <p:nvPicPr>
              <p:cNvPr id="7" name="Entrada de lápiz 6">
                <a:extLst>
                  <a:ext uri="{FF2B5EF4-FFF2-40B4-BE49-F238E27FC236}">
                    <a16:creationId xmlns:a16="http://schemas.microsoft.com/office/drawing/2014/main" id="{C4E5036C-890E-4D92-818A-6D15929BA0B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695396" y="2892596"/>
                <a:ext cx="370440" cy="41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8" name="Entrada de lápiz 7">
                <a:extLst>
                  <a:ext uri="{FF2B5EF4-FFF2-40B4-BE49-F238E27FC236}">
                    <a16:creationId xmlns:a16="http://schemas.microsoft.com/office/drawing/2014/main" id="{8751CBD9-9CD1-47E3-9A91-8B021B487940}"/>
                  </a:ext>
                </a:extLst>
              </p14:cNvPr>
              <p14:cNvContentPartPr/>
              <p14:nvPr/>
            </p14:nvContentPartPr>
            <p14:xfrm>
              <a:off x="5252676" y="3609356"/>
              <a:ext cx="407880" cy="294120"/>
            </p14:xfrm>
          </p:contentPart>
        </mc:Choice>
        <mc:Fallback>
          <p:pic>
            <p:nvPicPr>
              <p:cNvPr id="8" name="Entrada de lápiz 7">
                <a:extLst>
                  <a:ext uri="{FF2B5EF4-FFF2-40B4-BE49-F238E27FC236}">
                    <a16:creationId xmlns:a16="http://schemas.microsoft.com/office/drawing/2014/main" id="{8751CBD9-9CD1-47E3-9A91-8B021B48794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244036" y="3600716"/>
                <a:ext cx="425520" cy="31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9" name="Entrada de lápiz 8">
                <a:extLst>
                  <a:ext uri="{FF2B5EF4-FFF2-40B4-BE49-F238E27FC236}">
                    <a16:creationId xmlns:a16="http://schemas.microsoft.com/office/drawing/2014/main" id="{51E67C7B-DC4F-46EB-A0C4-5F649AF0DD75}"/>
                  </a:ext>
                </a:extLst>
              </p14:cNvPr>
              <p14:cNvContentPartPr/>
              <p14:nvPr/>
            </p14:nvContentPartPr>
            <p14:xfrm>
              <a:off x="3401556" y="3991676"/>
              <a:ext cx="722520" cy="350280"/>
            </p14:xfrm>
          </p:contentPart>
        </mc:Choice>
        <mc:Fallback>
          <p:pic>
            <p:nvPicPr>
              <p:cNvPr id="9" name="Entrada de lápiz 8">
                <a:extLst>
                  <a:ext uri="{FF2B5EF4-FFF2-40B4-BE49-F238E27FC236}">
                    <a16:creationId xmlns:a16="http://schemas.microsoft.com/office/drawing/2014/main" id="{51E67C7B-DC4F-46EB-A0C4-5F649AF0DD75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392916" y="3983036"/>
                <a:ext cx="740160" cy="36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0" name="Entrada de lápiz 9">
                <a:extLst>
                  <a:ext uri="{FF2B5EF4-FFF2-40B4-BE49-F238E27FC236}">
                    <a16:creationId xmlns:a16="http://schemas.microsoft.com/office/drawing/2014/main" id="{0D805840-54B5-40AA-B622-DEA51318BACE}"/>
                  </a:ext>
                </a:extLst>
              </p14:cNvPr>
              <p14:cNvContentPartPr/>
              <p14:nvPr/>
            </p14:nvContentPartPr>
            <p14:xfrm>
              <a:off x="3487236" y="4312436"/>
              <a:ext cx="574200" cy="471600"/>
            </p14:xfrm>
          </p:contentPart>
        </mc:Choice>
        <mc:Fallback>
          <p:pic>
            <p:nvPicPr>
              <p:cNvPr id="10" name="Entrada de lápiz 9">
                <a:extLst>
                  <a:ext uri="{FF2B5EF4-FFF2-40B4-BE49-F238E27FC236}">
                    <a16:creationId xmlns:a16="http://schemas.microsoft.com/office/drawing/2014/main" id="{0D805840-54B5-40AA-B622-DEA51318BACE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478596" y="4303436"/>
                <a:ext cx="591840" cy="48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1" name="Entrada de lápiz 10">
                <a:extLst>
                  <a:ext uri="{FF2B5EF4-FFF2-40B4-BE49-F238E27FC236}">
                    <a16:creationId xmlns:a16="http://schemas.microsoft.com/office/drawing/2014/main" id="{512B990A-272A-4194-9327-4376672083BE}"/>
                  </a:ext>
                </a:extLst>
              </p14:cNvPr>
              <p14:cNvContentPartPr/>
              <p14:nvPr/>
            </p14:nvContentPartPr>
            <p14:xfrm>
              <a:off x="2832036" y="5066276"/>
              <a:ext cx="235800" cy="96120"/>
            </p14:xfrm>
          </p:contentPart>
        </mc:Choice>
        <mc:Fallback>
          <p:pic>
            <p:nvPicPr>
              <p:cNvPr id="11" name="Entrada de lápiz 10">
                <a:extLst>
                  <a:ext uri="{FF2B5EF4-FFF2-40B4-BE49-F238E27FC236}">
                    <a16:creationId xmlns:a16="http://schemas.microsoft.com/office/drawing/2014/main" id="{512B990A-272A-4194-9327-4376672083BE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823396" y="5057636"/>
                <a:ext cx="253440" cy="11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2" name="Entrada de lápiz 11">
                <a:extLst>
                  <a:ext uri="{FF2B5EF4-FFF2-40B4-BE49-F238E27FC236}">
                    <a16:creationId xmlns:a16="http://schemas.microsoft.com/office/drawing/2014/main" id="{833AA944-7F3D-478B-878F-C2306B15622C}"/>
                  </a:ext>
                </a:extLst>
              </p14:cNvPr>
              <p14:cNvContentPartPr/>
              <p14:nvPr/>
            </p14:nvContentPartPr>
            <p14:xfrm>
              <a:off x="2456556" y="5362556"/>
              <a:ext cx="339840" cy="319320"/>
            </p14:xfrm>
          </p:contentPart>
        </mc:Choice>
        <mc:Fallback>
          <p:pic>
            <p:nvPicPr>
              <p:cNvPr id="12" name="Entrada de lápiz 11">
                <a:extLst>
                  <a:ext uri="{FF2B5EF4-FFF2-40B4-BE49-F238E27FC236}">
                    <a16:creationId xmlns:a16="http://schemas.microsoft.com/office/drawing/2014/main" id="{833AA944-7F3D-478B-878F-C2306B15622C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447916" y="5353916"/>
                <a:ext cx="357480" cy="33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3" name="Entrada de lápiz 12">
                <a:extLst>
                  <a:ext uri="{FF2B5EF4-FFF2-40B4-BE49-F238E27FC236}">
                    <a16:creationId xmlns:a16="http://schemas.microsoft.com/office/drawing/2014/main" id="{DE19B4F6-4224-4AAD-B40B-6BC0F6F61DC3}"/>
                  </a:ext>
                </a:extLst>
              </p14:cNvPr>
              <p14:cNvContentPartPr/>
              <p14:nvPr/>
            </p14:nvContentPartPr>
            <p14:xfrm>
              <a:off x="9054276" y="5026316"/>
              <a:ext cx="52560" cy="13680"/>
            </p14:xfrm>
          </p:contentPart>
        </mc:Choice>
        <mc:Fallback>
          <p:pic>
            <p:nvPicPr>
              <p:cNvPr id="13" name="Entrada de lápiz 12">
                <a:extLst>
                  <a:ext uri="{FF2B5EF4-FFF2-40B4-BE49-F238E27FC236}">
                    <a16:creationId xmlns:a16="http://schemas.microsoft.com/office/drawing/2014/main" id="{DE19B4F6-4224-4AAD-B40B-6BC0F6F61DC3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9045276" y="5017316"/>
                <a:ext cx="70200" cy="3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4" name="Entrada de lápiz 13">
                <a:extLst>
                  <a:ext uri="{FF2B5EF4-FFF2-40B4-BE49-F238E27FC236}">
                    <a16:creationId xmlns:a16="http://schemas.microsoft.com/office/drawing/2014/main" id="{5396DAAE-48B0-4AF5-88B7-A555D8774438}"/>
                  </a:ext>
                </a:extLst>
              </p14:cNvPr>
              <p14:cNvContentPartPr/>
              <p14:nvPr/>
            </p14:nvContentPartPr>
            <p14:xfrm>
              <a:off x="7330236" y="5801036"/>
              <a:ext cx="1164600" cy="142560"/>
            </p14:xfrm>
          </p:contentPart>
        </mc:Choice>
        <mc:Fallback>
          <p:pic>
            <p:nvPicPr>
              <p:cNvPr id="14" name="Entrada de lápiz 13">
                <a:extLst>
                  <a:ext uri="{FF2B5EF4-FFF2-40B4-BE49-F238E27FC236}">
                    <a16:creationId xmlns:a16="http://schemas.microsoft.com/office/drawing/2014/main" id="{5396DAAE-48B0-4AF5-88B7-A555D8774438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321596" y="5792036"/>
                <a:ext cx="1182240" cy="16020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upo 23">
            <a:extLst>
              <a:ext uri="{FF2B5EF4-FFF2-40B4-BE49-F238E27FC236}">
                <a16:creationId xmlns:a16="http://schemas.microsoft.com/office/drawing/2014/main" id="{D9229043-7B28-4E9B-8997-1F02C08C055D}"/>
              </a:ext>
            </a:extLst>
          </p:cNvPr>
          <p:cNvGrpSpPr/>
          <p:nvPr/>
        </p:nvGrpSpPr>
        <p:grpSpPr>
          <a:xfrm>
            <a:off x="10129236" y="5510876"/>
            <a:ext cx="2226960" cy="305280"/>
            <a:chOff x="10129236" y="5510876"/>
            <a:chExt cx="2226960" cy="305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63E70E38-7711-41B1-A303-F963E5CD6128}"/>
                    </a:ext>
                  </a:extLst>
                </p14:cNvPr>
                <p14:cNvContentPartPr/>
                <p14:nvPr/>
              </p14:nvContentPartPr>
              <p14:xfrm>
                <a:off x="10129236" y="5760716"/>
                <a:ext cx="1265400" cy="5544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63E70E38-7711-41B1-A303-F963E5CD612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120596" y="5752076"/>
                  <a:ext cx="128304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FB586DDF-D968-450E-A296-10C9EB144144}"/>
                    </a:ext>
                  </a:extLst>
                </p14:cNvPr>
                <p14:cNvContentPartPr/>
                <p14:nvPr/>
              </p14:nvContentPartPr>
              <p14:xfrm>
                <a:off x="11312196" y="5725436"/>
                <a:ext cx="104040" cy="85320"/>
              </p14:xfrm>
            </p:contentPart>
          </mc:Choice>
          <mc:Fallback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FB586DDF-D968-450E-A296-10C9EB14414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1303556" y="5716796"/>
                  <a:ext cx="12168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8ADD8EF1-D798-4657-9837-F0F99396376B}"/>
                    </a:ext>
                  </a:extLst>
                </p14:cNvPr>
                <p14:cNvContentPartPr/>
                <p14:nvPr/>
              </p14:nvContentPartPr>
              <p14:xfrm>
                <a:off x="11448276" y="5652716"/>
                <a:ext cx="206280" cy="15804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8ADD8EF1-D798-4657-9837-F0F99396376B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1439276" y="5644076"/>
                  <a:ext cx="22392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C1D362FC-F026-4E8F-96F1-656BD50024BC}"/>
                    </a:ext>
                  </a:extLst>
                </p14:cNvPr>
                <p14:cNvContentPartPr/>
                <p14:nvPr/>
              </p14:nvContentPartPr>
              <p14:xfrm>
                <a:off x="11666076" y="5668556"/>
                <a:ext cx="165240" cy="11592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C1D362FC-F026-4E8F-96F1-656BD50024BC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1657076" y="5659556"/>
                  <a:ext cx="18288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0" name="Entrada de lápiz 19">
                  <a:extLst>
                    <a:ext uri="{FF2B5EF4-FFF2-40B4-BE49-F238E27FC236}">
                      <a16:creationId xmlns:a16="http://schemas.microsoft.com/office/drawing/2014/main" id="{B30FA6FE-D1E0-4D18-9829-A83C9491687C}"/>
                    </a:ext>
                  </a:extLst>
                </p14:cNvPr>
                <p14:cNvContentPartPr/>
                <p14:nvPr/>
              </p14:nvContentPartPr>
              <p14:xfrm>
                <a:off x="11836716" y="5679356"/>
                <a:ext cx="101160" cy="99000"/>
              </p14:xfrm>
            </p:contentPart>
          </mc:Choice>
          <mc:Fallback>
            <p:pic>
              <p:nvPicPr>
                <p:cNvPr id="20" name="Entrada de lápiz 19">
                  <a:extLst>
                    <a:ext uri="{FF2B5EF4-FFF2-40B4-BE49-F238E27FC236}">
                      <a16:creationId xmlns:a16="http://schemas.microsoft.com/office/drawing/2014/main" id="{B30FA6FE-D1E0-4D18-9829-A83C9491687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1827716" y="5670356"/>
                  <a:ext cx="118800" cy="11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4501A85A-3F31-4BBC-A015-ED6642F5FEF4}"/>
                    </a:ext>
                  </a:extLst>
                </p14:cNvPr>
                <p14:cNvContentPartPr/>
                <p14:nvPr/>
              </p14:nvContentPartPr>
              <p14:xfrm>
                <a:off x="11987916" y="5510876"/>
                <a:ext cx="280080" cy="24804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4501A85A-3F31-4BBC-A015-ED6642F5FEF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1978916" y="5501876"/>
                  <a:ext cx="297720" cy="26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2" name="Entrada de lápiz 21">
                  <a:extLst>
                    <a:ext uri="{FF2B5EF4-FFF2-40B4-BE49-F238E27FC236}">
                      <a16:creationId xmlns:a16="http://schemas.microsoft.com/office/drawing/2014/main" id="{5DAFBFE3-46B3-4046-AA7E-BF71590A6C6C}"/>
                    </a:ext>
                  </a:extLst>
                </p14:cNvPr>
                <p14:cNvContentPartPr/>
                <p14:nvPr/>
              </p14:nvContentPartPr>
              <p14:xfrm>
                <a:off x="12234876" y="5573876"/>
                <a:ext cx="52560" cy="69480"/>
              </p14:xfrm>
            </p:contentPart>
          </mc:Choice>
          <mc:Fallback>
            <p:pic>
              <p:nvPicPr>
                <p:cNvPr id="22" name="Entrada de lápiz 21">
                  <a:extLst>
                    <a:ext uri="{FF2B5EF4-FFF2-40B4-BE49-F238E27FC236}">
                      <a16:creationId xmlns:a16="http://schemas.microsoft.com/office/drawing/2014/main" id="{5DAFBFE3-46B3-4046-AA7E-BF71590A6C6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2226236" y="5564876"/>
                  <a:ext cx="7020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72DF681B-5031-405E-99ED-AAD5F8C3E08E}"/>
                    </a:ext>
                  </a:extLst>
                </p14:cNvPr>
                <p14:cNvContentPartPr/>
                <p14:nvPr/>
              </p14:nvContentPartPr>
              <p14:xfrm>
                <a:off x="12327756" y="5573156"/>
                <a:ext cx="28440" cy="4968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72DF681B-5031-405E-99ED-AAD5F8C3E08E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2318756" y="5564516"/>
                  <a:ext cx="46080" cy="67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upo 32">
            <a:extLst>
              <a:ext uri="{FF2B5EF4-FFF2-40B4-BE49-F238E27FC236}">
                <a16:creationId xmlns:a16="http://schemas.microsoft.com/office/drawing/2014/main" id="{9C08DD04-9EC7-45FB-B0EB-CD250AE0B945}"/>
              </a:ext>
            </a:extLst>
          </p:cNvPr>
          <p:cNvGrpSpPr/>
          <p:nvPr/>
        </p:nvGrpSpPr>
        <p:grpSpPr>
          <a:xfrm>
            <a:off x="8674067" y="6000836"/>
            <a:ext cx="1080720" cy="567000"/>
            <a:chOff x="8674067" y="6000836"/>
            <a:chExt cx="1080720" cy="567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5" name="Entrada de lápiz 24">
                  <a:extLst>
                    <a:ext uri="{FF2B5EF4-FFF2-40B4-BE49-F238E27FC236}">
                      <a16:creationId xmlns:a16="http://schemas.microsoft.com/office/drawing/2014/main" id="{14B3303E-48F7-4CB9-B20C-E4584A099013}"/>
                    </a:ext>
                  </a:extLst>
                </p14:cNvPr>
                <p14:cNvContentPartPr/>
                <p14:nvPr/>
              </p14:nvContentPartPr>
              <p14:xfrm>
                <a:off x="8674067" y="6100916"/>
                <a:ext cx="118440" cy="229680"/>
              </p14:xfrm>
            </p:contentPart>
          </mc:Choice>
          <mc:Fallback>
            <p:pic>
              <p:nvPicPr>
                <p:cNvPr id="25" name="Entrada de lápiz 24">
                  <a:extLst>
                    <a:ext uri="{FF2B5EF4-FFF2-40B4-BE49-F238E27FC236}">
                      <a16:creationId xmlns:a16="http://schemas.microsoft.com/office/drawing/2014/main" id="{14B3303E-48F7-4CB9-B20C-E4584A09901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665067" y="6091916"/>
                  <a:ext cx="136080" cy="24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FAC13320-5DFF-43E8-9051-51B9DDA75FA0}"/>
                    </a:ext>
                  </a:extLst>
                </p14:cNvPr>
                <p14:cNvContentPartPr/>
                <p14:nvPr/>
              </p14:nvContentPartPr>
              <p14:xfrm>
                <a:off x="8807627" y="6094796"/>
                <a:ext cx="113040" cy="21924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FAC13320-5DFF-43E8-9051-51B9DDA75FA0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798987" y="6086156"/>
                  <a:ext cx="13068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9E9D221D-F4B1-4B90-AC02-2ABE60F7E43F}"/>
                    </a:ext>
                  </a:extLst>
                </p14:cNvPr>
                <p14:cNvContentPartPr/>
                <p14:nvPr/>
              </p14:nvContentPartPr>
              <p14:xfrm>
                <a:off x="9000587" y="6000836"/>
                <a:ext cx="20520" cy="25812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9E9D221D-F4B1-4B90-AC02-2ABE60F7E43F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991587" y="5991836"/>
                  <a:ext cx="3816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9BDCC038-52EC-4EE6-81A5-6CA976ED81C5}"/>
                    </a:ext>
                  </a:extLst>
                </p14:cNvPr>
                <p14:cNvContentPartPr/>
                <p14:nvPr/>
              </p14:nvContentPartPr>
              <p14:xfrm>
                <a:off x="8974307" y="6081476"/>
                <a:ext cx="197280" cy="12852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9BDCC038-52EC-4EE6-81A5-6CA976ED81C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965667" y="6072476"/>
                  <a:ext cx="21492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6AD58E1C-3944-4EFF-BF38-7A907EA93F3E}"/>
                    </a:ext>
                  </a:extLst>
                </p14:cNvPr>
                <p14:cNvContentPartPr/>
                <p14:nvPr/>
              </p14:nvContentPartPr>
              <p14:xfrm>
                <a:off x="9213347" y="6100916"/>
                <a:ext cx="104040" cy="14688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6AD58E1C-3944-4EFF-BF38-7A907EA93F3E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204707" y="6091916"/>
                  <a:ext cx="12168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0" name="Entrada de lápiz 29">
                  <a:extLst>
                    <a:ext uri="{FF2B5EF4-FFF2-40B4-BE49-F238E27FC236}">
                      <a16:creationId xmlns:a16="http://schemas.microsoft.com/office/drawing/2014/main" id="{F8D7C770-D641-43F0-9E31-8A561E7C3A87}"/>
                    </a:ext>
                  </a:extLst>
                </p14:cNvPr>
                <p14:cNvContentPartPr/>
                <p14:nvPr/>
              </p14:nvContentPartPr>
              <p14:xfrm>
                <a:off x="9272027" y="6133676"/>
                <a:ext cx="144000" cy="434160"/>
              </p14:xfrm>
            </p:contentPart>
          </mc:Choice>
          <mc:Fallback>
            <p:pic>
              <p:nvPicPr>
                <p:cNvPr id="30" name="Entrada de lápiz 29">
                  <a:extLst>
                    <a:ext uri="{FF2B5EF4-FFF2-40B4-BE49-F238E27FC236}">
                      <a16:creationId xmlns:a16="http://schemas.microsoft.com/office/drawing/2014/main" id="{F8D7C770-D641-43F0-9E31-8A561E7C3A8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263387" y="6124676"/>
                  <a:ext cx="161640" cy="45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1" name="Entrada de lápiz 30">
                  <a:extLst>
                    <a:ext uri="{FF2B5EF4-FFF2-40B4-BE49-F238E27FC236}">
                      <a16:creationId xmlns:a16="http://schemas.microsoft.com/office/drawing/2014/main" id="{924B0D05-A5C6-4FC2-B6E0-44FA2EF034A1}"/>
                    </a:ext>
                  </a:extLst>
                </p14:cNvPr>
                <p14:cNvContentPartPr/>
                <p14:nvPr/>
              </p14:nvContentPartPr>
              <p14:xfrm>
                <a:off x="9450947" y="6024236"/>
                <a:ext cx="40680" cy="278280"/>
              </p14:xfrm>
            </p:contentPart>
          </mc:Choice>
          <mc:Fallback>
            <p:pic>
              <p:nvPicPr>
                <p:cNvPr id="31" name="Entrada de lápiz 30">
                  <a:extLst>
                    <a:ext uri="{FF2B5EF4-FFF2-40B4-BE49-F238E27FC236}">
                      <a16:creationId xmlns:a16="http://schemas.microsoft.com/office/drawing/2014/main" id="{924B0D05-A5C6-4FC2-B6E0-44FA2EF034A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442307" y="6015596"/>
                  <a:ext cx="5832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2" name="Entrada de lápiz 31">
                  <a:extLst>
                    <a:ext uri="{FF2B5EF4-FFF2-40B4-BE49-F238E27FC236}">
                      <a16:creationId xmlns:a16="http://schemas.microsoft.com/office/drawing/2014/main" id="{1F941C35-3616-4890-9E4D-C8226D489976}"/>
                    </a:ext>
                  </a:extLst>
                </p14:cNvPr>
                <p14:cNvContentPartPr/>
                <p14:nvPr/>
              </p14:nvContentPartPr>
              <p14:xfrm>
                <a:off x="9603947" y="6152756"/>
                <a:ext cx="150840" cy="149760"/>
              </p14:xfrm>
            </p:contentPart>
          </mc:Choice>
          <mc:Fallback>
            <p:pic>
              <p:nvPicPr>
                <p:cNvPr id="32" name="Entrada de lápiz 31">
                  <a:extLst>
                    <a:ext uri="{FF2B5EF4-FFF2-40B4-BE49-F238E27FC236}">
                      <a16:creationId xmlns:a16="http://schemas.microsoft.com/office/drawing/2014/main" id="{1F941C35-3616-4890-9E4D-C8226D489976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595307" y="6144116"/>
                  <a:ext cx="168480" cy="1674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28884992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12F6A2A-D003-4A95-9E80-AA6F37576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0562" y="964057"/>
            <a:ext cx="9936162" cy="1280890"/>
          </a:xfrm>
        </p:spPr>
        <p:txBody>
          <a:bodyPr>
            <a:normAutofit fontScale="90000"/>
          </a:bodyPr>
          <a:lstStyle/>
          <a:p>
            <a:r>
              <a:rPr lang="es-ES" dirty="0"/>
              <a:t>Desde el 2007 </a:t>
            </a:r>
            <a:r>
              <a:rPr lang="es-ES" dirty="0" err="1"/>
              <a:t>Rexer</a:t>
            </a:r>
            <a:r>
              <a:rPr lang="es-ES" dirty="0"/>
              <a:t> </a:t>
            </a:r>
            <a:r>
              <a:rPr lang="es-ES" dirty="0" err="1"/>
              <a:t>Analytics</a:t>
            </a:r>
            <a:r>
              <a:rPr lang="es-ES" dirty="0"/>
              <a:t> realiza una encuesta sobre Minería de Datos, para el 2015 está configurada así, esta encuesta se actualiza cada 5 años:</a:t>
            </a:r>
            <a:br>
              <a:rPr lang="es-ES" dirty="0"/>
            </a:br>
            <a:endParaRPr lang="es-CO" dirty="0"/>
          </a:p>
        </p:txBody>
      </p:sp>
      <p:sp>
        <p:nvSpPr>
          <p:cNvPr id="9" name="Título 1">
            <a:extLst>
              <a:ext uri="{FF2B5EF4-FFF2-40B4-BE49-F238E27FC236}">
                <a16:creationId xmlns:a16="http://schemas.microsoft.com/office/drawing/2014/main" id="{9244EC8E-E2B7-4CF6-BBE2-3D91FC424BC2}"/>
              </a:ext>
            </a:extLst>
          </p:cNvPr>
          <p:cNvSpPr txBox="1">
            <a:spLocks/>
          </p:cNvSpPr>
          <p:nvPr/>
        </p:nvSpPr>
        <p:spPr>
          <a:xfrm>
            <a:off x="2589213" y="284163"/>
            <a:ext cx="8912225" cy="12811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90C40ED6-AAE1-4473-BF61-47B75EC2512A}"/>
              </a:ext>
            </a:extLst>
          </p:cNvPr>
          <p:cNvSpPr txBox="1">
            <a:spLocks/>
          </p:cNvSpPr>
          <p:nvPr/>
        </p:nvSpPr>
        <p:spPr>
          <a:xfrm>
            <a:off x="2197328" y="2442849"/>
            <a:ext cx="8915400" cy="3778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altLang="en-US" dirty="0"/>
              <a:t>59 preguntas.</a:t>
            </a:r>
          </a:p>
          <a:p>
            <a:r>
              <a:rPr lang="es-CO" altLang="en-US" dirty="0"/>
              <a:t>1220 profesionales en analítica</a:t>
            </a:r>
          </a:p>
          <a:p>
            <a:r>
              <a:rPr lang="es-CO" altLang="en-US" dirty="0"/>
              <a:t>Procedencia de 72 países</a:t>
            </a:r>
            <a:endParaRPr lang="en-US" altLang="en-US" dirty="0"/>
          </a:p>
        </p:txBody>
      </p:sp>
      <p:graphicFrame>
        <p:nvGraphicFramePr>
          <p:cNvPr id="11" name="Gráfico 7">
            <a:extLst>
              <a:ext uri="{FF2B5EF4-FFF2-40B4-BE49-F238E27FC236}">
                <a16:creationId xmlns:a16="http://schemas.microsoft.com/office/drawing/2014/main" id="{F05A722A-4977-4939-A566-F8E87CF99F88}"/>
              </a:ext>
            </a:extLst>
          </p:cNvPr>
          <p:cNvGraphicFramePr>
            <a:graphicFrameLocks/>
          </p:cNvGraphicFramePr>
          <p:nvPr/>
        </p:nvGraphicFramePr>
        <p:xfrm>
          <a:off x="1568450" y="3814763"/>
          <a:ext cx="5205413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áfico" r:id="rId2" imgW="5212532" imgH="2725148" progId="Excel.Chart.8">
                  <p:embed/>
                </p:oleObj>
              </mc:Choice>
              <mc:Fallback>
                <p:oleObj name="Gráfico" r:id="rId2" imgW="5212532" imgH="2725148" progId="Excel.Chart.8">
                  <p:embed/>
                  <p:pic>
                    <p:nvPicPr>
                      <p:cNvPr id="11" name="Gráfico 7">
                        <a:extLst>
                          <a:ext uri="{FF2B5EF4-FFF2-40B4-BE49-F238E27FC236}">
                            <a16:creationId xmlns:a16="http://schemas.microsoft.com/office/drawing/2014/main" id="{F05A722A-4977-4939-A566-F8E87CF99F8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3814763"/>
                        <a:ext cx="5205413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áfico 10">
            <a:extLst>
              <a:ext uri="{FF2B5EF4-FFF2-40B4-BE49-F238E27FC236}">
                <a16:creationId xmlns:a16="http://schemas.microsoft.com/office/drawing/2014/main" id="{CF9274B6-3901-4329-83AE-65DC27D23A3C}"/>
              </a:ext>
            </a:extLst>
          </p:cNvPr>
          <p:cNvGraphicFramePr>
            <a:graphicFrameLocks/>
          </p:cNvGraphicFramePr>
          <p:nvPr/>
        </p:nvGraphicFramePr>
        <p:xfrm>
          <a:off x="6655028" y="2244947"/>
          <a:ext cx="5376863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áfico" r:id="rId4" imgW="5383235" imgH="3273836" progId="Excel.Chart.8">
                  <p:embed/>
                </p:oleObj>
              </mc:Choice>
              <mc:Fallback>
                <p:oleObj name="Gráfico" r:id="rId4" imgW="5383235" imgH="3273836" progId="Excel.Chart.8">
                  <p:embed/>
                  <p:pic>
                    <p:nvPicPr>
                      <p:cNvPr id="12" name="Gráfico 10">
                        <a:extLst>
                          <a:ext uri="{FF2B5EF4-FFF2-40B4-BE49-F238E27FC236}">
                            <a16:creationId xmlns:a16="http://schemas.microsoft.com/office/drawing/2014/main" id="{CF9274B6-3901-4329-83AE-65DC27D23A3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028" y="2244947"/>
                        <a:ext cx="5376863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26841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>
            <a:extLst>
              <a:ext uri="{FF2B5EF4-FFF2-40B4-BE49-F238E27FC236}">
                <a16:creationId xmlns:a16="http://schemas.microsoft.com/office/drawing/2014/main" id="{A8193272-0119-4D29-8A11-322FE39001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6238" y="623888"/>
            <a:ext cx="9858375" cy="1281112"/>
          </a:xfrm>
        </p:spPr>
        <p:txBody>
          <a:bodyPr/>
          <a:lstStyle/>
          <a:p>
            <a:pPr eaLnBrk="1" hangingPunct="1"/>
            <a:r>
              <a:rPr lang="es-CO" altLang="en-US"/>
              <a:t>¿Cómo te denominarías a ti mismo?</a:t>
            </a:r>
            <a:endParaRPr lang="en-US" altLang="en-US"/>
          </a:p>
        </p:txBody>
      </p:sp>
      <p:sp>
        <p:nvSpPr>
          <p:cNvPr id="22531" name="Marcador de contenido 2">
            <a:extLst>
              <a:ext uri="{FF2B5EF4-FFF2-40B4-BE49-F238E27FC236}">
                <a16:creationId xmlns:a16="http://schemas.microsoft.com/office/drawing/2014/main" id="{90A00102-969C-4298-88A6-B6EA63E828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2532" name="Imagen 3">
            <a:extLst>
              <a:ext uri="{FF2B5EF4-FFF2-40B4-BE49-F238E27FC236}">
                <a16:creationId xmlns:a16="http://schemas.microsoft.com/office/drawing/2014/main" id="{0362E9E1-F6A6-4D1C-99AA-0CA7E9B7EC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38" y="1690688"/>
            <a:ext cx="9858375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28817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>
            <a:extLst>
              <a:ext uri="{FF2B5EF4-FFF2-40B4-BE49-F238E27FC236}">
                <a16:creationId xmlns:a16="http://schemas.microsoft.com/office/drawing/2014/main" id="{C7667B65-4C1E-4CDE-B647-767C17B2C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7814" y="623888"/>
            <a:ext cx="9956800" cy="12811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CO" altLang="en-US"/>
              <a:t>¿Cuáles técnicas o algoritmos usa y con que frecuencia?</a:t>
            </a:r>
            <a:endParaRPr lang="en-US" altLang="en-US"/>
          </a:p>
        </p:txBody>
      </p:sp>
      <p:sp>
        <p:nvSpPr>
          <p:cNvPr id="23555" name="Marcador de contenido 2">
            <a:extLst>
              <a:ext uri="{FF2B5EF4-FFF2-40B4-BE49-F238E27FC236}">
                <a16:creationId xmlns:a16="http://schemas.microsoft.com/office/drawing/2014/main" id="{9A672A2C-517F-43E3-A61C-A97F5D2F10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3" y="2133600"/>
            <a:ext cx="8915400" cy="377825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3556" name="Imagen 3">
            <a:extLst>
              <a:ext uri="{FF2B5EF4-FFF2-40B4-BE49-F238E27FC236}">
                <a16:creationId xmlns:a16="http://schemas.microsoft.com/office/drawing/2014/main" id="{679F4D66-9A41-474C-923F-CB4922E936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913" y="1905000"/>
            <a:ext cx="8496300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ángulo 5">
            <a:extLst>
              <a:ext uri="{FF2B5EF4-FFF2-40B4-BE49-F238E27FC236}">
                <a16:creationId xmlns:a16="http://schemas.microsoft.com/office/drawing/2014/main" id="{DF8EC73F-65CB-4C96-BF47-CD5E0A14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6056313"/>
            <a:ext cx="413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Multivariate adaptive regression splines</a:t>
            </a:r>
          </a:p>
        </p:txBody>
      </p:sp>
    </p:spTree>
    <p:extLst>
      <p:ext uri="{BB962C8B-B14F-4D97-AF65-F5344CB8AC3E}">
        <p14:creationId xmlns:p14="http://schemas.microsoft.com/office/powerpoint/2010/main" val="24071249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DCE55EA-75D9-4CAD-99F8-031582C9F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n términos generales, para un sistema se requiere especificar</a:t>
            </a:r>
          </a:p>
        </p:txBody>
      </p:sp>
      <p:pic>
        <p:nvPicPr>
          <p:cNvPr id="4" name="Imagen 3" descr="&lt;strong&gt;AirPlane&lt;/strong&gt; by xfaststyle on DeviantArt">
            <a:extLst>
              <a:ext uri="{FF2B5EF4-FFF2-40B4-BE49-F238E27FC236}">
                <a16:creationId xmlns:a16="http://schemas.microsoft.com/office/drawing/2014/main" id="{FCF71CD0-B600-42BB-B591-1B44E6C3EFC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4961" y="3258235"/>
            <a:ext cx="2987524" cy="1451936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05347B25-775A-487C-A1AD-7CE942A2091B}"/>
              </a:ext>
            </a:extLst>
          </p:cNvPr>
          <p:cNvSpPr/>
          <p:nvPr/>
        </p:nvSpPr>
        <p:spPr>
          <a:xfrm>
            <a:off x="806653" y="2076039"/>
            <a:ext cx="35700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Comportamiento / Funcionalidades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9DB426C5-DA8B-4143-ABF5-A7A0A119C90B}"/>
              </a:ext>
            </a:extLst>
          </p:cNvPr>
          <p:cNvSpPr/>
          <p:nvPr/>
        </p:nvSpPr>
        <p:spPr>
          <a:xfrm>
            <a:off x="8386769" y="2097199"/>
            <a:ext cx="273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Estructura / Componentes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EB08E92F-8886-4B78-ABA6-820415E46FB7}"/>
              </a:ext>
            </a:extLst>
          </p:cNvPr>
          <p:cNvSpPr/>
          <p:nvPr/>
        </p:nvSpPr>
        <p:spPr>
          <a:xfrm>
            <a:off x="1928658" y="4475680"/>
            <a:ext cx="13260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Desempeño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5AFAB38F-BA7A-45B2-8858-63E0A7B9BDEF}"/>
              </a:ext>
            </a:extLst>
          </p:cNvPr>
          <p:cNvSpPr/>
          <p:nvPr/>
        </p:nvSpPr>
        <p:spPr>
          <a:xfrm>
            <a:off x="8106772" y="4466016"/>
            <a:ext cx="32029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CO" b="1" dirty="0">
                <a:solidFill>
                  <a:srgbClr val="FF0000"/>
                </a:solidFill>
              </a:rPr>
              <a:t>Aspectos Específicos de Análisis</a:t>
            </a:r>
          </a:p>
        </p:txBody>
      </p:sp>
      <p:sp>
        <p:nvSpPr>
          <p:cNvPr id="9" name="Proceso 12">
            <a:extLst>
              <a:ext uri="{FF2B5EF4-FFF2-40B4-BE49-F238E27FC236}">
                <a16:creationId xmlns:a16="http://schemas.microsoft.com/office/drawing/2014/main" id="{BB2FE7F7-0CD6-4B97-9A42-5C54D7CA4BC9}"/>
              </a:ext>
            </a:extLst>
          </p:cNvPr>
          <p:cNvSpPr/>
          <p:nvPr/>
        </p:nvSpPr>
        <p:spPr>
          <a:xfrm>
            <a:off x="1034022" y="2676566"/>
            <a:ext cx="126709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Encender</a:t>
            </a:r>
          </a:p>
        </p:txBody>
      </p:sp>
      <p:sp>
        <p:nvSpPr>
          <p:cNvPr id="10" name="Proceso 13">
            <a:extLst>
              <a:ext uri="{FF2B5EF4-FFF2-40B4-BE49-F238E27FC236}">
                <a16:creationId xmlns:a16="http://schemas.microsoft.com/office/drawing/2014/main" id="{2A632FA1-D319-4B64-A513-9AC1D0DA5CF4}"/>
              </a:ext>
            </a:extLst>
          </p:cNvPr>
          <p:cNvSpPr/>
          <p:nvPr/>
        </p:nvSpPr>
        <p:spPr>
          <a:xfrm>
            <a:off x="2759222" y="3258235"/>
            <a:ext cx="132600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terrizar</a:t>
            </a:r>
          </a:p>
        </p:txBody>
      </p:sp>
      <p:sp>
        <p:nvSpPr>
          <p:cNvPr id="11" name="Proceso 14">
            <a:extLst>
              <a:ext uri="{FF2B5EF4-FFF2-40B4-BE49-F238E27FC236}">
                <a16:creationId xmlns:a16="http://schemas.microsoft.com/office/drawing/2014/main" id="{46896DE6-DA39-4108-9C41-0660EEE3998B}"/>
              </a:ext>
            </a:extLst>
          </p:cNvPr>
          <p:cNvSpPr/>
          <p:nvPr/>
        </p:nvSpPr>
        <p:spPr>
          <a:xfrm>
            <a:off x="2496941" y="2676565"/>
            <a:ext cx="158828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Despegar</a:t>
            </a:r>
          </a:p>
        </p:txBody>
      </p:sp>
      <p:sp>
        <p:nvSpPr>
          <p:cNvPr id="12" name="Proceso 15">
            <a:extLst>
              <a:ext uri="{FF2B5EF4-FFF2-40B4-BE49-F238E27FC236}">
                <a16:creationId xmlns:a16="http://schemas.microsoft.com/office/drawing/2014/main" id="{99F2830F-E4E9-4AB9-B5E6-800517630F79}"/>
              </a:ext>
            </a:extLst>
          </p:cNvPr>
          <p:cNvSpPr/>
          <p:nvPr/>
        </p:nvSpPr>
        <p:spPr>
          <a:xfrm>
            <a:off x="1034021" y="3246234"/>
            <a:ext cx="132600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Volar</a:t>
            </a:r>
          </a:p>
        </p:txBody>
      </p:sp>
      <p:sp>
        <p:nvSpPr>
          <p:cNvPr id="13" name="Proceso 16">
            <a:extLst>
              <a:ext uri="{FF2B5EF4-FFF2-40B4-BE49-F238E27FC236}">
                <a16:creationId xmlns:a16="http://schemas.microsoft.com/office/drawing/2014/main" id="{D99CF87C-6A6C-4F5E-BB17-F7CC448CE826}"/>
              </a:ext>
            </a:extLst>
          </p:cNvPr>
          <p:cNvSpPr/>
          <p:nvPr/>
        </p:nvSpPr>
        <p:spPr>
          <a:xfrm>
            <a:off x="8106772" y="2712080"/>
            <a:ext cx="1824184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tores</a:t>
            </a:r>
          </a:p>
        </p:txBody>
      </p:sp>
      <p:sp>
        <p:nvSpPr>
          <p:cNvPr id="14" name="Proceso 17">
            <a:extLst>
              <a:ext uri="{FF2B5EF4-FFF2-40B4-BE49-F238E27FC236}">
                <a16:creationId xmlns:a16="http://schemas.microsoft.com/office/drawing/2014/main" id="{C39BD0B6-7D14-4AAD-BB9A-11A80A4653A2}"/>
              </a:ext>
            </a:extLst>
          </p:cNvPr>
          <p:cNvSpPr/>
          <p:nvPr/>
        </p:nvSpPr>
        <p:spPr>
          <a:xfrm>
            <a:off x="8106772" y="3303235"/>
            <a:ext cx="126709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Fuselaje</a:t>
            </a:r>
          </a:p>
        </p:txBody>
      </p:sp>
      <p:sp>
        <p:nvSpPr>
          <p:cNvPr id="15" name="Proceso 18">
            <a:extLst>
              <a:ext uri="{FF2B5EF4-FFF2-40B4-BE49-F238E27FC236}">
                <a16:creationId xmlns:a16="http://schemas.microsoft.com/office/drawing/2014/main" id="{913DD03B-97D2-4AB3-9A91-EF8A2CC8F4C9}"/>
              </a:ext>
            </a:extLst>
          </p:cNvPr>
          <p:cNvSpPr/>
          <p:nvPr/>
        </p:nvSpPr>
        <p:spPr>
          <a:xfrm>
            <a:off x="10086703" y="2714602"/>
            <a:ext cx="1267097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las</a:t>
            </a:r>
          </a:p>
        </p:txBody>
      </p:sp>
      <p:sp>
        <p:nvSpPr>
          <p:cNvPr id="16" name="Proceso 19">
            <a:extLst>
              <a:ext uri="{FF2B5EF4-FFF2-40B4-BE49-F238E27FC236}">
                <a16:creationId xmlns:a16="http://schemas.microsoft.com/office/drawing/2014/main" id="{FCE2B6B9-5A10-43E3-B45F-B3F03985A4D1}"/>
              </a:ext>
            </a:extLst>
          </p:cNvPr>
          <p:cNvSpPr/>
          <p:nvPr/>
        </p:nvSpPr>
        <p:spPr>
          <a:xfrm>
            <a:off x="9513348" y="3303236"/>
            <a:ext cx="1840452" cy="628169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Tren de aterrizaje</a:t>
            </a:r>
          </a:p>
        </p:txBody>
      </p:sp>
      <p:sp>
        <p:nvSpPr>
          <p:cNvPr id="17" name="Proceso 20">
            <a:extLst>
              <a:ext uri="{FF2B5EF4-FFF2-40B4-BE49-F238E27FC236}">
                <a16:creationId xmlns:a16="http://schemas.microsoft.com/office/drawing/2014/main" id="{A747D2A5-E687-41A8-BC07-49DCC1BE8D7F}"/>
              </a:ext>
            </a:extLst>
          </p:cNvPr>
          <p:cNvSpPr/>
          <p:nvPr/>
        </p:nvSpPr>
        <p:spPr>
          <a:xfrm>
            <a:off x="706282" y="4960609"/>
            <a:ext cx="1922576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erodinámica</a:t>
            </a:r>
          </a:p>
        </p:txBody>
      </p:sp>
      <p:sp>
        <p:nvSpPr>
          <p:cNvPr id="18" name="Proceso 21">
            <a:extLst>
              <a:ext uri="{FF2B5EF4-FFF2-40B4-BE49-F238E27FC236}">
                <a16:creationId xmlns:a16="http://schemas.microsoft.com/office/drawing/2014/main" id="{47741A7A-C329-4BE7-BE24-F23BEA9C3ECD}"/>
              </a:ext>
            </a:extLst>
          </p:cNvPr>
          <p:cNvSpPr/>
          <p:nvPr/>
        </p:nvSpPr>
        <p:spPr>
          <a:xfrm>
            <a:off x="706282" y="5488449"/>
            <a:ext cx="3617380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Poder de los motores</a:t>
            </a:r>
          </a:p>
        </p:txBody>
      </p:sp>
      <p:sp>
        <p:nvSpPr>
          <p:cNvPr id="19" name="Proceso 22">
            <a:extLst>
              <a:ext uri="{FF2B5EF4-FFF2-40B4-BE49-F238E27FC236}">
                <a16:creationId xmlns:a16="http://schemas.microsoft.com/office/drawing/2014/main" id="{734C48F1-D962-4673-8921-9225BCAB8A22}"/>
              </a:ext>
            </a:extLst>
          </p:cNvPr>
          <p:cNvSpPr/>
          <p:nvPr/>
        </p:nvSpPr>
        <p:spPr>
          <a:xfrm>
            <a:off x="2730137" y="4960608"/>
            <a:ext cx="159352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Autonomía</a:t>
            </a:r>
          </a:p>
        </p:txBody>
      </p:sp>
      <p:sp>
        <p:nvSpPr>
          <p:cNvPr id="20" name="Proceso 23">
            <a:extLst>
              <a:ext uri="{FF2B5EF4-FFF2-40B4-BE49-F238E27FC236}">
                <a16:creationId xmlns:a16="http://schemas.microsoft.com/office/drawing/2014/main" id="{123EC9B2-DC5F-44FF-B4EB-2BE94CE07398}"/>
              </a:ext>
            </a:extLst>
          </p:cNvPr>
          <p:cNvSpPr/>
          <p:nvPr/>
        </p:nvSpPr>
        <p:spPr>
          <a:xfrm>
            <a:off x="7187130" y="4942323"/>
            <a:ext cx="2066701" cy="546126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delo de Costos</a:t>
            </a:r>
          </a:p>
        </p:txBody>
      </p:sp>
      <p:sp>
        <p:nvSpPr>
          <p:cNvPr id="21" name="Proceso 24">
            <a:extLst>
              <a:ext uri="{FF2B5EF4-FFF2-40B4-BE49-F238E27FC236}">
                <a16:creationId xmlns:a16="http://schemas.microsoft.com/office/drawing/2014/main" id="{09036CB5-A01F-4D49-9A31-54FDD9DF5E35}"/>
              </a:ext>
            </a:extLst>
          </p:cNvPr>
          <p:cNvSpPr/>
          <p:nvPr/>
        </p:nvSpPr>
        <p:spPr>
          <a:xfrm>
            <a:off x="10313979" y="5528471"/>
            <a:ext cx="153047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ercado</a:t>
            </a:r>
          </a:p>
        </p:txBody>
      </p:sp>
      <p:sp>
        <p:nvSpPr>
          <p:cNvPr id="22" name="Proceso 25">
            <a:extLst>
              <a:ext uri="{FF2B5EF4-FFF2-40B4-BE49-F238E27FC236}">
                <a16:creationId xmlns:a16="http://schemas.microsoft.com/office/drawing/2014/main" id="{6D1D57B2-8203-4563-ADBC-536655AF9347}"/>
              </a:ext>
            </a:extLst>
          </p:cNvPr>
          <p:cNvSpPr/>
          <p:nvPr/>
        </p:nvSpPr>
        <p:spPr>
          <a:xfrm>
            <a:off x="9373869" y="4938301"/>
            <a:ext cx="2470586" cy="546126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delo de Seguridad</a:t>
            </a:r>
          </a:p>
        </p:txBody>
      </p:sp>
      <p:sp>
        <p:nvSpPr>
          <p:cNvPr id="23" name="Proceso 26">
            <a:extLst>
              <a:ext uri="{FF2B5EF4-FFF2-40B4-BE49-F238E27FC236}">
                <a16:creationId xmlns:a16="http://schemas.microsoft.com/office/drawing/2014/main" id="{3C8ACB2A-7EE8-4D6C-AF65-FBD479F9DCC2}"/>
              </a:ext>
            </a:extLst>
          </p:cNvPr>
          <p:cNvSpPr/>
          <p:nvPr/>
        </p:nvSpPr>
        <p:spPr>
          <a:xfrm>
            <a:off x="7187130" y="5516470"/>
            <a:ext cx="2976485" cy="412245"/>
          </a:xfrm>
          <a:prstGeom prst="flowChartProcess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dirty="0"/>
              <a:t>Modelo de Producción</a:t>
            </a:r>
          </a:p>
        </p:txBody>
      </p:sp>
      <p:grpSp>
        <p:nvGrpSpPr>
          <p:cNvPr id="44" name="Grupo 43">
            <a:extLst>
              <a:ext uri="{FF2B5EF4-FFF2-40B4-BE49-F238E27FC236}">
                <a16:creationId xmlns:a16="http://schemas.microsoft.com/office/drawing/2014/main" id="{C4C723DA-0AF4-498B-BDD0-1F435A08B65F}"/>
              </a:ext>
            </a:extLst>
          </p:cNvPr>
          <p:cNvGrpSpPr/>
          <p:nvPr/>
        </p:nvGrpSpPr>
        <p:grpSpPr>
          <a:xfrm>
            <a:off x="788676" y="1895756"/>
            <a:ext cx="5861880" cy="1861200"/>
            <a:chOff x="788676" y="1895756"/>
            <a:chExt cx="5861880" cy="1861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3" name="Entrada de lápiz 2">
                  <a:extLst>
                    <a:ext uri="{FF2B5EF4-FFF2-40B4-BE49-F238E27FC236}">
                      <a16:creationId xmlns:a16="http://schemas.microsoft.com/office/drawing/2014/main" id="{B9351CAF-118C-471D-BE4D-011ACBA58812}"/>
                    </a:ext>
                  </a:extLst>
                </p14:cNvPr>
                <p14:cNvContentPartPr/>
                <p14:nvPr/>
              </p14:nvContentPartPr>
              <p14:xfrm>
                <a:off x="788676" y="2443676"/>
                <a:ext cx="3540600" cy="232920"/>
              </p14:xfrm>
            </p:contentPart>
          </mc:Choice>
          <mc:Fallback>
            <p:pic>
              <p:nvPicPr>
                <p:cNvPr id="3" name="Entrada de lápiz 2">
                  <a:extLst>
                    <a:ext uri="{FF2B5EF4-FFF2-40B4-BE49-F238E27FC236}">
                      <a16:creationId xmlns:a16="http://schemas.microsoft.com/office/drawing/2014/main" id="{B9351CAF-118C-471D-BE4D-011ACBA58812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80036" y="2435036"/>
                  <a:ext cx="355824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7CAA2B58-2B32-436A-A425-B8850154B6D4}"/>
                    </a:ext>
                  </a:extLst>
                </p14:cNvPr>
                <p14:cNvContentPartPr/>
                <p14:nvPr/>
              </p14:nvContentPartPr>
              <p14:xfrm>
                <a:off x="4297956" y="2264396"/>
                <a:ext cx="267840" cy="52812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7CAA2B58-2B32-436A-A425-B8850154B6D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289316" y="2255756"/>
                  <a:ext cx="285480" cy="54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25" name="Entrada de lápiz 24">
                  <a:extLst>
                    <a:ext uri="{FF2B5EF4-FFF2-40B4-BE49-F238E27FC236}">
                      <a16:creationId xmlns:a16="http://schemas.microsoft.com/office/drawing/2014/main" id="{D02EE74F-D4FA-4FDE-AB0E-CA86590AB504}"/>
                    </a:ext>
                  </a:extLst>
                </p14:cNvPr>
                <p14:cNvContentPartPr/>
                <p14:nvPr/>
              </p14:nvContentPartPr>
              <p14:xfrm>
                <a:off x="4344396" y="2472836"/>
                <a:ext cx="153360" cy="128880"/>
              </p14:xfrm>
            </p:contentPart>
          </mc:Choice>
          <mc:Fallback>
            <p:pic>
              <p:nvPicPr>
                <p:cNvPr id="25" name="Entrada de lápiz 24">
                  <a:extLst>
                    <a:ext uri="{FF2B5EF4-FFF2-40B4-BE49-F238E27FC236}">
                      <a16:creationId xmlns:a16="http://schemas.microsoft.com/office/drawing/2014/main" id="{D02EE74F-D4FA-4FDE-AB0E-CA86590AB50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335396" y="2464196"/>
                  <a:ext cx="17100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E6A2EEF1-B168-4F9B-AA62-16372DD00C6C}"/>
                    </a:ext>
                  </a:extLst>
                </p14:cNvPr>
                <p14:cNvContentPartPr/>
                <p14:nvPr/>
              </p14:nvContentPartPr>
              <p14:xfrm>
                <a:off x="4560036" y="2332076"/>
                <a:ext cx="167400" cy="21024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E6A2EEF1-B168-4F9B-AA62-16372DD00C6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551396" y="2323436"/>
                  <a:ext cx="18504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BA9DDCED-6967-48EE-855C-22DA0DEE1798}"/>
                    </a:ext>
                  </a:extLst>
                </p14:cNvPr>
                <p14:cNvContentPartPr/>
                <p14:nvPr/>
              </p14:nvContentPartPr>
              <p14:xfrm>
                <a:off x="4712676" y="2195996"/>
                <a:ext cx="241200" cy="29160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BA9DDCED-6967-48EE-855C-22DA0DEE1798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704036" y="2187356"/>
                  <a:ext cx="258840" cy="30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28" name="Entrada de lápiz 27">
                  <a:extLst>
                    <a:ext uri="{FF2B5EF4-FFF2-40B4-BE49-F238E27FC236}">
                      <a16:creationId xmlns:a16="http://schemas.microsoft.com/office/drawing/2014/main" id="{9FC10178-A13C-4420-96E0-BBEB27BDF9B4}"/>
                    </a:ext>
                  </a:extLst>
                </p14:cNvPr>
                <p14:cNvContentPartPr/>
                <p14:nvPr/>
              </p14:nvContentPartPr>
              <p14:xfrm>
                <a:off x="5038836" y="2254316"/>
                <a:ext cx="87480" cy="102600"/>
              </p14:xfrm>
            </p:contentPart>
          </mc:Choice>
          <mc:Fallback>
            <p:pic>
              <p:nvPicPr>
                <p:cNvPr id="28" name="Entrada de lápiz 27">
                  <a:extLst>
                    <a:ext uri="{FF2B5EF4-FFF2-40B4-BE49-F238E27FC236}">
                      <a16:creationId xmlns:a16="http://schemas.microsoft.com/office/drawing/2014/main" id="{9FC10178-A13C-4420-96E0-BBEB27BDF9B4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030196" y="2245676"/>
                  <a:ext cx="10512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9E739AC6-776D-4048-982C-4FFB020284E8}"/>
                    </a:ext>
                  </a:extLst>
                </p14:cNvPr>
                <p14:cNvContentPartPr/>
                <p14:nvPr/>
              </p14:nvContentPartPr>
              <p14:xfrm>
                <a:off x="5195436" y="1895756"/>
                <a:ext cx="487440" cy="39276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9E739AC6-776D-4048-982C-4FFB020284E8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186436" y="1886756"/>
                  <a:ext cx="505080" cy="41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30" name="Entrada de lápiz 29">
                  <a:extLst>
                    <a:ext uri="{FF2B5EF4-FFF2-40B4-BE49-F238E27FC236}">
                      <a16:creationId xmlns:a16="http://schemas.microsoft.com/office/drawing/2014/main" id="{1F1ADDD1-89ED-4792-A87C-758B5503162D}"/>
                    </a:ext>
                  </a:extLst>
                </p14:cNvPr>
                <p14:cNvContentPartPr/>
                <p14:nvPr/>
              </p14:nvContentPartPr>
              <p14:xfrm>
                <a:off x="4499556" y="2947676"/>
                <a:ext cx="32760" cy="33120"/>
              </p14:xfrm>
            </p:contentPart>
          </mc:Choice>
          <mc:Fallback>
            <p:pic>
              <p:nvPicPr>
                <p:cNvPr id="30" name="Entrada de lápiz 29">
                  <a:extLst>
                    <a:ext uri="{FF2B5EF4-FFF2-40B4-BE49-F238E27FC236}">
                      <a16:creationId xmlns:a16="http://schemas.microsoft.com/office/drawing/2014/main" id="{1F1ADDD1-89ED-4792-A87C-758B5503162D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490916" y="2939036"/>
                  <a:ext cx="5040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31" name="Entrada de lápiz 30">
                  <a:extLst>
                    <a:ext uri="{FF2B5EF4-FFF2-40B4-BE49-F238E27FC236}">
                      <a16:creationId xmlns:a16="http://schemas.microsoft.com/office/drawing/2014/main" id="{F79D40FF-B237-4686-A1E5-D0D2B44F1C07}"/>
                    </a:ext>
                  </a:extLst>
                </p14:cNvPr>
                <p14:cNvContentPartPr/>
                <p14:nvPr/>
              </p14:nvContentPartPr>
              <p14:xfrm>
                <a:off x="4499556" y="2546276"/>
                <a:ext cx="379800" cy="648360"/>
              </p14:xfrm>
            </p:contentPart>
          </mc:Choice>
          <mc:Fallback>
            <p:pic>
              <p:nvPicPr>
                <p:cNvPr id="31" name="Entrada de lápiz 30">
                  <a:extLst>
                    <a:ext uri="{FF2B5EF4-FFF2-40B4-BE49-F238E27FC236}">
                      <a16:creationId xmlns:a16="http://schemas.microsoft.com/office/drawing/2014/main" id="{F79D40FF-B237-4686-A1E5-D0D2B44F1C07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490916" y="2537636"/>
                  <a:ext cx="397440" cy="66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32" name="Entrada de lápiz 31">
                  <a:extLst>
                    <a:ext uri="{FF2B5EF4-FFF2-40B4-BE49-F238E27FC236}">
                      <a16:creationId xmlns:a16="http://schemas.microsoft.com/office/drawing/2014/main" id="{33DA720A-D500-42B5-AEFA-45EBE21D378F}"/>
                    </a:ext>
                  </a:extLst>
                </p14:cNvPr>
                <p14:cNvContentPartPr/>
                <p14:nvPr/>
              </p14:nvContentPartPr>
              <p14:xfrm>
                <a:off x="4785396" y="2912036"/>
                <a:ext cx="116640" cy="214560"/>
              </p14:xfrm>
            </p:contentPart>
          </mc:Choice>
          <mc:Fallback>
            <p:pic>
              <p:nvPicPr>
                <p:cNvPr id="32" name="Entrada de lápiz 31">
                  <a:extLst>
                    <a:ext uri="{FF2B5EF4-FFF2-40B4-BE49-F238E27FC236}">
                      <a16:creationId xmlns:a16="http://schemas.microsoft.com/office/drawing/2014/main" id="{33DA720A-D500-42B5-AEFA-45EBE21D378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776396" y="2903036"/>
                  <a:ext cx="13428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33" name="Entrada de lápiz 32">
                  <a:extLst>
                    <a:ext uri="{FF2B5EF4-FFF2-40B4-BE49-F238E27FC236}">
                      <a16:creationId xmlns:a16="http://schemas.microsoft.com/office/drawing/2014/main" id="{11A0E6E5-9D14-4F7A-ACCA-D4B418FA037D}"/>
                    </a:ext>
                  </a:extLst>
                </p14:cNvPr>
                <p14:cNvContentPartPr/>
                <p14:nvPr/>
              </p14:nvContentPartPr>
              <p14:xfrm>
                <a:off x="4941636" y="2826356"/>
                <a:ext cx="78480" cy="260280"/>
              </p14:xfrm>
            </p:contentPart>
          </mc:Choice>
          <mc:Fallback>
            <p:pic>
              <p:nvPicPr>
                <p:cNvPr id="33" name="Entrada de lápiz 32">
                  <a:extLst>
                    <a:ext uri="{FF2B5EF4-FFF2-40B4-BE49-F238E27FC236}">
                      <a16:creationId xmlns:a16="http://schemas.microsoft.com/office/drawing/2014/main" id="{11A0E6E5-9D14-4F7A-ACCA-D4B418FA037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932996" y="2817356"/>
                  <a:ext cx="961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782071B0-41F0-4A49-9372-88CB5BF8E3A1}"/>
                    </a:ext>
                  </a:extLst>
                </p14:cNvPr>
                <p14:cNvContentPartPr/>
                <p14:nvPr/>
              </p14:nvContentPartPr>
              <p14:xfrm>
                <a:off x="5105436" y="2585516"/>
                <a:ext cx="120960" cy="41256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782071B0-41F0-4A49-9372-88CB5BF8E3A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096436" y="2576876"/>
                  <a:ext cx="138600" cy="43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35" name="Entrada de lápiz 34">
                  <a:extLst>
                    <a:ext uri="{FF2B5EF4-FFF2-40B4-BE49-F238E27FC236}">
                      <a16:creationId xmlns:a16="http://schemas.microsoft.com/office/drawing/2014/main" id="{74CA06F8-425A-4C5E-BB56-7B075DA6BEBF}"/>
                    </a:ext>
                  </a:extLst>
                </p14:cNvPr>
                <p14:cNvContentPartPr/>
                <p14:nvPr/>
              </p14:nvContentPartPr>
              <p14:xfrm>
                <a:off x="5296236" y="2684156"/>
                <a:ext cx="124920" cy="201240"/>
              </p14:xfrm>
            </p:contentPart>
          </mc:Choice>
          <mc:Fallback>
            <p:pic>
              <p:nvPicPr>
                <p:cNvPr id="35" name="Entrada de lápiz 34">
                  <a:extLst>
                    <a:ext uri="{FF2B5EF4-FFF2-40B4-BE49-F238E27FC236}">
                      <a16:creationId xmlns:a16="http://schemas.microsoft.com/office/drawing/2014/main" id="{74CA06F8-425A-4C5E-BB56-7B075DA6BEBF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287236" y="2675516"/>
                  <a:ext cx="14256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8B389DC8-C93C-424E-A9FD-36188789E7A2}"/>
                    </a:ext>
                  </a:extLst>
                </p14:cNvPr>
                <p14:cNvContentPartPr/>
                <p14:nvPr/>
              </p14:nvContentPartPr>
              <p14:xfrm>
                <a:off x="5525196" y="2490476"/>
                <a:ext cx="110160" cy="34704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8B389DC8-C93C-424E-A9FD-36188789E7A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516196" y="2481476"/>
                  <a:ext cx="127800" cy="36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38" name="Entrada de lápiz 37">
                  <a:extLst>
                    <a:ext uri="{FF2B5EF4-FFF2-40B4-BE49-F238E27FC236}">
                      <a16:creationId xmlns:a16="http://schemas.microsoft.com/office/drawing/2014/main" id="{E80D0AC6-009B-41EC-911C-C9CDE009FA49}"/>
                    </a:ext>
                  </a:extLst>
                </p14:cNvPr>
                <p14:cNvContentPartPr/>
                <p14:nvPr/>
              </p14:nvContentPartPr>
              <p14:xfrm>
                <a:off x="4423596" y="2733476"/>
                <a:ext cx="1610640" cy="774360"/>
              </p14:xfrm>
            </p:contentPart>
          </mc:Choice>
          <mc:Fallback>
            <p:pic>
              <p:nvPicPr>
                <p:cNvPr id="38" name="Entrada de lápiz 37">
                  <a:extLst>
                    <a:ext uri="{FF2B5EF4-FFF2-40B4-BE49-F238E27FC236}">
                      <a16:creationId xmlns:a16="http://schemas.microsoft.com/office/drawing/2014/main" id="{E80D0AC6-009B-41EC-911C-C9CDE009FA49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414596" y="2724836"/>
                  <a:ext cx="1628280" cy="79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39" name="Entrada de lápiz 38">
                  <a:extLst>
                    <a:ext uri="{FF2B5EF4-FFF2-40B4-BE49-F238E27FC236}">
                      <a16:creationId xmlns:a16="http://schemas.microsoft.com/office/drawing/2014/main" id="{A473D4EA-4A9D-446E-A4A7-715D0BC46962}"/>
                    </a:ext>
                  </a:extLst>
                </p14:cNvPr>
                <p14:cNvContentPartPr/>
                <p14:nvPr/>
              </p14:nvContentPartPr>
              <p14:xfrm>
                <a:off x="4967916" y="3472196"/>
                <a:ext cx="47520" cy="284760"/>
              </p14:xfrm>
            </p:contentPart>
          </mc:Choice>
          <mc:Fallback>
            <p:pic>
              <p:nvPicPr>
                <p:cNvPr id="39" name="Entrada de lápiz 38">
                  <a:extLst>
                    <a:ext uri="{FF2B5EF4-FFF2-40B4-BE49-F238E27FC236}">
                      <a16:creationId xmlns:a16="http://schemas.microsoft.com/office/drawing/2014/main" id="{A473D4EA-4A9D-446E-A4A7-715D0BC46962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958916" y="3463196"/>
                  <a:ext cx="65160" cy="30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40" name="Entrada de lápiz 39">
                  <a:extLst>
                    <a:ext uri="{FF2B5EF4-FFF2-40B4-BE49-F238E27FC236}">
                      <a16:creationId xmlns:a16="http://schemas.microsoft.com/office/drawing/2014/main" id="{08EA2023-8FEE-48EC-B25F-7D24F5688CA1}"/>
                    </a:ext>
                  </a:extLst>
                </p14:cNvPr>
                <p14:cNvContentPartPr/>
                <p14:nvPr/>
              </p14:nvContentPartPr>
              <p14:xfrm>
                <a:off x="4978356" y="3451676"/>
                <a:ext cx="422640" cy="213840"/>
              </p14:xfrm>
            </p:contentPart>
          </mc:Choice>
          <mc:Fallback>
            <p:pic>
              <p:nvPicPr>
                <p:cNvPr id="40" name="Entrada de lápiz 39">
                  <a:extLst>
                    <a:ext uri="{FF2B5EF4-FFF2-40B4-BE49-F238E27FC236}">
                      <a16:creationId xmlns:a16="http://schemas.microsoft.com/office/drawing/2014/main" id="{08EA2023-8FEE-48EC-B25F-7D24F5688CA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969716" y="3442676"/>
                  <a:ext cx="44028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41" name="Entrada de lápiz 40">
                  <a:extLst>
                    <a:ext uri="{FF2B5EF4-FFF2-40B4-BE49-F238E27FC236}">
                      <a16:creationId xmlns:a16="http://schemas.microsoft.com/office/drawing/2014/main" id="{3750FE3B-0047-4634-9D68-E024F5C36E74}"/>
                    </a:ext>
                  </a:extLst>
                </p14:cNvPr>
                <p14:cNvContentPartPr/>
                <p14:nvPr/>
              </p14:nvContentPartPr>
              <p14:xfrm>
                <a:off x="5374356" y="3237836"/>
                <a:ext cx="500760" cy="346320"/>
              </p14:xfrm>
            </p:contentPart>
          </mc:Choice>
          <mc:Fallback>
            <p:pic>
              <p:nvPicPr>
                <p:cNvPr id="41" name="Entrada de lápiz 40">
                  <a:extLst>
                    <a:ext uri="{FF2B5EF4-FFF2-40B4-BE49-F238E27FC236}">
                      <a16:creationId xmlns:a16="http://schemas.microsoft.com/office/drawing/2014/main" id="{3750FE3B-0047-4634-9D68-E024F5C36E7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5365716" y="3229196"/>
                  <a:ext cx="518400" cy="36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42" name="Entrada de lápiz 41">
                  <a:extLst>
                    <a:ext uri="{FF2B5EF4-FFF2-40B4-BE49-F238E27FC236}">
                      <a16:creationId xmlns:a16="http://schemas.microsoft.com/office/drawing/2014/main" id="{EC49B675-CDD4-4FAD-8EB5-7354EEC7AF3C}"/>
                    </a:ext>
                  </a:extLst>
                </p14:cNvPr>
                <p14:cNvContentPartPr/>
                <p14:nvPr/>
              </p14:nvContentPartPr>
              <p14:xfrm>
                <a:off x="5904996" y="3237116"/>
                <a:ext cx="123840" cy="139680"/>
              </p14:xfrm>
            </p:contentPart>
          </mc:Choice>
          <mc:Fallback>
            <p:pic>
              <p:nvPicPr>
                <p:cNvPr id="42" name="Entrada de lápiz 41">
                  <a:extLst>
                    <a:ext uri="{FF2B5EF4-FFF2-40B4-BE49-F238E27FC236}">
                      <a16:creationId xmlns:a16="http://schemas.microsoft.com/office/drawing/2014/main" id="{EC49B675-CDD4-4FAD-8EB5-7354EEC7AF3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895996" y="3228476"/>
                  <a:ext cx="14148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43" name="Entrada de lápiz 42">
                  <a:extLst>
                    <a:ext uri="{FF2B5EF4-FFF2-40B4-BE49-F238E27FC236}">
                      <a16:creationId xmlns:a16="http://schemas.microsoft.com/office/drawing/2014/main" id="{737ECCDF-7A41-4061-AA9A-5CF27BE67389}"/>
                    </a:ext>
                  </a:extLst>
                </p14:cNvPr>
                <p14:cNvContentPartPr/>
                <p14:nvPr/>
              </p14:nvContentPartPr>
              <p14:xfrm>
                <a:off x="6070236" y="2803316"/>
                <a:ext cx="580320" cy="474120"/>
              </p14:xfrm>
            </p:contentPart>
          </mc:Choice>
          <mc:Fallback>
            <p:pic>
              <p:nvPicPr>
                <p:cNvPr id="43" name="Entrada de lápiz 42">
                  <a:extLst>
                    <a:ext uri="{FF2B5EF4-FFF2-40B4-BE49-F238E27FC236}">
                      <a16:creationId xmlns:a16="http://schemas.microsoft.com/office/drawing/2014/main" id="{737ECCDF-7A41-4061-AA9A-5CF27BE6738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061596" y="2794316"/>
                  <a:ext cx="597960" cy="491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3">
            <p14:nvContentPartPr>
              <p14:cNvPr id="45" name="Entrada de lápiz 44">
                <a:extLst>
                  <a:ext uri="{FF2B5EF4-FFF2-40B4-BE49-F238E27FC236}">
                    <a16:creationId xmlns:a16="http://schemas.microsoft.com/office/drawing/2014/main" id="{90CC32CD-DAB9-4636-8954-5453BB2F25E9}"/>
                  </a:ext>
                </a:extLst>
              </p14:cNvPr>
              <p14:cNvContentPartPr/>
              <p14:nvPr/>
            </p14:nvContentPartPr>
            <p14:xfrm>
              <a:off x="8500596" y="2436476"/>
              <a:ext cx="2651040" cy="46440"/>
            </p14:xfrm>
          </p:contentPart>
        </mc:Choice>
        <mc:Fallback>
          <p:pic>
            <p:nvPicPr>
              <p:cNvPr id="45" name="Entrada de lápiz 44">
                <a:extLst>
                  <a:ext uri="{FF2B5EF4-FFF2-40B4-BE49-F238E27FC236}">
                    <a16:creationId xmlns:a16="http://schemas.microsoft.com/office/drawing/2014/main" id="{90CC32CD-DAB9-4636-8954-5453BB2F25E9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8491956" y="2427836"/>
                <a:ext cx="2668680" cy="6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97" name="Grupo 96">
            <a:extLst>
              <a:ext uri="{FF2B5EF4-FFF2-40B4-BE49-F238E27FC236}">
                <a16:creationId xmlns:a16="http://schemas.microsoft.com/office/drawing/2014/main" id="{03CA2442-BBDD-4506-A342-CFAB7C362CFA}"/>
              </a:ext>
            </a:extLst>
          </p:cNvPr>
          <p:cNvGrpSpPr/>
          <p:nvPr/>
        </p:nvGrpSpPr>
        <p:grpSpPr>
          <a:xfrm>
            <a:off x="8115396" y="193316"/>
            <a:ext cx="3808800" cy="1969920"/>
            <a:chOff x="8115396" y="193316"/>
            <a:chExt cx="3808800" cy="1969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46" name="Entrada de lápiz 45">
                  <a:extLst>
                    <a:ext uri="{FF2B5EF4-FFF2-40B4-BE49-F238E27FC236}">
                      <a16:creationId xmlns:a16="http://schemas.microsoft.com/office/drawing/2014/main" id="{26452524-86D1-4649-9DF9-04E223F5D940}"/>
                    </a:ext>
                  </a:extLst>
                </p14:cNvPr>
                <p14:cNvContentPartPr/>
                <p14:nvPr/>
              </p14:nvContentPartPr>
              <p14:xfrm>
                <a:off x="8115396" y="1526756"/>
                <a:ext cx="312120" cy="396360"/>
              </p14:xfrm>
            </p:contentPart>
          </mc:Choice>
          <mc:Fallback>
            <p:pic>
              <p:nvPicPr>
                <p:cNvPr id="46" name="Entrada de lápiz 45">
                  <a:extLst>
                    <a:ext uri="{FF2B5EF4-FFF2-40B4-BE49-F238E27FC236}">
                      <a16:creationId xmlns:a16="http://schemas.microsoft.com/office/drawing/2014/main" id="{26452524-86D1-4649-9DF9-04E223F5D940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8106396" y="1518116"/>
                  <a:ext cx="329760" cy="41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47" name="Entrada de lápiz 46">
                  <a:extLst>
                    <a:ext uri="{FF2B5EF4-FFF2-40B4-BE49-F238E27FC236}">
                      <a16:creationId xmlns:a16="http://schemas.microsoft.com/office/drawing/2014/main" id="{5335EAFE-CA94-46C1-8184-9E34CBF1A6CB}"/>
                    </a:ext>
                  </a:extLst>
                </p14:cNvPr>
                <p14:cNvContentPartPr/>
                <p14:nvPr/>
              </p14:nvContentPartPr>
              <p14:xfrm>
                <a:off x="8410596" y="1685156"/>
                <a:ext cx="128880" cy="124560"/>
              </p14:xfrm>
            </p:contentPart>
          </mc:Choice>
          <mc:Fallback>
            <p:pic>
              <p:nvPicPr>
                <p:cNvPr id="47" name="Entrada de lápiz 46">
                  <a:extLst>
                    <a:ext uri="{FF2B5EF4-FFF2-40B4-BE49-F238E27FC236}">
                      <a16:creationId xmlns:a16="http://schemas.microsoft.com/office/drawing/2014/main" id="{5335EAFE-CA94-46C1-8184-9E34CBF1A6C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401596" y="1676156"/>
                  <a:ext cx="14652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48" name="Entrada de lápiz 47">
                  <a:extLst>
                    <a:ext uri="{FF2B5EF4-FFF2-40B4-BE49-F238E27FC236}">
                      <a16:creationId xmlns:a16="http://schemas.microsoft.com/office/drawing/2014/main" id="{A4463F23-7BC3-46A7-A922-373A2E91AF0B}"/>
                    </a:ext>
                  </a:extLst>
                </p14:cNvPr>
                <p14:cNvContentPartPr/>
                <p14:nvPr/>
              </p14:nvContentPartPr>
              <p14:xfrm>
                <a:off x="8505276" y="1612436"/>
                <a:ext cx="142560" cy="380520"/>
              </p14:xfrm>
            </p:contentPart>
          </mc:Choice>
          <mc:Fallback>
            <p:pic>
              <p:nvPicPr>
                <p:cNvPr id="48" name="Entrada de lápiz 47">
                  <a:extLst>
                    <a:ext uri="{FF2B5EF4-FFF2-40B4-BE49-F238E27FC236}">
                      <a16:creationId xmlns:a16="http://schemas.microsoft.com/office/drawing/2014/main" id="{A4463F23-7BC3-46A7-A922-373A2E91AF0B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496636" y="1603796"/>
                  <a:ext cx="160200" cy="39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49" name="Entrada de lápiz 48">
                  <a:extLst>
                    <a:ext uri="{FF2B5EF4-FFF2-40B4-BE49-F238E27FC236}">
                      <a16:creationId xmlns:a16="http://schemas.microsoft.com/office/drawing/2014/main" id="{0D4FF0C2-D8D1-46A2-AD2F-9B34B6CF1D82}"/>
                    </a:ext>
                  </a:extLst>
                </p14:cNvPr>
                <p14:cNvContentPartPr/>
                <p14:nvPr/>
              </p14:nvContentPartPr>
              <p14:xfrm>
                <a:off x="8607156" y="1537556"/>
                <a:ext cx="187560" cy="145440"/>
              </p14:xfrm>
            </p:contentPart>
          </mc:Choice>
          <mc:Fallback>
            <p:pic>
              <p:nvPicPr>
                <p:cNvPr id="49" name="Entrada de lápiz 48">
                  <a:extLst>
                    <a:ext uri="{FF2B5EF4-FFF2-40B4-BE49-F238E27FC236}">
                      <a16:creationId xmlns:a16="http://schemas.microsoft.com/office/drawing/2014/main" id="{0D4FF0C2-D8D1-46A2-AD2F-9B34B6CF1D82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598516" y="1528556"/>
                  <a:ext cx="20520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50" name="Entrada de lápiz 49">
                  <a:extLst>
                    <a:ext uri="{FF2B5EF4-FFF2-40B4-BE49-F238E27FC236}">
                      <a16:creationId xmlns:a16="http://schemas.microsoft.com/office/drawing/2014/main" id="{63F8C442-29D1-4C56-8FFA-B8304E08C6CB}"/>
                    </a:ext>
                  </a:extLst>
                </p14:cNvPr>
                <p14:cNvContentPartPr/>
                <p14:nvPr/>
              </p14:nvContentPartPr>
              <p14:xfrm>
                <a:off x="8855196" y="1306796"/>
                <a:ext cx="20520" cy="361800"/>
              </p14:xfrm>
            </p:contentPart>
          </mc:Choice>
          <mc:Fallback>
            <p:pic>
              <p:nvPicPr>
                <p:cNvPr id="50" name="Entrada de lápiz 49">
                  <a:extLst>
                    <a:ext uri="{FF2B5EF4-FFF2-40B4-BE49-F238E27FC236}">
                      <a16:creationId xmlns:a16="http://schemas.microsoft.com/office/drawing/2014/main" id="{63F8C442-29D1-4C56-8FFA-B8304E08C6CB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846196" y="1298156"/>
                  <a:ext cx="38160" cy="37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51" name="Entrada de lápiz 50">
                  <a:extLst>
                    <a:ext uri="{FF2B5EF4-FFF2-40B4-BE49-F238E27FC236}">
                      <a16:creationId xmlns:a16="http://schemas.microsoft.com/office/drawing/2014/main" id="{BEBA7CFA-0311-4B96-A8C9-0A58EFAFD275}"/>
                    </a:ext>
                  </a:extLst>
                </p14:cNvPr>
                <p14:cNvContentPartPr/>
                <p14:nvPr/>
              </p14:nvContentPartPr>
              <p14:xfrm>
                <a:off x="8838636" y="1418756"/>
                <a:ext cx="246960" cy="89640"/>
              </p14:xfrm>
            </p:contentPart>
          </mc:Choice>
          <mc:Fallback>
            <p:pic>
              <p:nvPicPr>
                <p:cNvPr id="51" name="Entrada de lápiz 50">
                  <a:extLst>
                    <a:ext uri="{FF2B5EF4-FFF2-40B4-BE49-F238E27FC236}">
                      <a16:creationId xmlns:a16="http://schemas.microsoft.com/office/drawing/2014/main" id="{BEBA7CFA-0311-4B96-A8C9-0A58EFAFD275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829636" y="1409756"/>
                  <a:ext cx="26460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52" name="Entrada de lápiz 51">
                  <a:extLst>
                    <a:ext uri="{FF2B5EF4-FFF2-40B4-BE49-F238E27FC236}">
                      <a16:creationId xmlns:a16="http://schemas.microsoft.com/office/drawing/2014/main" id="{A84FD971-0C28-445A-BFBC-777A20BC72E9}"/>
                    </a:ext>
                  </a:extLst>
                </p14:cNvPr>
                <p14:cNvContentPartPr/>
                <p14:nvPr/>
              </p14:nvContentPartPr>
              <p14:xfrm>
                <a:off x="9172716" y="1313636"/>
                <a:ext cx="96480" cy="217800"/>
              </p14:xfrm>
            </p:contentPart>
          </mc:Choice>
          <mc:Fallback>
            <p:pic>
              <p:nvPicPr>
                <p:cNvPr id="52" name="Entrada de lápiz 51">
                  <a:extLst>
                    <a:ext uri="{FF2B5EF4-FFF2-40B4-BE49-F238E27FC236}">
                      <a16:creationId xmlns:a16="http://schemas.microsoft.com/office/drawing/2014/main" id="{A84FD971-0C28-445A-BFBC-777A20BC72E9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163716" y="1304636"/>
                  <a:ext cx="11412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54" name="Entrada de lápiz 53">
                  <a:extLst>
                    <a:ext uri="{FF2B5EF4-FFF2-40B4-BE49-F238E27FC236}">
                      <a16:creationId xmlns:a16="http://schemas.microsoft.com/office/drawing/2014/main" id="{8FD618AC-8D89-4C93-94C6-5E52037812A1}"/>
                    </a:ext>
                  </a:extLst>
                </p14:cNvPr>
                <p14:cNvContentPartPr/>
                <p14:nvPr/>
              </p14:nvContentPartPr>
              <p14:xfrm>
                <a:off x="9270996" y="1466996"/>
                <a:ext cx="61200" cy="172080"/>
              </p14:xfrm>
            </p:contentPart>
          </mc:Choice>
          <mc:Fallback>
            <p:pic>
              <p:nvPicPr>
                <p:cNvPr id="54" name="Entrada de lápiz 53">
                  <a:extLst>
                    <a:ext uri="{FF2B5EF4-FFF2-40B4-BE49-F238E27FC236}">
                      <a16:creationId xmlns:a16="http://schemas.microsoft.com/office/drawing/2014/main" id="{8FD618AC-8D89-4C93-94C6-5E52037812A1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261996" y="1458356"/>
                  <a:ext cx="7884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55" name="Entrada de lápiz 54">
                  <a:extLst>
                    <a:ext uri="{FF2B5EF4-FFF2-40B4-BE49-F238E27FC236}">
                      <a16:creationId xmlns:a16="http://schemas.microsoft.com/office/drawing/2014/main" id="{29EA7583-AB7A-43D1-811D-3D9EA8D2BFF2}"/>
                    </a:ext>
                  </a:extLst>
                </p14:cNvPr>
                <p14:cNvContentPartPr/>
                <p14:nvPr/>
              </p14:nvContentPartPr>
              <p14:xfrm>
                <a:off x="9501396" y="1332356"/>
                <a:ext cx="216720" cy="195840"/>
              </p14:xfrm>
            </p:contentPart>
          </mc:Choice>
          <mc:Fallback>
            <p:pic>
              <p:nvPicPr>
                <p:cNvPr id="55" name="Entrada de lápiz 54">
                  <a:extLst>
                    <a:ext uri="{FF2B5EF4-FFF2-40B4-BE49-F238E27FC236}">
                      <a16:creationId xmlns:a16="http://schemas.microsoft.com/office/drawing/2014/main" id="{29EA7583-AB7A-43D1-811D-3D9EA8D2BFF2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492756" y="1323356"/>
                  <a:ext cx="23436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56" name="Entrada de lápiz 55">
                  <a:extLst>
                    <a:ext uri="{FF2B5EF4-FFF2-40B4-BE49-F238E27FC236}">
                      <a16:creationId xmlns:a16="http://schemas.microsoft.com/office/drawing/2014/main" id="{09E517BD-AF74-4019-A3B2-CF37A93B1CD1}"/>
                    </a:ext>
                  </a:extLst>
                </p14:cNvPr>
                <p14:cNvContentPartPr/>
                <p14:nvPr/>
              </p14:nvContentPartPr>
              <p14:xfrm>
                <a:off x="9747996" y="1317236"/>
                <a:ext cx="90360" cy="153720"/>
              </p14:xfrm>
            </p:contentPart>
          </mc:Choice>
          <mc:Fallback>
            <p:pic>
              <p:nvPicPr>
                <p:cNvPr id="56" name="Entrada de lápiz 55">
                  <a:extLst>
                    <a:ext uri="{FF2B5EF4-FFF2-40B4-BE49-F238E27FC236}">
                      <a16:creationId xmlns:a16="http://schemas.microsoft.com/office/drawing/2014/main" id="{09E517BD-AF74-4019-A3B2-CF37A93B1CD1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738996" y="1308236"/>
                  <a:ext cx="1080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57" name="Entrada de lápiz 56">
                  <a:extLst>
                    <a:ext uri="{FF2B5EF4-FFF2-40B4-BE49-F238E27FC236}">
                      <a16:creationId xmlns:a16="http://schemas.microsoft.com/office/drawing/2014/main" id="{29CEF4C3-BE29-4899-9241-D8EAB598BC4A}"/>
                    </a:ext>
                  </a:extLst>
                </p14:cNvPr>
                <p14:cNvContentPartPr/>
                <p14:nvPr/>
              </p14:nvContentPartPr>
              <p14:xfrm>
                <a:off x="9921516" y="1253516"/>
                <a:ext cx="264960" cy="166320"/>
              </p14:xfrm>
            </p:contentPart>
          </mc:Choice>
          <mc:Fallback>
            <p:pic>
              <p:nvPicPr>
                <p:cNvPr id="57" name="Entrada de lápiz 56">
                  <a:extLst>
                    <a:ext uri="{FF2B5EF4-FFF2-40B4-BE49-F238E27FC236}">
                      <a16:creationId xmlns:a16="http://schemas.microsoft.com/office/drawing/2014/main" id="{29CEF4C3-BE29-4899-9241-D8EAB598BC4A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9912876" y="1244516"/>
                  <a:ext cx="28260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58" name="Entrada de lápiz 57">
                  <a:extLst>
                    <a:ext uri="{FF2B5EF4-FFF2-40B4-BE49-F238E27FC236}">
                      <a16:creationId xmlns:a16="http://schemas.microsoft.com/office/drawing/2014/main" id="{928283A8-1FFB-437E-BAC9-8FB8DA0EA5C2}"/>
                    </a:ext>
                  </a:extLst>
                </p14:cNvPr>
                <p14:cNvContentPartPr/>
                <p14:nvPr/>
              </p14:nvContentPartPr>
              <p14:xfrm>
                <a:off x="10122036" y="1193756"/>
                <a:ext cx="86760" cy="408960"/>
              </p14:xfrm>
            </p:contentPart>
          </mc:Choice>
          <mc:Fallback>
            <p:pic>
              <p:nvPicPr>
                <p:cNvPr id="58" name="Entrada de lápiz 57">
                  <a:extLst>
                    <a:ext uri="{FF2B5EF4-FFF2-40B4-BE49-F238E27FC236}">
                      <a16:creationId xmlns:a16="http://schemas.microsoft.com/office/drawing/2014/main" id="{928283A8-1FFB-437E-BAC9-8FB8DA0EA5C2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113396" y="1184756"/>
                  <a:ext cx="104400" cy="42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59" name="Entrada de lápiz 58">
                  <a:extLst>
                    <a:ext uri="{FF2B5EF4-FFF2-40B4-BE49-F238E27FC236}">
                      <a16:creationId xmlns:a16="http://schemas.microsoft.com/office/drawing/2014/main" id="{2116C525-997D-4A06-9F8F-BB17755A3987}"/>
                    </a:ext>
                  </a:extLst>
                </p14:cNvPr>
                <p14:cNvContentPartPr/>
                <p14:nvPr/>
              </p14:nvContentPartPr>
              <p14:xfrm>
                <a:off x="10330836" y="1031756"/>
                <a:ext cx="6480" cy="268920"/>
              </p14:xfrm>
            </p:contentPart>
          </mc:Choice>
          <mc:Fallback>
            <p:pic>
              <p:nvPicPr>
                <p:cNvPr id="59" name="Entrada de lápiz 58">
                  <a:extLst>
                    <a:ext uri="{FF2B5EF4-FFF2-40B4-BE49-F238E27FC236}">
                      <a16:creationId xmlns:a16="http://schemas.microsoft.com/office/drawing/2014/main" id="{2116C525-997D-4A06-9F8F-BB17755A3987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322196" y="1022756"/>
                  <a:ext cx="24120" cy="28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60" name="Entrada de lápiz 59">
                  <a:extLst>
                    <a:ext uri="{FF2B5EF4-FFF2-40B4-BE49-F238E27FC236}">
                      <a16:creationId xmlns:a16="http://schemas.microsoft.com/office/drawing/2014/main" id="{FCBAADCE-40CD-421B-AE05-1162E15A0AB2}"/>
                    </a:ext>
                  </a:extLst>
                </p14:cNvPr>
                <p14:cNvContentPartPr/>
                <p14:nvPr/>
              </p14:nvContentPartPr>
              <p14:xfrm>
                <a:off x="10295556" y="1073516"/>
                <a:ext cx="263880" cy="168120"/>
              </p14:xfrm>
            </p:contentPart>
          </mc:Choice>
          <mc:Fallback>
            <p:pic>
              <p:nvPicPr>
                <p:cNvPr id="60" name="Entrada de lápiz 59">
                  <a:extLst>
                    <a:ext uri="{FF2B5EF4-FFF2-40B4-BE49-F238E27FC236}">
                      <a16:creationId xmlns:a16="http://schemas.microsoft.com/office/drawing/2014/main" id="{FCBAADCE-40CD-421B-AE05-1162E15A0AB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286556" y="1064876"/>
                  <a:ext cx="28152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61" name="Entrada de lápiz 60">
                  <a:extLst>
                    <a:ext uri="{FF2B5EF4-FFF2-40B4-BE49-F238E27FC236}">
                      <a16:creationId xmlns:a16="http://schemas.microsoft.com/office/drawing/2014/main" id="{36F5ECC4-E8BB-4744-813B-E2FA8C1C2376}"/>
                    </a:ext>
                  </a:extLst>
                </p14:cNvPr>
                <p14:cNvContentPartPr/>
                <p14:nvPr/>
              </p14:nvContentPartPr>
              <p14:xfrm>
                <a:off x="10606236" y="1007636"/>
                <a:ext cx="63360" cy="243360"/>
              </p14:xfrm>
            </p:contentPart>
          </mc:Choice>
          <mc:Fallback>
            <p:pic>
              <p:nvPicPr>
                <p:cNvPr id="61" name="Entrada de lápiz 60">
                  <a:extLst>
                    <a:ext uri="{FF2B5EF4-FFF2-40B4-BE49-F238E27FC236}">
                      <a16:creationId xmlns:a16="http://schemas.microsoft.com/office/drawing/2014/main" id="{36F5ECC4-E8BB-4744-813B-E2FA8C1C2376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597236" y="998636"/>
                  <a:ext cx="8100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62" name="Entrada de lápiz 61">
                  <a:extLst>
                    <a:ext uri="{FF2B5EF4-FFF2-40B4-BE49-F238E27FC236}">
                      <a16:creationId xmlns:a16="http://schemas.microsoft.com/office/drawing/2014/main" id="{3EC1C3B6-EEF0-4FF9-A2C3-0009106BF8F0}"/>
                    </a:ext>
                  </a:extLst>
                </p14:cNvPr>
                <p14:cNvContentPartPr/>
                <p14:nvPr/>
              </p14:nvContentPartPr>
              <p14:xfrm>
                <a:off x="8297916" y="1372676"/>
                <a:ext cx="1990800" cy="702360"/>
              </p14:xfrm>
            </p:contentPart>
          </mc:Choice>
          <mc:Fallback>
            <p:pic>
              <p:nvPicPr>
                <p:cNvPr id="62" name="Entrada de lápiz 61">
                  <a:extLst>
                    <a:ext uri="{FF2B5EF4-FFF2-40B4-BE49-F238E27FC236}">
                      <a16:creationId xmlns:a16="http://schemas.microsoft.com/office/drawing/2014/main" id="{3EC1C3B6-EEF0-4FF9-A2C3-0009106BF8F0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288916" y="1363676"/>
                  <a:ext cx="2008440" cy="72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63" name="Entrada de lápiz 62">
                  <a:extLst>
                    <a:ext uri="{FF2B5EF4-FFF2-40B4-BE49-F238E27FC236}">
                      <a16:creationId xmlns:a16="http://schemas.microsoft.com/office/drawing/2014/main" id="{77EDB7E3-F0FE-419A-84FC-A1B72BAA4FC4}"/>
                    </a:ext>
                  </a:extLst>
                </p14:cNvPr>
                <p14:cNvContentPartPr/>
                <p14:nvPr/>
              </p14:nvContentPartPr>
              <p14:xfrm>
                <a:off x="9104676" y="1873076"/>
                <a:ext cx="216720" cy="208080"/>
              </p14:xfrm>
            </p:contentPart>
          </mc:Choice>
          <mc:Fallback>
            <p:pic>
              <p:nvPicPr>
                <p:cNvPr id="63" name="Entrada de lápiz 62">
                  <a:extLst>
                    <a:ext uri="{FF2B5EF4-FFF2-40B4-BE49-F238E27FC236}">
                      <a16:creationId xmlns:a16="http://schemas.microsoft.com/office/drawing/2014/main" id="{77EDB7E3-F0FE-419A-84FC-A1B72BAA4FC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9095676" y="1864436"/>
                  <a:ext cx="234360" cy="22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64" name="Entrada de lápiz 63">
                  <a:extLst>
                    <a:ext uri="{FF2B5EF4-FFF2-40B4-BE49-F238E27FC236}">
                      <a16:creationId xmlns:a16="http://schemas.microsoft.com/office/drawing/2014/main" id="{39D84906-047F-4EE1-9206-53455F929D2F}"/>
                    </a:ext>
                  </a:extLst>
                </p14:cNvPr>
                <p14:cNvContentPartPr/>
                <p14:nvPr/>
              </p14:nvContentPartPr>
              <p14:xfrm>
                <a:off x="9369636" y="1866956"/>
                <a:ext cx="167760" cy="163080"/>
              </p14:xfrm>
            </p:contentPart>
          </mc:Choice>
          <mc:Fallback>
            <p:pic>
              <p:nvPicPr>
                <p:cNvPr id="64" name="Entrada de lápiz 63">
                  <a:extLst>
                    <a:ext uri="{FF2B5EF4-FFF2-40B4-BE49-F238E27FC236}">
                      <a16:creationId xmlns:a16="http://schemas.microsoft.com/office/drawing/2014/main" id="{39D84906-047F-4EE1-9206-53455F929D2F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9360636" y="1858316"/>
                  <a:ext cx="18540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65" name="Entrada de lápiz 64">
                  <a:extLst>
                    <a:ext uri="{FF2B5EF4-FFF2-40B4-BE49-F238E27FC236}">
                      <a16:creationId xmlns:a16="http://schemas.microsoft.com/office/drawing/2014/main" id="{271022D7-CE35-4D2B-8085-73687CFA6591}"/>
                    </a:ext>
                  </a:extLst>
                </p14:cNvPr>
                <p14:cNvContentPartPr/>
                <p14:nvPr/>
              </p14:nvContentPartPr>
              <p14:xfrm>
                <a:off x="9664836" y="1720796"/>
                <a:ext cx="95400" cy="222120"/>
              </p14:xfrm>
            </p:contentPart>
          </mc:Choice>
          <mc:Fallback>
            <p:pic>
              <p:nvPicPr>
                <p:cNvPr id="65" name="Entrada de lápiz 64">
                  <a:extLst>
                    <a:ext uri="{FF2B5EF4-FFF2-40B4-BE49-F238E27FC236}">
                      <a16:creationId xmlns:a16="http://schemas.microsoft.com/office/drawing/2014/main" id="{271022D7-CE35-4D2B-8085-73687CFA6591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9655836" y="1711796"/>
                  <a:ext cx="11304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66" name="Entrada de lápiz 65">
                  <a:extLst>
                    <a:ext uri="{FF2B5EF4-FFF2-40B4-BE49-F238E27FC236}">
                      <a16:creationId xmlns:a16="http://schemas.microsoft.com/office/drawing/2014/main" id="{FD511868-91CF-448D-BD82-913E8F3B659F}"/>
                    </a:ext>
                  </a:extLst>
                </p14:cNvPr>
                <p14:cNvContentPartPr/>
                <p14:nvPr/>
              </p14:nvContentPartPr>
              <p14:xfrm>
                <a:off x="9845916" y="1421636"/>
                <a:ext cx="493560" cy="491400"/>
              </p14:xfrm>
            </p:contentPart>
          </mc:Choice>
          <mc:Fallback>
            <p:pic>
              <p:nvPicPr>
                <p:cNvPr id="66" name="Entrada de lápiz 65">
                  <a:extLst>
                    <a:ext uri="{FF2B5EF4-FFF2-40B4-BE49-F238E27FC236}">
                      <a16:creationId xmlns:a16="http://schemas.microsoft.com/office/drawing/2014/main" id="{FD511868-91CF-448D-BD82-913E8F3B659F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9837276" y="1412636"/>
                  <a:ext cx="511200" cy="50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67" name="Entrada de lápiz 66">
                  <a:extLst>
                    <a:ext uri="{FF2B5EF4-FFF2-40B4-BE49-F238E27FC236}">
                      <a16:creationId xmlns:a16="http://schemas.microsoft.com/office/drawing/2014/main" id="{85EAD4FE-6E65-404A-BEC0-FE7EB30CBCDC}"/>
                    </a:ext>
                  </a:extLst>
                </p14:cNvPr>
                <p14:cNvContentPartPr/>
                <p14:nvPr/>
              </p14:nvContentPartPr>
              <p14:xfrm>
                <a:off x="10259916" y="1465196"/>
                <a:ext cx="219960" cy="189000"/>
              </p14:xfrm>
            </p:contentPart>
          </mc:Choice>
          <mc:Fallback>
            <p:pic>
              <p:nvPicPr>
                <p:cNvPr id="67" name="Entrada de lápiz 66">
                  <a:extLst>
                    <a:ext uri="{FF2B5EF4-FFF2-40B4-BE49-F238E27FC236}">
                      <a16:creationId xmlns:a16="http://schemas.microsoft.com/office/drawing/2014/main" id="{85EAD4FE-6E65-404A-BEC0-FE7EB30CBCDC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250916" y="1456556"/>
                  <a:ext cx="23760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68" name="Entrada de lápiz 67">
                  <a:extLst>
                    <a:ext uri="{FF2B5EF4-FFF2-40B4-BE49-F238E27FC236}">
                      <a16:creationId xmlns:a16="http://schemas.microsoft.com/office/drawing/2014/main" id="{864491A7-B931-4648-A8E3-0E453985CFB2}"/>
                    </a:ext>
                  </a:extLst>
                </p14:cNvPr>
                <p14:cNvContentPartPr/>
                <p14:nvPr/>
              </p14:nvContentPartPr>
              <p14:xfrm>
                <a:off x="10550436" y="1442156"/>
                <a:ext cx="93960" cy="118080"/>
              </p14:xfrm>
            </p:contentPart>
          </mc:Choice>
          <mc:Fallback>
            <p:pic>
              <p:nvPicPr>
                <p:cNvPr id="68" name="Entrada de lápiz 67">
                  <a:extLst>
                    <a:ext uri="{FF2B5EF4-FFF2-40B4-BE49-F238E27FC236}">
                      <a16:creationId xmlns:a16="http://schemas.microsoft.com/office/drawing/2014/main" id="{864491A7-B931-4648-A8E3-0E453985CFB2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0541436" y="1433156"/>
                  <a:ext cx="11160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69" name="Entrada de lápiz 68">
                  <a:extLst>
                    <a:ext uri="{FF2B5EF4-FFF2-40B4-BE49-F238E27FC236}">
                      <a16:creationId xmlns:a16="http://schemas.microsoft.com/office/drawing/2014/main" id="{009BC21A-D1B9-4C75-95E3-28DDBC6C4C41}"/>
                    </a:ext>
                  </a:extLst>
                </p14:cNvPr>
                <p14:cNvContentPartPr/>
                <p14:nvPr/>
              </p14:nvContentPartPr>
              <p14:xfrm>
                <a:off x="10726116" y="1305356"/>
                <a:ext cx="202320" cy="186840"/>
              </p14:xfrm>
            </p:contentPart>
          </mc:Choice>
          <mc:Fallback>
            <p:pic>
              <p:nvPicPr>
                <p:cNvPr id="69" name="Entrada de lápiz 68">
                  <a:extLst>
                    <a:ext uri="{FF2B5EF4-FFF2-40B4-BE49-F238E27FC236}">
                      <a16:creationId xmlns:a16="http://schemas.microsoft.com/office/drawing/2014/main" id="{009BC21A-D1B9-4C75-95E3-28DDBC6C4C41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0717116" y="1296356"/>
                  <a:ext cx="21996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71" name="Entrada de lápiz 70">
                  <a:extLst>
                    <a:ext uri="{FF2B5EF4-FFF2-40B4-BE49-F238E27FC236}">
                      <a16:creationId xmlns:a16="http://schemas.microsoft.com/office/drawing/2014/main" id="{9D63BCAE-50A5-4BE9-AE8E-6BE8893A538A}"/>
                    </a:ext>
                  </a:extLst>
                </p14:cNvPr>
                <p14:cNvContentPartPr/>
                <p14:nvPr/>
              </p14:nvContentPartPr>
              <p14:xfrm>
                <a:off x="9940956" y="1461956"/>
                <a:ext cx="1136160" cy="580680"/>
              </p14:xfrm>
            </p:contentPart>
          </mc:Choice>
          <mc:Fallback>
            <p:pic>
              <p:nvPicPr>
                <p:cNvPr id="71" name="Entrada de lápiz 70">
                  <a:extLst>
                    <a:ext uri="{FF2B5EF4-FFF2-40B4-BE49-F238E27FC236}">
                      <a16:creationId xmlns:a16="http://schemas.microsoft.com/office/drawing/2014/main" id="{9D63BCAE-50A5-4BE9-AE8E-6BE8893A538A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9932316" y="1452956"/>
                  <a:ext cx="1153800" cy="59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72" name="Entrada de lápiz 71">
                  <a:extLst>
                    <a:ext uri="{FF2B5EF4-FFF2-40B4-BE49-F238E27FC236}">
                      <a16:creationId xmlns:a16="http://schemas.microsoft.com/office/drawing/2014/main" id="{C8613F85-507F-467A-A160-B9DF2E41BF8F}"/>
                    </a:ext>
                  </a:extLst>
                </p14:cNvPr>
                <p14:cNvContentPartPr/>
                <p14:nvPr/>
              </p14:nvContentPartPr>
              <p14:xfrm>
                <a:off x="10498236" y="1899716"/>
                <a:ext cx="93960" cy="263520"/>
              </p14:xfrm>
            </p:contentPart>
          </mc:Choice>
          <mc:Fallback>
            <p:pic>
              <p:nvPicPr>
                <p:cNvPr id="72" name="Entrada de lápiz 71">
                  <a:extLst>
                    <a:ext uri="{FF2B5EF4-FFF2-40B4-BE49-F238E27FC236}">
                      <a16:creationId xmlns:a16="http://schemas.microsoft.com/office/drawing/2014/main" id="{C8613F85-507F-467A-A160-B9DF2E41BF8F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489236" y="1891076"/>
                  <a:ext cx="111600" cy="28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73" name="Entrada de lápiz 72">
                  <a:extLst>
                    <a:ext uri="{FF2B5EF4-FFF2-40B4-BE49-F238E27FC236}">
                      <a16:creationId xmlns:a16="http://schemas.microsoft.com/office/drawing/2014/main" id="{2CD704A0-903D-4E2C-B941-C2885E982E69}"/>
                    </a:ext>
                  </a:extLst>
                </p14:cNvPr>
                <p14:cNvContentPartPr/>
                <p14:nvPr/>
              </p14:nvContentPartPr>
              <p14:xfrm>
                <a:off x="10475556" y="1886396"/>
                <a:ext cx="243360" cy="271800"/>
              </p14:xfrm>
            </p:contentPart>
          </mc:Choice>
          <mc:Fallback>
            <p:pic>
              <p:nvPicPr>
                <p:cNvPr id="73" name="Entrada de lápiz 72">
                  <a:extLst>
                    <a:ext uri="{FF2B5EF4-FFF2-40B4-BE49-F238E27FC236}">
                      <a16:creationId xmlns:a16="http://schemas.microsoft.com/office/drawing/2014/main" id="{2CD704A0-903D-4E2C-B941-C2885E982E69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0466916" y="1877396"/>
                  <a:ext cx="26100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74" name="Entrada de lápiz 73">
                  <a:extLst>
                    <a:ext uri="{FF2B5EF4-FFF2-40B4-BE49-F238E27FC236}">
                      <a16:creationId xmlns:a16="http://schemas.microsoft.com/office/drawing/2014/main" id="{99A97834-6935-4C9E-BA59-04B332DE64CF}"/>
                    </a:ext>
                  </a:extLst>
                </p14:cNvPr>
                <p14:cNvContentPartPr/>
                <p14:nvPr/>
              </p14:nvContentPartPr>
              <p14:xfrm>
                <a:off x="10760676" y="1852916"/>
                <a:ext cx="200160" cy="159120"/>
              </p14:xfrm>
            </p:contentPart>
          </mc:Choice>
          <mc:Fallback>
            <p:pic>
              <p:nvPicPr>
                <p:cNvPr id="74" name="Entrada de lápiz 73">
                  <a:extLst>
                    <a:ext uri="{FF2B5EF4-FFF2-40B4-BE49-F238E27FC236}">
                      <a16:creationId xmlns:a16="http://schemas.microsoft.com/office/drawing/2014/main" id="{99A97834-6935-4C9E-BA59-04B332DE64CF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0751676" y="1843916"/>
                  <a:ext cx="21780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75" name="Entrada de lápiz 74">
                  <a:extLst>
                    <a:ext uri="{FF2B5EF4-FFF2-40B4-BE49-F238E27FC236}">
                      <a16:creationId xmlns:a16="http://schemas.microsoft.com/office/drawing/2014/main" id="{02246181-389D-4E33-9B22-21E2070C83BC}"/>
                    </a:ext>
                  </a:extLst>
                </p14:cNvPr>
                <p14:cNvContentPartPr/>
                <p14:nvPr/>
              </p14:nvContentPartPr>
              <p14:xfrm>
                <a:off x="10901436" y="1554476"/>
                <a:ext cx="126000" cy="434160"/>
              </p14:xfrm>
            </p:contentPart>
          </mc:Choice>
          <mc:Fallback>
            <p:pic>
              <p:nvPicPr>
                <p:cNvPr id="75" name="Entrada de lápiz 74">
                  <a:extLst>
                    <a:ext uri="{FF2B5EF4-FFF2-40B4-BE49-F238E27FC236}">
                      <a16:creationId xmlns:a16="http://schemas.microsoft.com/office/drawing/2014/main" id="{02246181-389D-4E33-9B22-21E2070C83BC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0892436" y="1545476"/>
                  <a:ext cx="143640" cy="45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76" name="Entrada de lápiz 75">
                  <a:extLst>
                    <a:ext uri="{FF2B5EF4-FFF2-40B4-BE49-F238E27FC236}">
                      <a16:creationId xmlns:a16="http://schemas.microsoft.com/office/drawing/2014/main" id="{17B5BEC0-9FA3-46B3-A4A7-62790CD9976E}"/>
                    </a:ext>
                  </a:extLst>
                </p14:cNvPr>
                <p14:cNvContentPartPr/>
                <p14:nvPr/>
              </p14:nvContentPartPr>
              <p14:xfrm>
                <a:off x="10885236" y="1717916"/>
                <a:ext cx="405000" cy="182880"/>
              </p14:xfrm>
            </p:contentPart>
          </mc:Choice>
          <mc:Fallback>
            <p:pic>
              <p:nvPicPr>
                <p:cNvPr id="76" name="Entrada de lápiz 75">
                  <a:extLst>
                    <a:ext uri="{FF2B5EF4-FFF2-40B4-BE49-F238E27FC236}">
                      <a16:creationId xmlns:a16="http://schemas.microsoft.com/office/drawing/2014/main" id="{17B5BEC0-9FA3-46B3-A4A7-62790CD9976E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0876236" y="1708916"/>
                  <a:ext cx="42264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77" name="Entrada de lápiz 76">
                  <a:extLst>
                    <a:ext uri="{FF2B5EF4-FFF2-40B4-BE49-F238E27FC236}">
                      <a16:creationId xmlns:a16="http://schemas.microsoft.com/office/drawing/2014/main" id="{94BE9D6F-5421-4F4E-833B-1FD39B614D2A}"/>
                    </a:ext>
                  </a:extLst>
                </p14:cNvPr>
                <p14:cNvContentPartPr/>
                <p14:nvPr/>
              </p14:nvContentPartPr>
              <p14:xfrm>
                <a:off x="11362596" y="1543676"/>
                <a:ext cx="139320" cy="324000"/>
              </p14:xfrm>
            </p:contentPart>
          </mc:Choice>
          <mc:Fallback>
            <p:pic>
              <p:nvPicPr>
                <p:cNvPr id="77" name="Entrada de lápiz 76">
                  <a:extLst>
                    <a:ext uri="{FF2B5EF4-FFF2-40B4-BE49-F238E27FC236}">
                      <a16:creationId xmlns:a16="http://schemas.microsoft.com/office/drawing/2014/main" id="{94BE9D6F-5421-4F4E-833B-1FD39B614D2A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1353596" y="1534676"/>
                  <a:ext cx="156960" cy="34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79" name="Entrada de lápiz 78">
                  <a:extLst>
                    <a:ext uri="{FF2B5EF4-FFF2-40B4-BE49-F238E27FC236}">
                      <a16:creationId xmlns:a16="http://schemas.microsoft.com/office/drawing/2014/main" id="{07963C86-D5AF-43A3-A494-AE39C9BC8E52}"/>
                    </a:ext>
                  </a:extLst>
                </p14:cNvPr>
                <p14:cNvContentPartPr/>
                <p14:nvPr/>
              </p14:nvContentPartPr>
              <p14:xfrm>
                <a:off x="10696236" y="353876"/>
                <a:ext cx="51480" cy="267120"/>
              </p14:xfrm>
            </p:contentPart>
          </mc:Choice>
          <mc:Fallback>
            <p:pic>
              <p:nvPicPr>
                <p:cNvPr id="79" name="Entrada de lápiz 78">
                  <a:extLst>
                    <a:ext uri="{FF2B5EF4-FFF2-40B4-BE49-F238E27FC236}">
                      <a16:creationId xmlns:a16="http://schemas.microsoft.com/office/drawing/2014/main" id="{07963C86-D5AF-43A3-A494-AE39C9BC8E52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0687236" y="345236"/>
                  <a:ext cx="6912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80" name="Entrada de lápiz 79">
                  <a:extLst>
                    <a:ext uri="{FF2B5EF4-FFF2-40B4-BE49-F238E27FC236}">
                      <a16:creationId xmlns:a16="http://schemas.microsoft.com/office/drawing/2014/main" id="{4F449976-D520-4DA2-A1DD-92512632F80B}"/>
                    </a:ext>
                  </a:extLst>
                </p14:cNvPr>
                <p14:cNvContentPartPr/>
                <p14:nvPr/>
              </p14:nvContentPartPr>
              <p14:xfrm>
                <a:off x="10643316" y="297356"/>
                <a:ext cx="158760" cy="186120"/>
              </p14:xfrm>
            </p:contentPart>
          </mc:Choice>
          <mc:Fallback>
            <p:pic>
              <p:nvPicPr>
                <p:cNvPr id="80" name="Entrada de lápiz 79">
                  <a:extLst>
                    <a:ext uri="{FF2B5EF4-FFF2-40B4-BE49-F238E27FC236}">
                      <a16:creationId xmlns:a16="http://schemas.microsoft.com/office/drawing/2014/main" id="{4F449976-D520-4DA2-A1DD-92512632F80B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10634676" y="288356"/>
                  <a:ext cx="17640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81" name="Entrada de lápiz 80">
                  <a:extLst>
                    <a:ext uri="{FF2B5EF4-FFF2-40B4-BE49-F238E27FC236}">
                      <a16:creationId xmlns:a16="http://schemas.microsoft.com/office/drawing/2014/main" id="{5E65C10C-D09F-46FB-8C26-185370C789E1}"/>
                    </a:ext>
                  </a:extLst>
                </p14:cNvPr>
                <p14:cNvContentPartPr/>
                <p14:nvPr/>
              </p14:nvContentPartPr>
              <p14:xfrm>
                <a:off x="10862196" y="193316"/>
                <a:ext cx="261000" cy="293040"/>
              </p14:xfrm>
            </p:contentPart>
          </mc:Choice>
          <mc:Fallback>
            <p:pic>
              <p:nvPicPr>
                <p:cNvPr id="81" name="Entrada de lápiz 80">
                  <a:extLst>
                    <a:ext uri="{FF2B5EF4-FFF2-40B4-BE49-F238E27FC236}">
                      <a16:creationId xmlns:a16="http://schemas.microsoft.com/office/drawing/2014/main" id="{5E65C10C-D09F-46FB-8C26-185370C789E1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853196" y="184676"/>
                  <a:ext cx="27864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82" name="Entrada de lápiz 81">
                  <a:extLst>
                    <a:ext uri="{FF2B5EF4-FFF2-40B4-BE49-F238E27FC236}">
                      <a16:creationId xmlns:a16="http://schemas.microsoft.com/office/drawing/2014/main" id="{6CC7E6BB-402D-49C2-BA51-5A0057C196ED}"/>
                    </a:ext>
                  </a:extLst>
                </p14:cNvPr>
                <p14:cNvContentPartPr/>
                <p14:nvPr/>
              </p14:nvContentPartPr>
              <p14:xfrm>
                <a:off x="11240556" y="296276"/>
                <a:ext cx="59400" cy="167760"/>
              </p14:xfrm>
            </p:contentPart>
          </mc:Choice>
          <mc:Fallback>
            <p:pic>
              <p:nvPicPr>
                <p:cNvPr id="82" name="Entrada de lápiz 81">
                  <a:extLst>
                    <a:ext uri="{FF2B5EF4-FFF2-40B4-BE49-F238E27FC236}">
                      <a16:creationId xmlns:a16="http://schemas.microsoft.com/office/drawing/2014/main" id="{6CC7E6BB-402D-49C2-BA51-5A0057C196ED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1231916" y="287636"/>
                  <a:ext cx="7704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83" name="Entrada de lápiz 82">
                  <a:extLst>
                    <a:ext uri="{FF2B5EF4-FFF2-40B4-BE49-F238E27FC236}">
                      <a16:creationId xmlns:a16="http://schemas.microsoft.com/office/drawing/2014/main" id="{FCBA9FF9-6B4E-49D6-8EBC-94A361BCE275}"/>
                    </a:ext>
                  </a:extLst>
                </p14:cNvPr>
                <p14:cNvContentPartPr/>
                <p14:nvPr/>
              </p14:nvContentPartPr>
              <p14:xfrm>
                <a:off x="11322276" y="249836"/>
                <a:ext cx="194400" cy="132840"/>
              </p14:xfrm>
            </p:contentPart>
          </mc:Choice>
          <mc:Fallback>
            <p:pic>
              <p:nvPicPr>
                <p:cNvPr id="83" name="Entrada de lápiz 82">
                  <a:extLst>
                    <a:ext uri="{FF2B5EF4-FFF2-40B4-BE49-F238E27FC236}">
                      <a16:creationId xmlns:a16="http://schemas.microsoft.com/office/drawing/2014/main" id="{FCBA9FF9-6B4E-49D6-8EBC-94A361BCE275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1313276" y="240836"/>
                  <a:ext cx="21204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85" name="Entrada de lápiz 84">
                  <a:extLst>
                    <a:ext uri="{FF2B5EF4-FFF2-40B4-BE49-F238E27FC236}">
                      <a16:creationId xmlns:a16="http://schemas.microsoft.com/office/drawing/2014/main" id="{9DE80F2C-94DA-45AE-BD78-7B13DE1D2604}"/>
                    </a:ext>
                  </a:extLst>
                </p14:cNvPr>
                <p14:cNvContentPartPr/>
                <p14:nvPr/>
              </p14:nvContentPartPr>
              <p14:xfrm>
                <a:off x="10839516" y="733676"/>
                <a:ext cx="243720" cy="349560"/>
              </p14:xfrm>
            </p:contentPart>
          </mc:Choice>
          <mc:Fallback>
            <p:pic>
              <p:nvPicPr>
                <p:cNvPr id="85" name="Entrada de lápiz 84">
                  <a:extLst>
                    <a:ext uri="{FF2B5EF4-FFF2-40B4-BE49-F238E27FC236}">
                      <a16:creationId xmlns:a16="http://schemas.microsoft.com/office/drawing/2014/main" id="{9DE80F2C-94DA-45AE-BD78-7B13DE1D2604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830516" y="725036"/>
                  <a:ext cx="261360" cy="36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86" name="Entrada de lápiz 85">
                  <a:extLst>
                    <a:ext uri="{FF2B5EF4-FFF2-40B4-BE49-F238E27FC236}">
                      <a16:creationId xmlns:a16="http://schemas.microsoft.com/office/drawing/2014/main" id="{53CEB0BB-18DD-495B-8C4C-614BA1A8C0E7}"/>
                    </a:ext>
                  </a:extLst>
                </p14:cNvPr>
                <p14:cNvContentPartPr/>
                <p14:nvPr/>
              </p14:nvContentPartPr>
              <p14:xfrm>
                <a:off x="11131116" y="796316"/>
                <a:ext cx="125280" cy="152280"/>
              </p14:xfrm>
            </p:contentPart>
          </mc:Choice>
          <mc:Fallback>
            <p:pic>
              <p:nvPicPr>
                <p:cNvPr id="86" name="Entrada de lápiz 85">
                  <a:extLst>
                    <a:ext uri="{FF2B5EF4-FFF2-40B4-BE49-F238E27FC236}">
                      <a16:creationId xmlns:a16="http://schemas.microsoft.com/office/drawing/2014/main" id="{53CEB0BB-18DD-495B-8C4C-614BA1A8C0E7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1122476" y="787316"/>
                  <a:ext cx="14292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87" name="Entrada de lápiz 86">
                  <a:extLst>
                    <a:ext uri="{FF2B5EF4-FFF2-40B4-BE49-F238E27FC236}">
                      <a16:creationId xmlns:a16="http://schemas.microsoft.com/office/drawing/2014/main" id="{BB104C5B-4214-4027-9965-193508F9B80E}"/>
                    </a:ext>
                  </a:extLst>
                </p14:cNvPr>
                <p14:cNvContentPartPr/>
                <p14:nvPr/>
              </p14:nvContentPartPr>
              <p14:xfrm>
                <a:off x="11235876" y="707756"/>
                <a:ext cx="92520" cy="187200"/>
              </p14:xfrm>
            </p:contentPart>
          </mc:Choice>
          <mc:Fallback>
            <p:pic>
              <p:nvPicPr>
                <p:cNvPr id="87" name="Entrada de lápiz 86">
                  <a:extLst>
                    <a:ext uri="{FF2B5EF4-FFF2-40B4-BE49-F238E27FC236}">
                      <a16:creationId xmlns:a16="http://schemas.microsoft.com/office/drawing/2014/main" id="{BB104C5B-4214-4027-9965-193508F9B80E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1227236" y="698756"/>
                  <a:ext cx="11016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88" name="Entrada de lápiz 87">
                  <a:extLst>
                    <a:ext uri="{FF2B5EF4-FFF2-40B4-BE49-F238E27FC236}">
                      <a16:creationId xmlns:a16="http://schemas.microsoft.com/office/drawing/2014/main" id="{20159B2F-4CD7-4356-8036-98A9BBF2EBA8}"/>
                    </a:ext>
                  </a:extLst>
                </p14:cNvPr>
                <p14:cNvContentPartPr/>
                <p14:nvPr/>
              </p14:nvContentPartPr>
              <p14:xfrm>
                <a:off x="11402556" y="576356"/>
                <a:ext cx="326520" cy="279720"/>
              </p14:xfrm>
            </p:contentPart>
          </mc:Choice>
          <mc:Fallback>
            <p:pic>
              <p:nvPicPr>
                <p:cNvPr id="88" name="Entrada de lápiz 87">
                  <a:extLst>
                    <a:ext uri="{FF2B5EF4-FFF2-40B4-BE49-F238E27FC236}">
                      <a16:creationId xmlns:a16="http://schemas.microsoft.com/office/drawing/2014/main" id="{20159B2F-4CD7-4356-8036-98A9BBF2EBA8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1393916" y="567716"/>
                  <a:ext cx="344160" cy="29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89" name="Entrada de lápiz 88">
                  <a:extLst>
                    <a:ext uri="{FF2B5EF4-FFF2-40B4-BE49-F238E27FC236}">
                      <a16:creationId xmlns:a16="http://schemas.microsoft.com/office/drawing/2014/main" id="{26C99A82-D1FA-4584-A86F-EFC6C5AF59A6}"/>
                    </a:ext>
                  </a:extLst>
                </p14:cNvPr>
                <p14:cNvContentPartPr/>
                <p14:nvPr/>
              </p14:nvContentPartPr>
              <p14:xfrm>
                <a:off x="11122836" y="1004036"/>
                <a:ext cx="318240" cy="142200"/>
              </p14:xfrm>
            </p:contentPart>
          </mc:Choice>
          <mc:Fallback>
            <p:pic>
              <p:nvPicPr>
                <p:cNvPr id="89" name="Entrada de lápiz 88">
                  <a:extLst>
                    <a:ext uri="{FF2B5EF4-FFF2-40B4-BE49-F238E27FC236}">
                      <a16:creationId xmlns:a16="http://schemas.microsoft.com/office/drawing/2014/main" id="{26C99A82-D1FA-4584-A86F-EFC6C5AF59A6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1114196" y="995036"/>
                  <a:ext cx="33588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90" name="Entrada de lápiz 89">
                  <a:extLst>
                    <a:ext uri="{FF2B5EF4-FFF2-40B4-BE49-F238E27FC236}">
                      <a16:creationId xmlns:a16="http://schemas.microsoft.com/office/drawing/2014/main" id="{99630165-C252-4249-A39F-80D332FC23B0}"/>
                    </a:ext>
                  </a:extLst>
                </p14:cNvPr>
                <p14:cNvContentPartPr/>
                <p14:nvPr/>
              </p14:nvContentPartPr>
              <p14:xfrm>
                <a:off x="11470236" y="944276"/>
                <a:ext cx="69120" cy="89280"/>
              </p14:xfrm>
            </p:contentPart>
          </mc:Choice>
          <mc:Fallback>
            <p:pic>
              <p:nvPicPr>
                <p:cNvPr id="90" name="Entrada de lápiz 89">
                  <a:extLst>
                    <a:ext uri="{FF2B5EF4-FFF2-40B4-BE49-F238E27FC236}">
                      <a16:creationId xmlns:a16="http://schemas.microsoft.com/office/drawing/2014/main" id="{99630165-C252-4249-A39F-80D332FC23B0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1461236" y="935276"/>
                  <a:ext cx="8676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91" name="Entrada de lápiz 90">
                  <a:extLst>
                    <a:ext uri="{FF2B5EF4-FFF2-40B4-BE49-F238E27FC236}">
                      <a16:creationId xmlns:a16="http://schemas.microsoft.com/office/drawing/2014/main" id="{2C49EF67-BF3E-437F-A999-778A6CF71040}"/>
                    </a:ext>
                  </a:extLst>
                </p14:cNvPr>
                <p14:cNvContentPartPr/>
                <p14:nvPr/>
              </p14:nvContentPartPr>
              <p14:xfrm>
                <a:off x="11597316" y="884876"/>
                <a:ext cx="68760" cy="127080"/>
              </p14:xfrm>
            </p:contentPart>
          </mc:Choice>
          <mc:Fallback>
            <p:pic>
              <p:nvPicPr>
                <p:cNvPr id="91" name="Entrada de lápiz 90">
                  <a:extLst>
                    <a:ext uri="{FF2B5EF4-FFF2-40B4-BE49-F238E27FC236}">
                      <a16:creationId xmlns:a16="http://schemas.microsoft.com/office/drawing/2014/main" id="{2C49EF67-BF3E-437F-A999-778A6CF71040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1588676" y="876236"/>
                  <a:ext cx="8640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92" name="Entrada de lápiz 91">
                  <a:extLst>
                    <a:ext uri="{FF2B5EF4-FFF2-40B4-BE49-F238E27FC236}">
                      <a16:creationId xmlns:a16="http://schemas.microsoft.com/office/drawing/2014/main" id="{C7B7BA67-C9F7-4E62-AA94-1338890C2DEC}"/>
                    </a:ext>
                  </a:extLst>
                </p14:cNvPr>
                <p14:cNvContentPartPr/>
                <p14:nvPr/>
              </p14:nvContentPartPr>
              <p14:xfrm>
                <a:off x="11728356" y="693716"/>
                <a:ext cx="88560" cy="238320"/>
              </p14:xfrm>
            </p:contentPart>
          </mc:Choice>
          <mc:Fallback>
            <p:pic>
              <p:nvPicPr>
                <p:cNvPr id="92" name="Entrada de lápiz 91">
                  <a:extLst>
                    <a:ext uri="{FF2B5EF4-FFF2-40B4-BE49-F238E27FC236}">
                      <a16:creationId xmlns:a16="http://schemas.microsoft.com/office/drawing/2014/main" id="{C7B7BA67-C9F7-4E62-AA94-1338890C2DEC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1719356" y="685076"/>
                  <a:ext cx="10620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93" name="Entrada de lápiz 92">
                  <a:extLst>
                    <a:ext uri="{FF2B5EF4-FFF2-40B4-BE49-F238E27FC236}">
                      <a16:creationId xmlns:a16="http://schemas.microsoft.com/office/drawing/2014/main" id="{9C7845E5-E49D-4148-9232-5E800D3EC78A}"/>
                    </a:ext>
                  </a:extLst>
                </p14:cNvPr>
                <p14:cNvContentPartPr/>
                <p14:nvPr/>
              </p14:nvContentPartPr>
              <p14:xfrm>
                <a:off x="11434596" y="1112036"/>
                <a:ext cx="190440" cy="82800"/>
              </p14:xfrm>
            </p:contentPart>
          </mc:Choice>
          <mc:Fallback>
            <p:pic>
              <p:nvPicPr>
                <p:cNvPr id="93" name="Entrada de lápiz 92">
                  <a:extLst>
                    <a:ext uri="{FF2B5EF4-FFF2-40B4-BE49-F238E27FC236}">
                      <a16:creationId xmlns:a16="http://schemas.microsoft.com/office/drawing/2014/main" id="{9C7845E5-E49D-4148-9232-5E800D3EC78A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1425956" y="1103036"/>
                  <a:ext cx="20808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94" name="Entrada de lápiz 93">
                  <a:extLst>
                    <a:ext uri="{FF2B5EF4-FFF2-40B4-BE49-F238E27FC236}">
                      <a16:creationId xmlns:a16="http://schemas.microsoft.com/office/drawing/2014/main" id="{6D95D2FC-4505-4C59-BCC0-0A87ACE25CE4}"/>
                    </a:ext>
                  </a:extLst>
                </p14:cNvPr>
                <p14:cNvContentPartPr/>
                <p14:nvPr/>
              </p14:nvContentPartPr>
              <p14:xfrm>
                <a:off x="11528556" y="1155596"/>
                <a:ext cx="79560" cy="109440"/>
              </p14:xfrm>
            </p:contentPart>
          </mc:Choice>
          <mc:Fallback>
            <p:pic>
              <p:nvPicPr>
                <p:cNvPr id="94" name="Entrada de lápiz 93">
                  <a:extLst>
                    <a:ext uri="{FF2B5EF4-FFF2-40B4-BE49-F238E27FC236}">
                      <a16:creationId xmlns:a16="http://schemas.microsoft.com/office/drawing/2014/main" id="{6D95D2FC-4505-4C59-BCC0-0A87ACE25CE4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1519916" y="1146956"/>
                  <a:ext cx="9720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95" name="Entrada de lápiz 94">
                  <a:extLst>
                    <a:ext uri="{FF2B5EF4-FFF2-40B4-BE49-F238E27FC236}">
                      <a16:creationId xmlns:a16="http://schemas.microsoft.com/office/drawing/2014/main" id="{52ECCF4B-83E2-46D8-8E85-ACD913E4B8BD}"/>
                    </a:ext>
                  </a:extLst>
                </p14:cNvPr>
                <p14:cNvContentPartPr/>
                <p14:nvPr/>
              </p14:nvContentPartPr>
              <p14:xfrm>
                <a:off x="11663556" y="1135076"/>
                <a:ext cx="101160" cy="67680"/>
              </p14:xfrm>
            </p:contentPart>
          </mc:Choice>
          <mc:Fallback>
            <p:pic>
              <p:nvPicPr>
                <p:cNvPr id="95" name="Entrada de lápiz 94">
                  <a:extLst>
                    <a:ext uri="{FF2B5EF4-FFF2-40B4-BE49-F238E27FC236}">
                      <a16:creationId xmlns:a16="http://schemas.microsoft.com/office/drawing/2014/main" id="{52ECCF4B-83E2-46D8-8E85-ACD913E4B8BD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1654556" y="1126076"/>
                  <a:ext cx="11880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96" name="Entrada de lápiz 95">
                  <a:extLst>
                    <a:ext uri="{FF2B5EF4-FFF2-40B4-BE49-F238E27FC236}">
                      <a16:creationId xmlns:a16="http://schemas.microsoft.com/office/drawing/2014/main" id="{AA748592-7648-418B-9D9F-B79C0874C54D}"/>
                    </a:ext>
                  </a:extLst>
                </p14:cNvPr>
                <p14:cNvContentPartPr/>
                <p14:nvPr/>
              </p14:nvContentPartPr>
              <p14:xfrm>
                <a:off x="11810436" y="992516"/>
                <a:ext cx="113760" cy="202320"/>
              </p14:xfrm>
            </p:contentPart>
          </mc:Choice>
          <mc:Fallback>
            <p:pic>
              <p:nvPicPr>
                <p:cNvPr id="96" name="Entrada de lápiz 95">
                  <a:extLst>
                    <a:ext uri="{FF2B5EF4-FFF2-40B4-BE49-F238E27FC236}">
                      <a16:creationId xmlns:a16="http://schemas.microsoft.com/office/drawing/2014/main" id="{AA748592-7648-418B-9D9F-B79C0874C54D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11801796" y="983876"/>
                  <a:ext cx="131400" cy="21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1" name="Grupo 100">
            <a:extLst>
              <a:ext uri="{FF2B5EF4-FFF2-40B4-BE49-F238E27FC236}">
                <a16:creationId xmlns:a16="http://schemas.microsoft.com/office/drawing/2014/main" id="{A5E92D1C-8975-4315-A2F2-F92158280129}"/>
              </a:ext>
            </a:extLst>
          </p:cNvPr>
          <p:cNvGrpSpPr/>
          <p:nvPr/>
        </p:nvGrpSpPr>
        <p:grpSpPr>
          <a:xfrm>
            <a:off x="11563476" y="1346036"/>
            <a:ext cx="552960" cy="348840"/>
            <a:chOff x="11563476" y="1346036"/>
            <a:chExt cx="552960" cy="348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98" name="Entrada de lápiz 97">
                  <a:extLst>
                    <a:ext uri="{FF2B5EF4-FFF2-40B4-BE49-F238E27FC236}">
                      <a16:creationId xmlns:a16="http://schemas.microsoft.com/office/drawing/2014/main" id="{C464923D-908D-47F5-BBD8-11E9CCA99DB6}"/>
                    </a:ext>
                  </a:extLst>
                </p14:cNvPr>
                <p14:cNvContentPartPr/>
                <p14:nvPr/>
              </p14:nvContentPartPr>
              <p14:xfrm>
                <a:off x="11563476" y="1362956"/>
                <a:ext cx="313560" cy="283680"/>
              </p14:xfrm>
            </p:contentPart>
          </mc:Choice>
          <mc:Fallback>
            <p:pic>
              <p:nvPicPr>
                <p:cNvPr id="98" name="Entrada de lápiz 97">
                  <a:extLst>
                    <a:ext uri="{FF2B5EF4-FFF2-40B4-BE49-F238E27FC236}">
                      <a16:creationId xmlns:a16="http://schemas.microsoft.com/office/drawing/2014/main" id="{C464923D-908D-47F5-BBD8-11E9CCA99DB6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1554836" y="1354316"/>
                  <a:ext cx="331200" cy="30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99" name="Entrada de lápiz 98">
                  <a:extLst>
                    <a:ext uri="{FF2B5EF4-FFF2-40B4-BE49-F238E27FC236}">
                      <a16:creationId xmlns:a16="http://schemas.microsoft.com/office/drawing/2014/main" id="{30D5ADCF-0B52-470A-B9AD-9BCB86E8B067}"/>
                    </a:ext>
                  </a:extLst>
                </p14:cNvPr>
                <p14:cNvContentPartPr/>
                <p14:nvPr/>
              </p14:nvContentPartPr>
              <p14:xfrm>
                <a:off x="11886036" y="1346036"/>
                <a:ext cx="89640" cy="168120"/>
              </p14:xfrm>
            </p:contentPart>
          </mc:Choice>
          <mc:Fallback>
            <p:pic>
              <p:nvPicPr>
                <p:cNvPr id="99" name="Entrada de lápiz 98">
                  <a:extLst>
                    <a:ext uri="{FF2B5EF4-FFF2-40B4-BE49-F238E27FC236}">
                      <a16:creationId xmlns:a16="http://schemas.microsoft.com/office/drawing/2014/main" id="{30D5ADCF-0B52-470A-B9AD-9BCB86E8B067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1877396" y="1337036"/>
                  <a:ext cx="1072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100" name="Entrada de lápiz 99">
                  <a:extLst>
                    <a:ext uri="{FF2B5EF4-FFF2-40B4-BE49-F238E27FC236}">
                      <a16:creationId xmlns:a16="http://schemas.microsoft.com/office/drawing/2014/main" id="{490455C9-A9FF-4ED0-BBDB-0CB1AC006B8F}"/>
                    </a:ext>
                  </a:extLst>
                </p14:cNvPr>
                <p14:cNvContentPartPr/>
                <p14:nvPr/>
              </p14:nvContentPartPr>
              <p14:xfrm>
                <a:off x="11943276" y="1352156"/>
                <a:ext cx="173160" cy="342720"/>
              </p14:xfrm>
            </p:contentPart>
          </mc:Choice>
          <mc:Fallback>
            <p:pic>
              <p:nvPicPr>
                <p:cNvPr id="100" name="Entrada de lápiz 99">
                  <a:extLst>
                    <a:ext uri="{FF2B5EF4-FFF2-40B4-BE49-F238E27FC236}">
                      <a16:creationId xmlns:a16="http://schemas.microsoft.com/office/drawing/2014/main" id="{490455C9-A9FF-4ED0-BBDB-0CB1AC006B8F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11934636" y="1343516"/>
                  <a:ext cx="190800" cy="360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4" name="Grupo 123">
            <a:extLst>
              <a:ext uri="{FF2B5EF4-FFF2-40B4-BE49-F238E27FC236}">
                <a16:creationId xmlns:a16="http://schemas.microsoft.com/office/drawing/2014/main" id="{A961F387-A6F4-4665-83C2-B477A09C4D65}"/>
              </a:ext>
            </a:extLst>
          </p:cNvPr>
          <p:cNvGrpSpPr/>
          <p:nvPr/>
        </p:nvGrpSpPr>
        <p:grpSpPr>
          <a:xfrm>
            <a:off x="3361236" y="5483876"/>
            <a:ext cx="3680280" cy="1341720"/>
            <a:chOff x="3361236" y="5483876"/>
            <a:chExt cx="3680280" cy="134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102" name="Entrada de lápiz 101">
                  <a:extLst>
                    <a:ext uri="{FF2B5EF4-FFF2-40B4-BE49-F238E27FC236}">
                      <a16:creationId xmlns:a16="http://schemas.microsoft.com/office/drawing/2014/main" id="{96061B98-F7E3-4C0B-84BD-1F16E65E8856}"/>
                    </a:ext>
                  </a:extLst>
                </p14:cNvPr>
                <p14:cNvContentPartPr/>
                <p14:nvPr/>
              </p14:nvContentPartPr>
              <p14:xfrm>
                <a:off x="3658956" y="6172556"/>
                <a:ext cx="33120" cy="279000"/>
              </p14:xfrm>
            </p:contentPart>
          </mc:Choice>
          <mc:Fallback>
            <p:pic>
              <p:nvPicPr>
                <p:cNvPr id="102" name="Entrada de lápiz 101">
                  <a:extLst>
                    <a:ext uri="{FF2B5EF4-FFF2-40B4-BE49-F238E27FC236}">
                      <a16:creationId xmlns:a16="http://schemas.microsoft.com/office/drawing/2014/main" id="{96061B98-F7E3-4C0B-84BD-1F16E65E8856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3650316" y="6163916"/>
                  <a:ext cx="50760" cy="29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103" name="Entrada de lápiz 102">
                  <a:extLst>
                    <a:ext uri="{FF2B5EF4-FFF2-40B4-BE49-F238E27FC236}">
                      <a16:creationId xmlns:a16="http://schemas.microsoft.com/office/drawing/2014/main" id="{EE90D1D6-0948-491B-B4EF-B351EFFF23BF}"/>
                    </a:ext>
                  </a:extLst>
                </p14:cNvPr>
                <p14:cNvContentPartPr/>
                <p14:nvPr/>
              </p14:nvContentPartPr>
              <p14:xfrm>
                <a:off x="3600276" y="6153836"/>
                <a:ext cx="156960" cy="227520"/>
              </p14:xfrm>
            </p:contentPart>
          </mc:Choice>
          <mc:Fallback>
            <p:pic>
              <p:nvPicPr>
                <p:cNvPr id="103" name="Entrada de lápiz 102">
                  <a:extLst>
                    <a:ext uri="{FF2B5EF4-FFF2-40B4-BE49-F238E27FC236}">
                      <a16:creationId xmlns:a16="http://schemas.microsoft.com/office/drawing/2014/main" id="{EE90D1D6-0948-491B-B4EF-B351EFFF23BF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3591636" y="6145196"/>
                  <a:ext cx="17460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104" name="Entrada de lápiz 103">
                  <a:extLst>
                    <a:ext uri="{FF2B5EF4-FFF2-40B4-BE49-F238E27FC236}">
                      <a16:creationId xmlns:a16="http://schemas.microsoft.com/office/drawing/2014/main" id="{DFAC5804-8AA3-4808-9BB1-F6B4ED261DE6}"/>
                    </a:ext>
                  </a:extLst>
                </p14:cNvPr>
                <p14:cNvContentPartPr/>
                <p14:nvPr/>
              </p14:nvContentPartPr>
              <p14:xfrm>
                <a:off x="3818076" y="6140876"/>
                <a:ext cx="171000" cy="237240"/>
              </p14:xfrm>
            </p:contentPart>
          </mc:Choice>
          <mc:Fallback>
            <p:pic>
              <p:nvPicPr>
                <p:cNvPr id="104" name="Entrada de lápiz 103">
                  <a:extLst>
                    <a:ext uri="{FF2B5EF4-FFF2-40B4-BE49-F238E27FC236}">
                      <a16:creationId xmlns:a16="http://schemas.microsoft.com/office/drawing/2014/main" id="{DFAC5804-8AA3-4808-9BB1-F6B4ED261DE6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3809076" y="6131876"/>
                  <a:ext cx="18864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105" name="Entrada de lápiz 104">
                  <a:extLst>
                    <a:ext uri="{FF2B5EF4-FFF2-40B4-BE49-F238E27FC236}">
                      <a16:creationId xmlns:a16="http://schemas.microsoft.com/office/drawing/2014/main" id="{4F8D3A58-6EA5-4336-BAFB-B9059CAB97D1}"/>
                    </a:ext>
                  </a:extLst>
                </p14:cNvPr>
                <p14:cNvContentPartPr/>
                <p14:nvPr/>
              </p14:nvContentPartPr>
              <p14:xfrm>
                <a:off x="4059996" y="6261476"/>
                <a:ext cx="48600" cy="153000"/>
              </p14:xfrm>
            </p:contentPart>
          </mc:Choice>
          <mc:Fallback>
            <p:pic>
              <p:nvPicPr>
                <p:cNvPr id="105" name="Entrada de lápiz 104">
                  <a:extLst>
                    <a:ext uri="{FF2B5EF4-FFF2-40B4-BE49-F238E27FC236}">
                      <a16:creationId xmlns:a16="http://schemas.microsoft.com/office/drawing/2014/main" id="{4F8D3A58-6EA5-4336-BAFB-B9059CAB97D1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4050996" y="6252836"/>
                  <a:ext cx="6624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106" name="Entrada de lápiz 105">
                  <a:extLst>
                    <a:ext uri="{FF2B5EF4-FFF2-40B4-BE49-F238E27FC236}">
                      <a16:creationId xmlns:a16="http://schemas.microsoft.com/office/drawing/2014/main" id="{60B66F93-DB6F-49C2-BE1C-3F1024B18E7A}"/>
                    </a:ext>
                  </a:extLst>
                </p14:cNvPr>
                <p14:cNvContentPartPr/>
                <p14:nvPr/>
              </p14:nvContentPartPr>
              <p14:xfrm>
                <a:off x="4141716" y="6255716"/>
                <a:ext cx="84960" cy="74880"/>
              </p14:xfrm>
            </p:contentPart>
          </mc:Choice>
          <mc:Fallback>
            <p:pic>
              <p:nvPicPr>
                <p:cNvPr id="106" name="Entrada de lápiz 105">
                  <a:extLst>
                    <a:ext uri="{FF2B5EF4-FFF2-40B4-BE49-F238E27FC236}">
                      <a16:creationId xmlns:a16="http://schemas.microsoft.com/office/drawing/2014/main" id="{60B66F93-DB6F-49C2-BE1C-3F1024B18E7A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4132716" y="6246716"/>
                  <a:ext cx="102600" cy="9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119" name="Entrada de lápiz 118">
                  <a:extLst>
                    <a:ext uri="{FF2B5EF4-FFF2-40B4-BE49-F238E27FC236}">
                      <a16:creationId xmlns:a16="http://schemas.microsoft.com/office/drawing/2014/main" id="{53BEE482-59C0-4931-AB88-64ED537F1E0B}"/>
                    </a:ext>
                  </a:extLst>
                </p14:cNvPr>
                <p14:cNvContentPartPr/>
                <p14:nvPr/>
              </p14:nvContentPartPr>
              <p14:xfrm>
                <a:off x="3361236" y="5964116"/>
                <a:ext cx="1047960" cy="710640"/>
              </p14:xfrm>
            </p:contentPart>
          </mc:Choice>
          <mc:Fallback>
            <p:pic>
              <p:nvPicPr>
                <p:cNvPr id="119" name="Entrada de lápiz 118">
                  <a:extLst>
                    <a:ext uri="{FF2B5EF4-FFF2-40B4-BE49-F238E27FC236}">
                      <a16:creationId xmlns:a16="http://schemas.microsoft.com/office/drawing/2014/main" id="{53BEE482-59C0-4931-AB88-64ED537F1E0B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3352596" y="5955116"/>
                  <a:ext cx="1065600" cy="72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108" name="Entrada de lápiz 107">
                  <a:extLst>
                    <a:ext uri="{FF2B5EF4-FFF2-40B4-BE49-F238E27FC236}">
                      <a16:creationId xmlns:a16="http://schemas.microsoft.com/office/drawing/2014/main" id="{6F32171E-CA99-41E5-81D9-3195BBD2CBAC}"/>
                    </a:ext>
                  </a:extLst>
                </p14:cNvPr>
                <p14:cNvContentPartPr/>
                <p14:nvPr/>
              </p14:nvContentPartPr>
              <p14:xfrm>
                <a:off x="6090396" y="5989316"/>
                <a:ext cx="160560" cy="267840"/>
              </p14:xfrm>
            </p:contentPart>
          </mc:Choice>
          <mc:Fallback>
            <p:pic>
              <p:nvPicPr>
                <p:cNvPr id="108" name="Entrada de lápiz 107">
                  <a:extLst>
                    <a:ext uri="{FF2B5EF4-FFF2-40B4-BE49-F238E27FC236}">
                      <a16:creationId xmlns:a16="http://schemas.microsoft.com/office/drawing/2014/main" id="{6F32171E-CA99-41E5-81D9-3195BBD2CBAC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6081756" y="5980676"/>
                  <a:ext cx="17820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109" name="Entrada de lápiz 108">
                  <a:extLst>
                    <a:ext uri="{FF2B5EF4-FFF2-40B4-BE49-F238E27FC236}">
                      <a16:creationId xmlns:a16="http://schemas.microsoft.com/office/drawing/2014/main" id="{1E31C259-A6A1-49A7-B9EF-0E6690AE0F55}"/>
                    </a:ext>
                  </a:extLst>
                </p14:cNvPr>
                <p14:cNvContentPartPr/>
                <p14:nvPr/>
              </p14:nvContentPartPr>
              <p14:xfrm>
                <a:off x="6287316" y="6051596"/>
                <a:ext cx="223200" cy="96480"/>
              </p14:xfrm>
            </p:contentPart>
          </mc:Choice>
          <mc:Fallback>
            <p:pic>
              <p:nvPicPr>
                <p:cNvPr id="109" name="Entrada de lápiz 108">
                  <a:extLst>
                    <a:ext uri="{FF2B5EF4-FFF2-40B4-BE49-F238E27FC236}">
                      <a16:creationId xmlns:a16="http://schemas.microsoft.com/office/drawing/2014/main" id="{1E31C259-A6A1-49A7-B9EF-0E6690AE0F55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6278316" y="6042596"/>
                  <a:ext cx="24084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110" name="Entrada de lápiz 109">
                  <a:extLst>
                    <a:ext uri="{FF2B5EF4-FFF2-40B4-BE49-F238E27FC236}">
                      <a16:creationId xmlns:a16="http://schemas.microsoft.com/office/drawing/2014/main" id="{D186E73A-EB8B-475D-B725-778D4E46758A}"/>
                    </a:ext>
                  </a:extLst>
                </p14:cNvPr>
                <p14:cNvContentPartPr/>
                <p14:nvPr/>
              </p14:nvContentPartPr>
              <p14:xfrm>
                <a:off x="6119916" y="6285956"/>
                <a:ext cx="366840" cy="162360"/>
              </p14:xfrm>
            </p:contentPart>
          </mc:Choice>
          <mc:Fallback>
            <p:pic>
              <p:nvPicPr>
                <p:cNvPr id="110" name="Entrada de lápiz 109">
                  <a:extLst>
                    <a:ext uri="{FF2B5EF4-FFF2-40B4-BE49-F238E27FC236}">
                      <a16:creationId xmlns:a16="http://schemas.microsoft.com/office/drawing/2014/main" id="{D186E73A-EB8B-475D-B725-778D4E46758A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6111276" y="6276956"/>
                  <a:ext cx="38448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111" name="Entrada de lápiz 110">
                  <a:extLst>
                    <a:ext uri="{FF2B5EF4-FFF2-40B4-BE49-F238E27FC236}">
                      <a16:creationId xmlns:a16="http://schemas.microsoft.com/office/drawing/2014/main" id="{AB372096-D9F9-4E45-B02B-366F4B3F7A4B}"/>
                    </a:ext>
                  </a:extLst>
                </p14:cNvPr>
                <p14:cNvContentPartPr/>
                <p14:nvPr/>
              </p14:nvContentPartPr>
              <p14:xfrm>
                <a:off x="6466956" y="6234476"/>
                <a:ext cx="70560" cy="124920"/>
              </p14:xfrm>
            </p:contentPart>
          </mc:Choice>
          <mc:Fallback>
            <p:pic>
              <p:nvPicPr>
                <p:cNvPr id="111" name="Entrada de lápiz 110">
                  <a:extLst>
                    <a:ext uri="{FF2B5EF4-FFF2-40B4-BE49-F238E27FC236}">
                      <a16:creationId xmlns:a16="http://schemas.microsoft.com/office/drawing/2014/main" id="{AB372096-D9F9-4E45-B02B-366F4B3F7A4B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6457956" y="6225836"/>
                  <a:ext cx="8820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112" name="Entrada de lápiz 111">
                  <a:extLst>
                    <a:ext uri="{FF2B5EF4-FFF2-40B4-BE49-F238E27FC236}">
                      <a16:creationId xmlns:a16="http://schemas.microsoft.com/office/drawing/2014/main" id="{81EBA444-FA14-48C5-858B-C4CDDDB39947}"/>
                    </a:ext>
                  </a:extLst>
                </p14:cNvPr>
                <p14:cNvContentPartPr/>
                <p14:nvPr/>
              </p14:nvContentPartPr>
              <p14:xfrm>
                <a:off x="6613116" y="6215036"/>
                <a:ext cx="104760" cy="77760"/>
              </p14:xfrm>
            </p:contentPart>
          </mc:Choice>
          <mc:Fallback>
            <p:pic>
              <p:nvPicPr>
                <p:cNvPr id="112" name="Entrada de lápiz 111">
                  <a:extLst>
                    <a:ext uri="{FF2B5EF4-FFF2-40B4-BE49-F238E27FC236}">
                      <a16:creationId xmlns:a16="http://schemas.microsoft.com/office/drawing/2014/main" id="{81EBA444-FA14-48C5-858B-C4CDDDB39947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6604476" y="6206396"/>
                  <a:ext cx="12240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113" name="Entrada de lápiz 112">
                  <a:extLst>
                    <a:ext uri="{FF2B5EF4-FFF2-40B4-BE49-F238E27FC236}">
                      <a16:creationId xmlns:a16="http://schemas.microsoft.com/office/drawing/2014/main" id="{E7FD1390-3CDF-4659-80B0-752FCD79BAB7}"/>
                    </a:ext>
                  </a:extLst>
                </p14:cNvPr>
                <p14:cNvContentPartPr/>
                <p14:nvPr/>
              </p14:nvContentPartPr>
              <p14:xfrm>
                <a:off x="6721116" y="6112076"/>
                <a:ext cx="123480" cy="210240"/>
              </p14:xfrm>
            </p:contentPart>
          </mc:Choice>
          <mc:Fallback>
            <p:pic>
              <p:nvPicPr>
                <p:cNvPr id="113" name="Entrada de lápiz 112">
                  <a:extLst>
                    <a:ext uri="{FF2B5EF4-FFF2-40B4-BE49-F238E27FC236}">
                      <a16:creationId xmlns:a16="http://schemas.microsoft.com/office/drawing/2014/main" id="{E7FD1390-3CDF-4659-80B0-752FCD79BAB7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6712476" y="6103076"/>
                  <a:ext cx="14112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115" name="Entrada de lápiz 114">
                  <a:extLst>
                    <a:ext uri="{FF2B5EF4-FFF2-40B4-BE49-F238E27FC236}">
                      <a16:creationId xmlns:a16="http://schemas.microsoft.com/office/drawing/2014/main" id="{93418C93-B39A-40A3-B00B-4B225F83A789}"/>
                    </a:ext>
                  </a:extLst>
                </p14:cNvPr>
                <p14:cNvContentPartPr/>
                <p14:nvPr/>
              </p14:nvContentPartPr>
              <p14:xfrm>
                <a:off x="6206316" y="6529316"/>
                <a:ext cx="252000" cy="215280"/>
              </p14:xfrm>
            </p:contentPart>
          </mc:Choice>
          <mc:Fallback>
            <p:pic>
              <p:nvPicPr>
                <p:cNvPr id="115" name="Entrada de lápiz 114">
                  <a:extLst>
                    <a:ext uri="{FF2B5EF4-FFF2-40B4-BE49-F238E27FC236}">
                      <a16:creationId xmlns:a16="http://schemas.microsoft.com/office/drawing/2014/main" id="{93418C93-B39A-40A3-B00B-4B225F83A789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6197676" y="6520676"/>
                  <a:ext cx="26964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116" name="Entrada de lápiz 115">
                  <a:extLst>
                    <a:ext uri="{FF2B5EF4-FFF2-40B4-BE49-F238E27FC236}">
                      <a16:creationId xmlns:a16="http://schemas.microsoft.com/office/drawing/2014/main" id="{3F036A94-5456-4733-8191-FA3F24A4BF9C}"/>
                    </a:ext>
                  </a:extLst>
                </p14:cNvPr>
                <p14:cNvContentPartPr/>
                <p14:nvPr/>
              </p14:nvContentPartPr>
              <p14:xfrm>
                <a:off x="6442836" y="6558116"/>
                <a:ext cx="88560" cy="123480"/>
              </p14:xfrm>
            </p:contentPart>
          </mc:Choice>
          <mc:Fallback>
            <p:pic>
              <p:nvPicPr>
                <p:cNvPr id="116" name="Entrada de lápiz 115">
                  <a:extLst>
                    <a:ext uri="{FF2B5EF4-FFF2-40B4-BE49-F238E27FC236}">
                      <a16:creationId xmlns:a16="http://schemas.microsoft.com/office/drawing/2014/main" id="{3F036A94-5456-4733-8191-FA3F24A4BF9C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6434196" y="6549116"/>
                  <a:ext cx="10620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117" name="Entrada de lápiz 116">
                  <a:extLst>
                    <a:ext uri="{FF2B5EF4-FFF2-40B4-BE49-F238E27FC236}">
                      <a16:creationId xmlns:a16="http://schemas.microsoft.com/office/drawing/2014/main" id="{6A1B3E96-DE7D-48B4-A779-3EBF2D98C2E7}"/>
                    </a:ext>
                  </a:extLst>
                </p14:cNvPr>
                <p14:cNvContentPartPr/>
                <p14:nvPr/>
              </p14:nvContentPartPr>
              <p14:xfrm>
                <a:off x="6570636" y="6502676"/>
                <a:ext cx="126720" cy="322920"/>
              </p14:xfrm>
            </p:contentPart>
          </mc:Choice>
          <mc:Fallback>
            <p:pic>
              <p:nvPicPr>
                <p:cNvPr id="117" name="Entrada de lápiz 116">
                  <a:extLst>
                    <a:ext uri="{FF2B5EF4-FFF2-40B4-BE49-F238E27FC236}">
                      <a16:creationId xmlns:a16="http://schemas.microsoft.com/office/drawing/2014/main" id="{6A1B3E96-DE7D-48B4-A779-3EBF2D98C2E7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6561996" y="6493676"/>
                  <a:ext cx="144360" cy="34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120" name="Entrada de lápiz 119">
                  <a:extLst>
                    <a:ext uri="{FF2B5EF4-FFF2-40B4-BE49-F238E27FC236}">
                      <a16:creationId xmlns:a16="http://schemas.microsoft.com/office/drawing/2014/main" id="{C793E113-CAB1-4B30-B7F1-030006EFFECD}"/>
                    </a:ext>
                  </a:extLst>
                </p14:cNvPr>
                <p14:cNvContentPartPr/>
                <p14:nvPr/>
              </p14:nvContentPartPr>
              <p14:xfrm>
                <a:off x="5858196" y="5816516"/>
                <a:ext cx="1183320" cy="1006200"/>
              </p14:xfrm>
            </p:contentPart>
          </mc:Choice>
          <mc:Fallback>
            <p:pic>
              <p:nvPicPr>
                <p:cNvPr id="120" name="Entrada de lápiz 119">
                  <a:extLst>
                    <a:ext uri="{FF2B5EF4-FFF2-40B4-BE49-F238E27FC236}">
                      <a16:creationId xmlns:a16="http://schemas.microsoft.com/office/drawing/2014/main" id="{C793E113-CAB1-4B30-B7F1-030006EFFECD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5849196" y="5807876"/>
                  <a:ext cx="1200960" cy="10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123" name="Entrada de lápiz 122">
                  <a:extLst>
                    <a:ext uri="{FF2B5EF4-FFF2-40B4-BE49-F238E27FC236}">
                      <a16:creationId xmlns:a16="http://schemas.microsoft.com/office/drawing/2014/main" id="{EEC57AFA-0281-44CD-89A7-4F558742E775}"/>
                    </a:ext>
                  </a:extLst>
                </p14:cNvPr>
                <p14:cNvContentPartPr/>
                <p14:nvPr/>
              </p14:nvContentPartPr>
              <p14:xfrm>
                <a:off x="4322436" y="5483876"/>
                <a:ext cx="1667520" cy="584280"/>
              </p14:xfrm>
            </p:contentPart>
          </mc:Choice>
          <mc:Fallback>
            <p:pic>
              <p:nvPicPr>
                <p:cNvPr id="123" name="Entrada de lápiz 122">
                  <a:extLst>
                    <a:ext uri="{FF2B5EF4-FFF2-40B4-BE49-F238E27FC236}">
                      <a16:creationId xmlns:a16="http://schemas.microsoft.com/office/drawing/2014/main" id="{EEC57AFA-0281-44CD-89A7-4F558742E775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4313796" y="5475236"/>
                  <a:ext cx="1685160" cy="60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8" name="Grupo 127">
            <a:extLst>
              <a:ext uri="{FF2B5EF4-FFF2-40B4-BE49-F238E27FC236}">
                <a16:creationId xmlns:a16="http://schemas.microsoft.com/office/drawing/2014/main" id="{F4D9F933-D89A-437D-A35A-9C7659669FD4}"/>
              </a:ext>
            </a:extLst>
          </p:cNvPr>
          <p:cNvGrpSpPr/>
          <p:nvPr/>
        </p:nvGrpSpPr>
        <p:grpSpPr>
          <a:xfrm>
            <a:off x="5964396" y="5398916"/>
            <a:ext cx="246240" cy="313920"/>
            <a:chOff x="5964396" y="5398916"/>
            <a:chExt cx="246240" cy="313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125" name="Entrada de lápiz 124">
                  <a:extLst>
                    <a:ext uri="{FF2B5EF4-FFF2-40B4-BE49-F238E27FC236}">
                      <a16:creationId xmlns:a16="http://schemas.microsoft.com/office/drawing/2014/main" id="{94EB7BDA-7527-4513-87CF-6766C1946EBC}"/>
                    </a:ext>
                  </a:extLst>
                </p14:cNvPr>
                <p14:cNvContentPartPr/>
                <p14:nvPr/>
              </p14:nvContentPartPr>
              <p14:xfrm>
                <a:off x="5964396" y="5547236"/>
                <a:ext cx="205200" cy="121680"/>
              </p14:xfrm>
            </p:contentPart>
          </mc:Choice>
          <mc:Fallback>
            <p:pic>
              <p:nvPicPr>
                <p:cNvPr id="125" name="Entrada de lápiz 124">
                  <a:extLst>
                    <a:ext uri="{FF2B5EF4-FFF2-40B4-BE49-F238E27FC236}">
                      <a16:creationId xmlns:a16="http://schemas.microsoft.com/office/drawing/2014/main" id="{94EB7BDA-7527-4513-87CF-6766C1946EBC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5955396" y="5538236"/>
                  <a:ext cx="2228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126" name="Entrada de lápiz 125">
                  <a:extLst>
                    <a:ext uri="{FF2B5EF4-FFF2-40B4-BE49-F238E27FC236}">
                      <a16:creationId xmlns:a16="http://schemas.microsoft.com/office/drawing/2014/main" id="{36AA3035-00E0-4285-800C-84C5BE9E988B}"/>
                    </a:ext>
                  </a:extLst>
                </p14:cNvPr>
                <p14:cNvContentPartPr/>
                <p14:nvPr/>
              </p14:nvContentPartPr>
              <p14:xfrm>
                <a:off x="5993556" y="5487116"/>
                <a:ext cx="217080" cy="225720"/>
              </p14:xfrm>
            </p:contentPart>
          </mc:Choice>
          <mc:Fallback>
            <p:pic>
              <p:nvPicPr>
                <p:cNvPr id="126" name="Entrada de lápiz 125">
                  <a:extLst>
                    <a:ext uri="{FF2B5EF4-FFF2-40B4-BE49-F238E27FC236}">
                      <a16:creationId xmlns:a16="http://schemas.microsoft.com/office/drawing/2014/main" id="{36AA3035-00E0-4285-800C-84C5BE9E988B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5984556" y="5478116"/>
                  <a:ext cx="23472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127" name="Entrada de lápiz 126">
                  <a:extLst>
                    <a:ext uri="{FF2B5EF4-FFF2-40B4-BE49-F238E27FC236}">
                      <a16:creationId xmlns:a16="http://schemas.microsoft.com/office/drawing/2014/main" id="{079B6505-1F99-4BA8-AEC0-02B107EC0B37}"/>
                    </a:ext>
                  </a:extLst>
                </p14:cNvPr>
                <p14:cNvContentPartPr/>
                <p14:nvPr/>
              </p14:nvContentPartPr>
              <p14:xfrm>
                <a:off x="6076356" y="5398916"/>
                <a:ext cx="70200" cy="280800"/>
              </p14:xfrm>
            </p:contentPart>
          </mc:Choice>
          <mc:Fallback>
            <p:pic>
              <p:nvPicPr>
                <p:cNvPr id="127" name="Entrada de lápiz 126">
                  <a:extLst>
                    <a:ext uri="{FF2B5EF4-FFF2-40B4-BE49-F238E27FC236}">
                      <a16:creationId xmlns:a16="http://schemas.microsoft.com/office/drawing/2014/main" id="{079B6505-1F99-4BA8-AEC0-02B107EC0B37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6067356" y="5390276"/>
                  <a:ext cx="87840" cy="29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1" name="Grupo 130">
            <a:extLst>
              <a:ext uri="{FF2B5EF4-FFF2-40B4-BE49-F238E27FC236}">
                <a16:creationId xmlns:a16="http://schemas.microsoft.com/office/drawing/2014/main" id="{D2EFC0B1-42C9-4C8E-845D-8A359B8FEEC9}"/>
              </a:ext>
            </a:extLst>
          </p:cNvPr>
          <p:cNvGrpSpPr/>
          <p:nvPr/>
        </p:nvGrpSpPr>
        <p:grpSpPr>
          <a:xfrm>
            <a:off x="1360356" y="4473716"/>
            <a:ext cx="474480" cy="339480"/>
            <a:chOff x="1360356" y="4473716"/>
            <a:chExt cx="474480" cy="339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129" name="Entrada de lápiz 128">
                  <a:extLst>
                    <a:ext uri="{FF2B5EF4-FFF2-40B4-BE49-F238E27FC236}">
                      <a16:creationId xmlns:a16="http://schemas.microsoft.com/office/drawing/2014/main" id="{343878A7-3709-4782-95B7-EA9DEFD85025}"/>
                    </a:ext>
                  </a:extLst>
                </p14:cNvPr>
                <p14:cNvContentPartPr/>
                <p14:nvPr/>
              </p14:nvContentPartPr>
              <p14:xfrm>
                <a:off x="1360356" y="4473716"/>
                <a:ext cx="101160" cy="35640"/>
              </p14:xfrm>
            </p:contentPart>
          </mc:Choice>
          <mc:Fallback>
            <p:pic>
              <p:nvPicPr>
                <p:cNvPr id="129" name="Entrada de lápiz 128">
                  <a:extLst>
                    <a:ext uri="{FF2B5EF4-FFF2-40B4-BE49-F238E27FC236}">
                      <a16:creationId xmlns:a16="http://schemas.microsoft.com/office/drawing/2014/main" id="{343878A7-3709-4782-95B7-EA9DEFD85025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351716" y="4465076"/>
                  <a:ext cx="11880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130" name="Entrada de lápiz 129">
                  <a:extLst>
                    <a:ext uri="{FF2B5EF4-FFF2-40B4-BE49-F238E27FC236}">
                      <a16:creationId xmlns:a16="http://schemas.microsoft.com/office/drawing/2014/main" id="{1B46303D-60B5-49B4-81E2-C6DA4748FAFE}"/>
                    </a:ext>
                  </a:extLst>
                </p14:cNvPr>
                <p14:cNvContentPartPr/>
                <p14:nvPr/>
              </p14:nvContentPartPr>
              <p14:xfrm>
                <a:off x="1362876" y="4473716"/>
                <a:ext cx="471960" cy="339480"/>
              </p14:xfrm>
            </p:contentPart>
          </mc:Choice>
          <mc:Fallback>
            <p:pic>
              <p:nvPicPr>
                <p:cNvPr id="130" name="Entrada de lápiz 129">
                  <a:extLst>
                    <a:ext uri="{FF2B5EF4-FFF2-40B4-BE49-F238E27FC236}">
                      <a16:creationId xmlns:a16="http://schemas.microsoft.com/office/drawing/2014/main" id="{1B46303D-60B5-49B4-81E2-C6DA4748FAFE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353876" y="4465076"/>
                  <a:ext cx="489600" cy="357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4" name="Grupo 133">
            <a:extLst>
              <a:ext uri="{FF2B5EF4-FFF2-40B4-BE49-F238E27FC236}">
                <a16:creationId xmlns:a16="http://schemas.microsoft.com/office/drawing/2014/main" id="{193102D2-4F60-4638-8D41-E73CAC115591}"/>
              </a:ext>
            </a:extLst>
          </p:cNvPr>
          <p:cNvGrpSpPr/>
          <p:nvPr/>
        </p:nvGrpSpPr>
        <p:grpSpPr>
          <a:xfrm>
            <a:off x="7459836" y="4490276"/>
            <a:ext cx="428400" cy="299520"/>
            <a:chOff x="7459836" y="4490276"/>
            <a:chExt cx="428400" cy="299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132" name="Entrada de lápiz 131">
                  <a:extLst>
                    <a:ext uri="{FF2B5EF4-FFF2-40B4-BE49-F238E27FC236}">
                      <a16:creationId xmlns:a16="http://schemas.microsoft.com/office/drawing/2014/main" id="{CB39EBC6-4039-48A0-A52A-D805E5E1E6F6}"/>
                    </a:ext>
                  </a:extLst>
                </p14:cNvPr>
                <p14:cNvContentPartPr/>
                <p14:nvPr/>
              </p14:nvContentPartPr>
              <p14:xfrm>
                <a:off x="7459836" y="4490276"/>
                <a:ext cx="420120" cy="240120"/>
              </p14:xfrm>
            </p:contentPart>
          </mc:Choice>
          <mc:Fallback>
            <p:pic>
              <p:nvPicPr>
                <p:cNvPr id="132" name="Entrada de lápiz 131">
                  <a:extLst>
                    <a:ext uri="{FF2B5EF4-FFF2-40B4-BE49-F238E27FC236}">
                      <a16:creationId xmlns:a16="http://schemas.microsoft.com/office/drawing/2014/main" id="{CB39EBC6-4039-48A0-A52A-D805E5E1E6F6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7450836" y="4481276"/>
                  <a:ext cx="437760" cy="25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133" name="Entrada de lápiz 132">
                  <a:extLst>
                    <a:ext uri="{FF2B5EF4-FFF2-40B4-BE49-F238E27FC236}">
                      <a16:creationId xmlns:a16="http://schemas.microsoft.com/office/drawing/2014/main" id="{28A9124F-941E-45F7-ADA8-2AEB7B3DCED0}"/>
                    </a:ext>
                  </a:extLst>
                </p14:cNvPr>
                <p14:cNvContentPartPr/>
                <p14:nvPr/>
              </p14:nvContentPartPr>
              <p14:xfrm>
                <a:off x="7804716" y="4525196"/>
                <a:ext cx="83520" cy="264600"/>
              </p14:xfrm>
            </p:contentPart>
          </mc:Choice>
          <mc:Fallback>
            <p:pic>
              <p:nvPicPr>
                <p:cNvPr id="133" name="Entrada de lápiz 132">
                  <a:extLst>
                    <a:ext uri="{FF2B5EF4-FFF2-40B4-BE49-F238E27FC236}">
                      <a16:creationId xmlns:a16="http://schemas.microsoft.com/office/drawing/2014/main" id="{28A9124F-941E-45F7-ADA8-2AEB7B3DCED0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7796076" y="4516556"/>
                  <a:ext cx="101160" cy="282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3">
            <p14:nvContentPartPr>
              <p14:cNvPr id="135" name="Entrada de lápiz 134">
                <a:extLst>
                  <a:ext uri="{FF2B5EF4-FFF2-40B4-BE49-F238E27FC236}">
                    <a16:creationId xmlns:a16="http://schemas.microsoft.com/office/drawing/2014/main" id="{504CEE30-C78D-4338-98FB-00D9DCB68955}"/>
                  </a:ext>
                </a:extLst>
              </p14:cNvPr>
              <p14:cNvContentPartPr/>
              <p14:nvPr/>
            </p14:nvContentPartPr>
            <p14:xfrm>
              <a:off x="10288356" y="2615036"/>
              <a:ext cx="826200" cy="569520"/>
            </p14:xfrm>
          </p:contentPart>
        </mc:Choice>
        <mc:Fallback>
          <p:pic>
            <p:nvPicPr>
              <p:cNvPr id="135" name="Entrada de lápiz 134">
                <a:extLst>
                  <a:ext uri="{FF2B5EF4-FFF2-40B4-BE49-F238E27FC236}">
                    <a16:creationId xmlns:a16="http://schemas.microsoft.com/office/drawing/2014/main" id="{504CEE30-C78D-4338-98FB-00D9DCB68955}"/>
                  </a:ext>
                </a:extLst>
              </p:cNvPr>
              <p:cNvPicPr/>
              <p:nvPr/>
            </p:nvPicPr>
            <p:blipFill>
              <a:blip r:embed="rId194"/>
              <a:stretch>
                <a:fillRect/>
              </a:stretch>
            </p:blipFill>
            <p:spPr>
              <a:xfrm>
                <a:off x="10279356" y="2606036"/>
                <a:ext cx="843840" cy="58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5">
            <p14:nvContentPartPr>
              <p14:cNvPr id="136" name="Entrada de lápiz 135">
                <a:extLst>
                  <a:ext uri="{FF2B5EF4-FFF2-40B4-BE49-F238E27FC236}">
                    <a16:creationId xmlns:a16="http://schemas.microsoft.com/office/drawing/2014/main" id="{1D25F29D-DE17-4A65-8C2A-0A7639DDACE7}"/>
                  </a:ext>
                </a:extLst>
              </p14:cNvPr>
              <p14:cNvContentPartPr/>
              <p14:nvPr/>
            </p14:nvContentPartPr>
            <p14:xfrm>
              <a:off x="1381956" y="3298676"/>
              <a:ext cx="729360" cy="569160"/>
            </p14:xfrm>
          </p:contentPart>
        </mc:Choice>
        <mc:Fallback>
          <p:pic>
            <p:nvPicPr>
              <p:cNvPr id="136" name="Entrada de lápiz 135">
                <a:extLst>
                  <a:ext uri="{FF2B5EF4-FFF2-40B4-BE49-F238E27FC236}">
                    <a16:creationId xmlns:a16="http://schemas.microsoft.com/office/drawing/2014/main" id="{1D25F29D-DE17-4A65-8C2A-0A7639DDACE7}"/>
                  </a:ext>
                </a:extLst>
              </p:cNvPr>
              <p:cNvPicPr/>
              <p:nvPr/>
            </p:nvPicPr>
            <p:blipFill>
              <a:blip r:embed="rId196"/>
              <a:stretch>
                <a:fillRect/>
              </a:stretch>
            </p:blipFill>
            <p:spPr>
              <a:xfrm>
                <a:off x="1372956" y="3289676"/>
                <a:ext cx="747000" cy="58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7">
            <p14:nvContentPartPr>
              <p14:cNvPr id="137" name="Entrada de lápiz 136">
                <a:extLst>
                  <a:ext uri="{FF2B5EF4-FFF2-40B4-BE49-F238E27FC236}">
                    <a16:creationId xmlns:a16="http://schemas.microsoft.com/office/drawing/2014/main" id="{B3985EB4-E022-4AC0-BC06-6E02DD2EE9E5}"/>
                  </a:ext>
                </a:extLst>
              </p14:cNvPr>
              <p14:cNvContentPartPr/>
              <p14:nvPr/>
            </p14:nvContentPartPr>
            <p14:xfrm>
              <a:off x="2362236" y="5177156"/>
              <a:ext cx="32400" cy="14760"/>
            </p14:xfrm>
          </p:contentPart>
        </mc:Choice>
        <mc:Fallback>
          <p:pic>
            <p:nvPicPr>
              <p:cNvPr id="137" name="Entrada de lápiz 136">
                <a:extLst>
                  <a:ext uri="{FF2B5EF4-FFF2-40B4-BE49-F238E27FC236}">
                    <a16:creationId xmlns:a16="http://schemas.microsoft.com/office/drawing/2014/main" id="{B3985EB4-E022-4AC0-BC06-6E02DD2EE9E5}"/>
                  </a:ext>
                </a:extLst>
              </p:cNvPr>
              <p:cNvPicPr/>
              <p:nvPr/>
            </p:nvPicPr>
            <p:blipFill>
              <a:blip r:embed="rId198"/>
              <a:stretch>
                <a:fillRect/>
              </a:stretch>
            </p:blipFill>
            <p:spPr>
              <a:xfrm>
                <a:off x="2353236" y="5168156"/>
                <a:ext cx="50040" cy="3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9">
            <p14:nvContentPartPr>
              <p14:cNvPr id="138" name="Entrada de lápiz 137">
                <a:extLst>
                  <a:ext uri="{FF2B5EF4-FFF2-40B4-BE49-F238E27FC236}">
                    <a16:creationId xmlns:a16="http://schemas.microsoft.com/office/drawing/2014/main" id="{FCF762FA-CB8A-490C-80D8-89842FFBE0CC}"/>
                  </a:ext>
                </a:extLst>
              </p14:cNvPr>
              <p14:cNvContentPartPr/>
              <p14:nvPr/>
            </p14:nvContentPartPr>
            <p14:xfrm>
              <a:off x="4131996" y="5208476"/>
              <a:ext cx="108360" cy="35640"/>
            </p14:xfrm>
          </p:contentPart>
        </mc:Choice>
        <mc:Fallback>
          <p:pic>
            <p:nvPicPr>
              <p:cNvPr id="138" name="Entrada de lápiz 137">
                <a:extLst>
                  <a:ext uri="{FF2B5EF4-FFF2-40B4-BE49-F238E27FC236}">
                    <a16:creationId xmlns:a16="http://schemas.microsoft.com/office/drawing/2014/main" id="{FCF762FA-CB8A-490C-80D8-89842FFBE0CC}"/>
                  </a:ext>
                </a:extLst>
              </p:cNvPr>
              <p:cNvPicPr/>
              <p:nvPr/>
            </p:nvPicPr>
            <p:blipFill>
              <a:blip r:embed="rId200"/>
              <a:stretch>
                <a:fillRect/>
              </a:stretch>
            </p:blipFill>
            <p:spPr>
              <a:xfrm>
                <a:off x="4122996" y="5199476"/>
                <a:ext cx="126000" cy="53280"/>
              </a:xfrm>
              <a:prstGeom prst="rect">
                <a:avLst/>
              </a:prstGeom>
            </p:spPr>
          </p:pic>
        </mc:Fallback>
      </mc:AlternateContent>
      <p:grpSp>
        <p:nvGrpSpPr>
          <p:cNvPr id="141" name="Grupo 140">
            <a:extLst>
              <a:ext uri="{FF2B5EF4-FFF2-40B4-BE49-F238E27FC236}">
                <a16:creationId xmlns:a16="http://schemas.microsoft.com/office/drawing/2014/main" id="{3AF4C258-D0C0-482A-8218-58B68983B91F}"/>
              </a:ext>
            </a:extLst>
          </p:cNvPr>
          <p:cNvGrpSpPr/>
          <p:nvPr/>
        </p:nvGrpSpPr>
        <p:grpSpPr>
          <a:xfrm>
            <a:off x="8193516" y="3972236"/>
            <a:ext cx="772200" cy="379440"/>
            <a:chOff x="8193516" y="3972236"/>
            <a:chExt cx="772200" cy="37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139" name="Entrada de lápiz 138">
                  <a:extLst>
                    <a:ext uri="{FF2B5EF4-FFF2-40B4-BE49-F238E27FC236}">
                      <a16:creationId xmlns:a16="http://schemas.microsoft.com/office/drawing/2014/main" id="{02306D01-8B93-4B83-B5B1-B6C14A16DE2A}"/>
                    </a:ext>
                  </a:extLst>
                </p14:cNvPr>
                <p14:cNvContentPartPr/>
                <p14:nvPr/>
              </p14:nvContentPartPr>
              <p14:xfrm>
                <a:off x="8221236" y="3972236"/>
                <a:ext cx="36000" cy="294120"/>
              </p14:xfrm>
            </p:contentPart>
          </mc:Choice>
          <mc:Fallback>
            <p:pic>
              <p:nvPicPr>
                <p:cNvPr id="139" name="Entrada de lápiz 138">
                  <a:extLst>
                    <a:ext uri="{FF2B5EF4-FFF2-40B4-BE49-F238E27FC236}">
                      <a16:creationId xmlns:a16="http://schemas.microsoft.com/office/drawing/2014/main" id="{02306D01-8B93-4B83-B5B1-B6C14A16DE2A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8212596" y="3963596"/>
                  <a:ext cx="53640" cy="31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3">
              <p14:nvContentPartPr>
                <p14:cNvPr id="140" name="Entrada de lápiz 139">
                  <a:extLst>
                    <a:ext uri="{FF2B5EF4-FFF2-40B4-BE49-F238E27FC236}">
                      <a16:creationId xmlns:a16="http://schemas.microsoft.com/office/drawing/2014/main" id="{8B246021-0E2C-46AA-8AC3-A2BFC83E3139}"/>
                    </a:ext>
                  </a:extLst>
                </p14:cNvPr>
                <p14:cNvContentPartPr/>
                <p14:nvPr/>
              </p14:nvContentPartPr>
              <p14:xfrm>
                <a:off x="8193516" y="3979796"/>
                <a:ext cx="772200" cy="371880"/>
              </p14:xfrm>
            </p:contentPart>
          </mc:Choice>
          <mc:Fallback>
            <p:pic>
              <p:nvPicPr>
                <p:cNvPr id="140" name="Entrada de lápiz 139">
                  <a:extLst>
                    <a:ext uri="{FF2B5EF4-FFF2-40B4-BE49-F238E27FC236}">
                      <a16:creationId xmlns:a16="http://schemas.microsoft.com/office/drawing/2014/main" id="{8B246021-0E2C-46AA-8AC3-A2BFC83E3139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8184876" y="3970796"/>
                  <a:ext cx="789840" cy="389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5">
            <p14:nvContentPartPr>
              <p14:cNvPr id="142" name="Entrada de lápiz 141">
                <a:extLst>
                  <a:ext uri="{FF2B5EF4-FFF2-40B4-BE49-F238E27FC236}">
                    <a16:creationId xmlns:a16="http://schemas.microsoft.com/office/drawing/2014/main" id="{41AEBA27-F89A-41E4-BCEF-2B812AE5C9A4}"/>
                  </a:ext>
                </a:extLst>
              </p14:cNvPr>
              <p14:cNvContentPartPr/>
              <p14:nvPr/>
            </p14:nvContentPartPr>
            <p14:xfrm>
              <a:off x="11369436" y="4693676"/>
              <a:ext cx="169920" cy="362880"/>
            </p14:xfrm>
          </p:contentPart>
        </mc:Choice>
        <mc:Fallback>
          <p:pic>
            <p:nvPicPr>
              <p:cNvPr id="142" name="Entrada de lápiz 141">
                <a:extLst>
                  <a:ext uri="{FF2B5EF4-FFF2-40B4-BE49-F238E27FC236}">
                    <a16:creationId xmlns:a16="http://schemas.microsoft.com/office/drawing/2014/main" id="{41AEBA27-F89A-41E4-BCEF-2B812AE5C9A4}"/>
                  </a:ext>
                </a:extLst>
              </p:cNvPr>
              <p:cNvPicPr/>
              <p:nvPr/>
            </p:nvPicPr>
            <p:blipFill>
              <a:blip r:embed="rId206"/>
              <a:stretch>
                <a:fillRect/>
              </a:stretch>
            </p:blipFill>
            <p:spPr>
              <a:xfrm>
                <a:off x="11360796" y="4685036"/>
                <a:ext cx="187560" cy="38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7">
            <p14:nvContentPartPr>
              <p14:cNvPr id="143" name="Entrada de lápiz 142">
                <a:extLst>
                  <a:ext uri="{FF2B5EF4-FFF2-40B4-BE49-F238E27FC236}">
                    <a16:creationId xmlns:a16="http://schemas.microsoft.com/office/drawing/2014/main" id="{84E3B725-EF65-43E6-AF90-E4EAE7F1772B}"/>
                  </a:ext>
                </a:extLst>
              </p14:cNvPr>
              <p14:cNvContentPartPr/>
              <p14:nvPr/>
            </p14:nvContentPartPr>
            <p14:xfrm>
              <a:off x="8162916" y="5921636"/>
              <a:ext cx="275760" cy="367560"/>
            </p14:xfrm>
          </p:contentPart>
        </mc:Choice>
        <mc:Fallback>
          <p:pic>
            <p:nvPicPr>
              <p:cNvPr id="143" name="Entrada de lápiz 142">
                <a:extLst>
                  <a:ext uri="{FF2B5EF4-FFF2-40B4-BE49-F238E27FC236}">
                    <a16:creationId xmlns:a16="http://schemas.microsoft.com/office/drawing/2014/main" id="{84E3B725-EF65-43E6-AF90-E4EAE7F1772B}"/>
                  </a:ext>
                </a:extLst>
              </p:cNvPr>
              <p:cNvPicPr/>
              <p:nvPr/>
            </p:nvPicPr>
            <p:blipFill>
              <a:blip r:embed="rId208"/>
              <a:stretch>
                <a:fillRect/>
              </a:stretch>
            </p:blipFill>
            <p:spPr>
              <a:xfrm>
                <a:off x="8153916" y="5912996"/>
                <a:ext cx="293400" cy="38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9">
            <p14:nvContentPartPr>
              <p14:cNvPr id="144" name="Entrada de lápiz 143">
                <a:extLst>
                  <a:ext uri="{FF2B5EF4-FFF2-40B4-BE49-F238E27FC236}">
                    <a16:creationId xmlns:a16="http://schemas.microsoft.com/office/drawing/2014/main" id="{8D185401-CE0E-4F28-91BE-B969648FD6A9}"/>
                  </a:ext>
                </a:extLst>
              </p14:cNvPr>
              <p14:cNvContentPartPr/>
              <p14:nvPr/>
            </p14:nvContentPartPr>
            <p14:xfrm>
              <a:off x="10723596" y="5985356"/>
              <a:ext cx="347760" cy="338040"/>
            </p14:xfrm>
          </p:contentPart>
        </mc:Choice>
        <mc:Fallback>
          <p:pic>
            <p:nvPicPr>
              <p:cNvPr id="144" name="Entrada de lápiz 143">
                <a:extLst>
                  <a:ext uri="{FF2B5EF4-FFF2-40B4-BE49-F238E27FC236}">
                    <a16:creationId xmlns:a16="http://schemas.microsoft.com/office/drawing/2014/main" id="{8D185401-CE0E-4F28-91BE-B969648FD6A9}"/>
                  </a:ext>
                </a:extLst>
              </p:cNvPr>
              <p:cNvPicPr/>
              <p:nvPr/>
            </p:nvPicPr>
            <p:blipFill>
              <a:blip r:embed="rId210"/>
              <a:stretch>
                <a:fillRect/>
              </a:stretch>
            </p:blipFill>
            <p:spPr>
              <a:xfrm>
                <a:off x="10714956" y="5976716"/>
                <a:ext cx="365400" cy="355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8378262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>
            <a:extLst>
              <a:ext uri="{FF2B5EF4-FFF2-40B4-BE49-F238E27FC236}">
                <a16:creationId xmlns:a16="http://schemas.microsoft.com/office/drawing/2014/main" id="{80F5F41F-3B18-46E5-81BD-13FCA6B9A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CO" altLang="en-US"/>
              <a:t>El informe completo puede consultarse en </a:t>
            </a:r>
            <a:r>
              <a:rPr lang="es-CO" altLang="en-US">
                <a:hlinkClick r:id="rId2"/>
              </a:rPr>
              <a:t>http://www.rexeranalytics.com/</a:t>
            </a:r>
            <a:r>
              <a:rPr lang="es-CO" altLang="en-US"/>
              <a:t> </a:t>
            </a:r>
            <a:endParaRPr lang="en-US" altLang="en-US"/>
          </a:p>
        </p:txBody>
      </p:sp>
      <p:pic>
        <p:nvPicPr>
          <p:cNvPr id="25603" name="Picture 2" descr="http://www.rexeranalytics.com/images/new_top.jpg">
            <a:extLst>
              <a:ext uri="{FF2B5EF4-FFF2-40B4-BE49-F238E27FC236}">
                <a16:creationId xmlns:a16="http://schemas.microsoft.com/office/drawing/2014/main" id="{AB211AE8-3051-4A51-BEED-FD5A2F89874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89213" y="2173288"/>
            <a:ext cx="8915400" cy="1303337"/>
          </a:xfrm>
        </p:spPr>
      </p:pic>
      <p:sp>
        <p:nvSpPr>
          <p:cNvPr id="25604" name="Rectángulo 4">
            <a:extLst>
              <a:ext uri="{FF2B5EF4-FFF2-40B4-BE49-F238E27FC236}">
                <a16:creationId xmlns:a16="http://schemas.microsoft.com/office/drawing/2014/main" id="{0BAC52C7-35F9-4AFD-A4D1-7D9B989E4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4033838"/>
            <a:ext cx="83994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s-CO" altLang="en-US" sz="2400">
                <a:solidFill>
                  <a:schemeClr val="tx1"/>
                </a:solidFill>
              </a:rPr>
              <a:t>¡</a:t>
            </a:r>
            <a:r>
              <a:rPr lang="es-CO" altLang="en-US" sz="2400" b="1">
                <a:solidFill>
                  <a:schemeClr val="tx1"/>
                </a:solidFill>
              </a:rPr>
              <a:t>Evidencia</a:t>
            </a:r>
            <a:r>
              <a:rPr lang="es-CO" altLang="en-US" sz="2400">
                <a:solidFill>
                  <a:schemeClr val="tx1"/>
                </a:solidFill>
              </a:rPr>
              <a:t>!: La mayor parte del análisis se realiza en ordenadores personales, con los datos almacenados localmente procedentes de hojas de cálculo o archivos de texto. </a:t>
            </a:r>
          </a:p>
        </p:txBody>
      </p:sp>
    </p:spTree>
    <p:extLst>
      <p:ext uri="{BB962C8B-B14F-4D97-AF65-F5344CB8AC3E}">
        <p14:creationId xmlns:p14="http://schemas.microsoft.com/office/powerpoint/2010/main" val="30174058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8B2152-30E3-4565-9CC1-B46A8B323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os paradigmas de programación también restringen cómo se puede modelar la realidad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67812D4-360B-4C6A-BE34-B4E407E573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9284736" cy="4532996"/>
          </a:xfrm>
        </p:spPr>
        <p:txBody>
          <a:bodyPr>
            <a:normAutofit/>
          </a:bodyPr>
          <a:lstStyle/>
          <a:p>
            <a:r>
              <a:rPr lang="es-ES" dirty="0"/>
              <a:t>Orientación a objetos (POO)</a:t>
            </a:r>
          </a:p>
          <a:p>
            <a:r>
              <a:rPr lang="es-ES" dirty="0"/>
              <a:t>Programación imperativa (programación procedural)</a:t>
            </a:r>
          </a:p>
          <a:p>
            <a:pPr lvl="1"/>
            <a:r>
              <a:rPr lang="es-ES" dirty="0"/>
              <a:t>Como tradicionalmente se ha programado</a:t>
            </a:r>
          </a:p>
          <a:p>
            <a:pPr lvl="1"/>
            <a:r>
              <a:rPr lang="es-ES" dirty="0"/>
              <a:t>Se debe especificar siempre el cómo hacer las cosas.</a:t>
            </a:r>
          </a:p>
          <a:p>
            <a:r>
              <a:rPr lang="es-ES" dirty="0"/>
              <a:t>Programación funcional (programación declarativa)</a:t>
            </a:r>
          </a:p>
          <a:p>
            <a:pPr lvl="1"/>
            <a:r>
              <a:rPr lang="es-ES" dirty="0"/>
              <a:t>Lenguajes como </a:t>
            </a:r>
            <a:r>
              <a:rPr lang="es-ES" dirty="0" err="1"/>
              <a:t>Scheme</a:t>
            </a:r>
            <a:r>
              <a:rPr lang="es-ES" dirty="0"/>
              <a:t>, </a:t>
            </a:r>
            <a:r>
              <a:rPr lang="es-ES" dirty="0" err="1"/>
              <a:t>Erlang</a:t>
            </a:r>
            <a:r>
              <a:rPr lang="es-ES" dirty="0"/>
              <a:t>, </a:t>
            </a:r>
            <a:r>
              <a:rPr lang="es-ES" dirty="0" err="1"/>
              <a:t>Rust</a:t>
            </a:r>
            <a:r>
              <a:rPr lang="es-ES" dirty="0"/>
              <a:t>, </a:t>
            </a:r>
            <a:r>
              <a:rPr lang="es-ES" dirty="0" err="1"/>
              <a:t>Objective</a:t>
            </a:r>
            <a:r>
              <a:rPr lang="es-ES" dirty="0"/>
              <a:t> </a:t>
            </a:r>
            <a:r>
              <a:rPr lang="es-ES" dirty="0" err="1"/>
              <a:t>Caml</a:t>
            </a:r>
            <a:r>
              <a:rPr lang="es-ES" dirty="0"/>
              <a:t> , Scala, F# y Haskell.</a:t>
            </a:r>
          </a:p>
          <a:p>
            <a:pPr lvl="1"/>
            <a:r>
              <a:rPr lang="es-ES" dirty="0"/>
              <a:t>En Python, </a:t>
            </a:r>
            <a:r>
              <a:rPr lang="es-ES" dirty="0" err="1"/>
              <a:t>MapReduce</a:t>
            </a:r>
            <a:endParaRPr lang="es-ES" dirty="0"/>
          </a:p>
          <a:p>
            <a:pPr lvl="1"/>
            <a:r>
              <a:rPr lang="es-ES" dirty="0"/>
              <a:t>Una breve introducción en:</a:t>
            </a:r>
            <a:endParaRPr lang="es-CO" sz="2800" dirty="0"/>
          </a:p>
          <a:p>
            <a:pPr lvl="2"/>
            <a:r>
              <a:rPr lang="es-CO" sz="1200" dirty="0">
                <a:hlinkClick r:id="rId2"/>
              </a:rPr>
              <a:t>https://relopezbriega.github.io/blog/2015/02/01/programacion-funcional-con-python/</a:t>
            </a:r>
            <a:r>
              <a:rPr lang="es-CO" sz="1200" dirty="0"/>
              <a:t> </a:t>
            </a:r>
          </a:p>
        </p:txBody>
      </p:sp>
      <p:grpSp>
        <p:nvGrpSpPr>
          <p:cNvPr id="46" name="Grupo 45">
            <a:extLst>
              <a:ext uri="{FF2B5EF4-FFF2-40B4-BE49-F238E27FC236}">
                <a16:creationId xmlns:a16="http://schemas.microsoft.com/office/drawing/2014/main" id="{45FA4A3A-B4A0-4ACC-9BFE-F32B64219BF0}"/>
              </a:ext>
            </a:extLst>
          </p:cNvPr>
          <p:cNvGrpSpPr/>
          <p:nvPr/>
        </p:nvGrpSpPr>
        <p:grpSpPr>
          <a:xfrm>
            <a:off x="77316" y="1944716"/>
            <a:ext cx="1767960" cy="2437200"/>
            <a:chOff x="77316" y="1944716"/>
            <a:chExt cx="1767960" cy="2437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4" name="Entrada de lápiz 3">
                  <a:extLst>
                    <a:ext uri="{FF2B5EF4-FFF2-40B4-BE49-F238E27FC236}">
                      <a16:creationId xmlns:a16="http://schemas.microsoft.com/office/drawing/2014/main" id="{ACFDFDDE-DE1E-4DE1-8095-5BA27289F1C4}"/>
                    </a:ext>
                  </a:extLst>
                </p14:cNvPr>
                <p14:cNvContentPartPr/>
                <p14:nvPr/>
              </p14:nvContentPartPr>
              <p14:xfrm>
                <a:off x="397356" y="2057396"/>
                <a:ext cx="173880" cy="415800"/>
              </p14:xfrm>
            </p:contentPart>
          </mc:Choice>
          <mc:Fallback>
            <p:pic>
              <p:nvPicPr>
                <p:cNvPr id="4" name="Entrada de lápiz 3">
                  <a:extLst>
                    <a:ext uri="{FF2B5EF4-FFF2-40B4-BE49-F238E27FC236}">
                      <a16:creationId xmlns:a16="http://schemas.microsoft.com/office/drawing/2014/main" id="{ACFDFDDE-DE1E-4DE1-8095-5BA27289F1C4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88716" y="2048756"/>
                  <a:ext cx="191520" cy="43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A150A8FB-BECB-46A4-87C0-51CCDBCAECFD}"/>
                    </a:ext>
                  </a:extLst>
                </p14:cNvPr>
                <p14:cNvContentPartPr/>
                <p14:nvPr/>
              </p14:nvContentPartPr>
              <p14:xfrm>
                <a:off x="543516" y="2199956"/>
                <a:ext cx="101160" cy="12564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A150A8FB-BECB-46A4-87C0-51CCDBCAECFD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34516" y="2190956"/>
                  <a:ext cx="11880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FA4C6158-696C-4332-8161-D242ADF9913A}"/>
                    </a:ext>
                  </a:extLst>
                </p14:cNvPr>
                <p14:cNvContentPartPr/>
                <p14:nvPr/>
              </p14:nvContentPartPr>
              <p14:xfrm>
                <a:off x="706596" y="2248556"/>
                <a:ext cx="196560" cy="15624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FA4C6158-696C-4332-8161-D242ADF9913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7596" y="2239556"/>
                  <a:ext cx="21420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0F05D599-CB85-48AE-9DDB-0EC78B1BDA0E}"/>
                    </a:ext>
                  </a:extLst>
                </p14:cNvPr>
                <p14:cNvContentPartPr/>
                <p14:nvPr/>
              </p14:nvContentPartPr>
              <p14:xfrm>
                <a:off x="944196" y="2228756"/>
                <a:ext cx="16920" cy="3060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0F05D599-CB85-48AE-9DDB-0EC78B1BDA0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35556" y="2220116"/>
                  <a:ext cx="3456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4837FBEC-C29F-4805-947E-DDDD7C3AC336}"/>
                    </a:ext>
                  </a:extLst>
                </p14:cNvPr>
                <p14:cNvContentPartPr/>
                <p14:nvPr/>
              </p14:nvContentPartPr>
              <p14:xfrm>
                <a:off x="1029516" y="2249996"/>
                <a:ext cx="54360" cy="12564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4837FBEC-C29F-4805-947E-DDDD7C3AC336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020516" y="2240996"/>
                  <a:ext cx="7200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D68C70DD-9F28-4F23-B780-89D9CA3C41C4}"/>
                    </a:ext>
                  </a:extLst>
                </p14:cNvPr>
                <p14:cNvContentPartPr/>
                <p14:nvPr/>
              </p14:nvContentPartPr>
              <p14:xfrm>
                <a:off x="1125636" y="2228396"/>
                <a:ext cx="98640" cy="17568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D68C70DD-9F28-4F23-B780-89D9CA3C41C4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116996" y="2219396"/>
                  <a:ext cx="11628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E14A7FBF-DCF7-4525-BC9E-42CF995D3479}"/>
                    </a:ext>
                  </a:extLst>
                </p14:cNvPr>
                <p14:cNvContentPartPr/>
                <p14:nvPr/>
              </p14:nvContentPartPr>
              <p14:xfrm>
                <a:off x="1322556" y="1952276"/>
                <a:ext cx="36360" cy="40320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E14A7FBF-DCF7-4525-BC9E-42CF995D347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313556" y="1943636"/>
                  <a:ext cx="54000" cy="42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C9E97888-EE0D-41EC-A9C8-F737AD683248}"/>
                    </a:ext>
                  </a:extLst>
                </p14:cNvPr>
                <p14:cNvContentPartPr/>
                <p14:nvPr/>
              </p14:nvContentPartPr>
              <p14:xfrm>
                <a:off x="1283316" y="2206436"/>
                <a:ext cx="231480" cy="20520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C9E97888-EE0D-41EC-A9C8-F737AD68324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274676" y="2197796"/>
                  <a:ext cx="24912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ACA27CF0-1525-4909-82F0-6C1B95E6C946}"/>
                    </a:ext>
                  </a:extLst>
                </p14:cNvPr>
                <p14:cNvContentPartPr/>
                <p14:nvPr/>
              </p14:nvContentPartPr>
              <p14:xfrm>
                <a:off x="175236" y="1944716"/>
                <a:ext cx="111240" cy="207000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ACA27CF0-1525-4909-82F0-6C1B95E6C946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66596" y="1936076"/>
                  <a:ext cx="128880" cy="20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FBD16044-E883-42B5-99CF-9004EDA2FE3E}"/>
                    </a:ext>
                  </a:extLst>
                </p14:cNvPr>
                <p14:cNvContentPartPr/>
                <p14:nvPr/>
              </p14:nvContentPartPr>
              <p14:xfrm>
                <a:off x="219516" y="2476436"/>
                <a:ext cx="1457640" cy="17172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FBD16044-E883-42B5-99CF-9004EDA2FE3E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10516" y="2467796"/>
                  <a:ext cx="147528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8ACE6A80-BD9E-4BF2-B0B0-20DB7F7C6F1B}"/>
                    </a:ext>
                  </a:extLst>
                </p14:cNvPr>
                <p14:cNvContentPartPr/>
                <p14:nvPr/>
              </p14:nvContentPartPr>
              <p14:xfrm>
                <a:off x="196476" y="2001956"/>
                <a:ext cx="1496160" cy="2172600"/>
              </p14:xfrm>
            </p:contentPart>
          </mc:Choice>
          <mc:Fallback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8ACE6A80-BD9E-4BF2-B0B0-20DB7F7C6F1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87836" y="1992956"/>
                  <a:ext cx="1513800" cy="219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5DA095E3-9015-485F-9D6B-A972F1F41366}"/>
                    </a:ext>
                  </a:extLst>
                </p14:cNvPr>
                <p14:cNvContentPartPr/>
                <p14:nvPr/>
              </p14:nvContentPartPr>
              <p14:xfrm>
                <a:off x="270996" y="3965036"/>
                <a:ext cx="1574280" cy="416880"/>
              </p14:xfrm>
            </p:contentPart>
          </mc:Choice>
          <mc:Fallback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5DA095E3-9015-485F-9D6B-A972F1F41366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61996" y="3956396"/>
                  <a:ext cx="1591920" cy="43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7" name="Entrada de lápiz 16">
                  <a:extLst>
                    <a:ext uri="{FF2B5EF4-FFF2-40B4-BE49-F238E27FC236}">
                      <a16:creationId xmlns:a16="http://schemas.microsoft.com/office/drawing/2014/main" id="{D0CC8A55-16E3-4007-9500-91790E1FBA06}"/>
                    </a:ext>
                  </a:extLst>
                </p14:cNvPr>
                <p14:cNvContentPartPr/>
                <p14:nvPr/>
              </p14:nvContentPartPr>
              <p14:xfrm>
                <a:off x="377556" y="2841476"/>
                <a:ext cx="252000" cy="212760"/>
              </p14:xfrm>
            </p:contentPart>
          </mc:Choice>
          <mc:Fallback>
            <p:pic>
              <p:nvPicPr>
                <p:cNvPr id="17" name="Entrada de lápiz 16">
                  <a:extLst>
                    <a:ext uri="{FF2B5EF4-FFF2-40B4-BE49-F238E27FC236}">
                      <a16:creationId xmlns:a16="http://schemas.microsoft.com/office/drawing/2014/main" id="{D0CC8A55-16E3-4007-9500-91790E1FBA0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68556" y="2832476"/>
                  <a:ext cx="26964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8" name="Entrada de lápiz 17">
                  <a:extLst>
                    <a:ext uri="{FF2B5EF4-FFF2-40B4-BE49-F238E27FC236}">
                      <a16:creationId xmlns:a16="http://schemas.microsoft.com/office/drawing/2014/main" id="{6CAD91A5-F094-4B4D-8018-661CAD447EC2}"/>
                    </a:ext>
                  </a:extLst>
                </p14:cNvPr>
                <p14:cNvContentPartPr/>
                <p14:nvPr/>
              </p14:nvContentPartPr>
              <p14:xfrm>
                <a:off x="628836" y="2769116"/>
                <a:ext cx="272880" cy="202320"/>
              </p14:xfrm>
            </p:contentPart>
          </mc:Choice>
          <mc:Fallback>
            <p:pic>
              <p:nvPicPr>
                <p:cNvPr id="18" name="Entrada de lápiz 17">
                  <a:extLst>
                    <a:ext uri="{FF2B5EF4-FFF2-40B4-BE49-F238E27FC236}">
                      <a16:creationId xmlns:a16="http://schemas.microsoft.com/office/drawing/2014/main" id="{6CAD91A5-F094-4B4D-8018-661CAD447EC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20196" y="2760476"/>
                  <a:ext cx="29052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9" name="Entrada de lápiz 18">
                  <a:extLst>
                    <a:ext uri="{FF2B5EF4-FFF2-40B4-BE49-F238E27FC236}">
                      <a16:creationId xmlns:a16="http://schemas.microsoft.com/office/drawing/2014/main" id="{447C4934-B2CE-41A0-8D9F-4F958561FF89}"/>
                    </a:ext>
                  </a:extLst>
                </p14:cNvPr>
                <p14:cNvContentPartPr/>
                <p14:nvPr/>
              </p14:nvContentPartPr>
              <p14:xfrm>
                <a:off x="978036" y="2657516"/>
                <a:ext cx="117000" cy="249480"/>
              </p14:xfrm>
            </p:contentPart>
          </mc:Choice>
          <mc:Fallback>
            <p:pic>
              <p:nvPicPr>
                <p:cNvPr id="19" name="Entrada de lápiz 18">
                  <a:extLst>
                    <a:ext uri="{FF2B5EF4-FFF2-40B4-BE49-F238E27FC236}">
                      <a16:creationId xmlns:a16="http://schemas.microsoft.com/office/drawing/2014/main" id="{447C4934-B2CE-41A0-8D9F-4F958561FF89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69396" y="2648516"/>
                  <a:ext cx="134640" cy="26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0" name="Entrada de lápiz 19">
                  <a:extLst>
                    <a:ext uri="{FF2B5EF4-FFF2-40B4-BE49-F238E27FC236}">
                      <a16:creationId xmlns:a16="http://schemas.microsoft.com/office/drawing/2014/main" id="{804D2BCD-0CB2-4518-9F18-D826B78ACE92}"/>
                    </a:ext>
                  </a:extLst>
                </p14:cNvPr>
                <p14:cNvContentPartPr/>
                <p14:nvPr/>
              </p14:nvContentPartPr>
              <p14:xfrm>
                <a:off x="1125636" y="2726636"/>
                <a:ext cx="72720" cy="135000"/>
              </p14:xfrm>
            </p:contentPart>
          </mc:Choice>
          <mc:Fallback>
            <p:pic>
              <p:nvPicPr>
                <p:cNvPr id="20" name="Entrada de lápiz 19">
                  <a:extLst>
                    <a:ext uri="{FF2B5EF4-FFF2-40B4-BE49-F238E27FC236}">
                      <a16:creationId xmlns:a16="http://schemas.microsoft.com/office/drawing/2014/main" id="{804D2BCD-0CB2-4518-9F18-D826B78ACE92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116996" y="2717996"/>
                  <a:ext cx="9036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1" name="Entrada de lápiz 20">
                  <a:extLst>
                    <a:ext uri="{FF2B5EF4-FFF2-40B4-BE49-F238E27FC236}">
                      <a16:creationId xmlns:a16="http://schemas.microsoft.com/office/drawing/2014/main" id="{3571397D-C21F-44C7-9C43-205E4C59FF6A}"/>
                    </a:ext>
                  </a:extLst>
                </p14:cNvPr>
                <p14:cNvContentPartPr/>
                <p14:nvPr/>
              </p14:nvContentPartPr>
              <p14:xfrm>
                <a:off x="1209876" y="2697836"/>
                <a:ext cx="87840" cy="198000"/>
              </p14:xfrm>
            </p:contentPart>
          </mc:Choice>
          <mc:Fallback>
            <p:pic>
              <p:nvPicPr>
                <p:cNvPr id="21" name="Entrada de lápiz 20">
                  <a:extLst>
                    <a:ext uri="{FF2B5EF4-FFF2-40B4-BE49-F238E27FC236}">
                      <a16:creationId xmlns:a16="http://schemas.microsoft.com/office/drawing/2014/main" id="{3571397D-C21F-44C7-9C43-205E4C59FF6A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200876" y="2689196"/>
                  <a:ext cx="10548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2" name="Entrada de lápiz 21">
                  <a:extLst>
                    <a:ext uri="{FF2B5EF4-FFF2-40B4-BE49-F238E27FC236}">
                      <a16:creationId xmlns:a16="http://schemas.microsoft.com/office/drawing/2014/main" id="{718AB85D-2AFB-4285-9A83-AF52625B060F}"/>
                    </a:ext>
                  </a:extLst>
                </p14:cNvPr>
                <p14:cNvContentPartPr/>
                <p14:nvPr/>
              </p14:nvContentPartPr>
              <p14:xfrm>
                <a:off x="444516" y="3161516"/>
                <a:ext cx="106560" cy="183240"/>
              </p14:xfrm>
            </p:contentPart>
          </mc:Choice>
          <mc:Fallback>
            <p:pic>
              <p:nvPicPr>
                <p:cNvPr id="22" name="Entrada de lápiz 21">
                  <a:extLst>
                    <a:ext uri="{FF2B5EF4-FFF2-40B4-BE49-F238E27FC236}">
                      <a16:creationId xmlns:a16="http://schemas.microsoft.com/office/drawing/2014/main" id="{718AB85D-2AFB-4285-9A83-AF52625B060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35876" y="3152516"/>
                  <a:ext cx="12420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3" name="Entrada de lápiz 22">
                  <a:extLst>
                    <a:ext uri="{FF2B5EF4-FFF2-40B4-BE49-F238E27FC236}">
                      <a16:creationId xmlns:a16="http://schemas.microsoft.com/office/drawing/2014/main" id="{80226865-3E94-4A18-ACC0-5B7A636E31C3}"/>
                    </a:ext>
                  </a:extLst>
                </p14:cNvPr>
                <p14:cNvContentPartPr/>
                <p14:nvPr/>
              </p14:nvContentPartPr>
              <p14:xfrm>
                <a:off x="608316" y="3193196"/>
                <a:ext cx="113400" cy="133920"/>
              </p14:xfrm>
            </p:contentPart>
          </mc:Choice>
          <mc:Fallback>
            <p:pic>
              <p:nvPicPr>
                <p:cNvPr id="23" name="Entrada de lápiz 22">
                  <a:extLst>
                    <a:ext uri="{FF2B5EF4-FFF2-40B4-BE49-F238E27FC236}">
                      <a16:creationId xmlns:a16="http://schemas.microsoft.com/office/drawing/2014/main" id="{80226865-3E94-4A18-ACC0-5B7A636E31C3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99316" y="3184556"/>
                  <a:ext cx="13104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4" name="Entrada de lápiz 23">
                  <a:extLst>
                    <a:ext uri="{FF2B5EF4-FFF2-40B4-BE49-F238E27FC236}">
                      <a16:creationId xmlns:a16="http://schemas.microsoft.com/office/drawing/2014/main" id="{66AEA493-F5E6-4014-B000-6B6662CFBA25}"/>
                    </a:ext>
                  </a:extLst>
                </p14:cNvPr>
                <p14:cNvContentPartPr/>
                <p14:nvPr/>
              </p14:nvContentPartPr>
              <p14:xfrm>
                <a:off x="764916" y="3003476"/>
                <a:ext cx="182160" cy="277560"/>
              </p14:xfrm>
            </p:contentPart>
          </mc:Choice>
          <mc:Fallback>
            <p:pic>
              <p:nvPicPr>
                <p:cNvPr id="24" name="Entrada de lápiz 23">
                  <a:extLst>
                    <a:ext uri="{FF2B5EF4-FFF2-40B4-BE49-F238E27FC236}">
                      <a16:creationId xmlns:a16="http://schemas.microsoft.com/office/drawing/2014/main" id="{66AEA493-F5E6-4014-B000-6B6662CFBA25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755916" y="2994836"/>
                  <a:ext cx="19980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5" name="Entrada de lápiz 24">
                  <a:extLst>
                    <a:ext uri="{FF2B5EF4-FFF2-40B4-BE49-F238E27FC236}">
                      <a16:creationId xmlns:a16="http://schemas.microsoft.com/office/drawing/2014/main" id="{9E371799-5262-477C-92CB-580A9B996EF9}"/>
                    </a:ext>
                  </a:extLst>
                </p14:cNvPr>
                <p14:cNvContentPartPr/>
                <p14:nvPr/>
              </p14:nvContentPartPr>
              <p14:xfrm>
                <a:off x="998556" y="3095636"/>
                <a:ext cx="75600" cy="73800"/>
              </p14:xfrm>
            </p:contentPart>
          </mc:Choice>
          <mc:Fallback>
            <p:pic>
              <p:nvPicPr>
                <p:cNvPr id="25" name="Entrada de lápiz 24">
                  <a:extLst>
                    <a:ext uri="{FF2B5EF4-FFF2-40B4-BE49-F238E27FC236}">
                      <a16:creationId xmlns:a16="http://schemas.microsoft.com/office/drawing/2014/main" id="{9E371799-5262-477C-92CB-580A9B996EF9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89556" y="3086996"/>
                  <a:ext cx="93240" cy="9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6" name="Entrada de lápiz 25">
                  <a:extLst>
                    <a:ext uri="{FF2B5EF4-FFF2-40B4-BE49-F238E27FC236}">
                      <a16:creationId xmlns:a16="http://schemas.microsoft.com/office/drawing/2014/main" id="{AA7B033C-585C-4819-9BD6-AB8DDD6C9A71}"/>
                    </a:ext>
                  </a:extLst>
                </p14:cNvPr>
                <p14:cNvContentPartPr/>
                <p14:nvPr/>
              </p14:nvContentPartPr>
              <p14:xfrm>
                <a:off x="1197996" y="3010676"/>
                <a:ext cx="360" cy="16200"/>
              </p14:xfrm>
            </p:contentPart>
          </mc:Choice>
          <mc:Fallback>
            <p:pic>
              <p:nvPicPr>
                <p:cNvPr id="26" name="Entrada de lápiz 25">
                  <a:extLst>
                    <a:ext uri="{FF2B5EF4-FFF2-40B4-BE49-F238E27FC236}">
                      <a16:creationId xmlns:a16="http://schemas.microsoft.com/office/drawing/2014/main" id="{AA7B033C-585C-4819-9BD6-AB8DDD6C9A71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88996" y="3002036"/>
                  <a:ext cx="1800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7" name="Entrada de lápiz 26">
                  <a:extLst>
                    <a:ext uri="{FF2B5EF4-FFF2-40B4-BE49-F238E27FC236}">
                      <a16:creationId xmlns:a16="http://schemas.microsoft.com/office/drawing/2014/main" id="{4E0E952A-5FF9-457B-8EB5-50857C7C8E42}"/>
                    </a:ext>
                  </a:extLst>
                </p14:cNvPr>
                <p14:cNvContentPartPr/>
                <p14:nvPr/>
              </p14:nvContentPartPr>
              <p14:xfrm>
                <a:off x="1165956" y="2966756"/>
                <a:ext cx="197280" cy="248400"/>
              </p14:xfrm>
            </p:contentPart>
          </mc:Choice>
          <mc:Fallback>
            <p:pic>
              <p:nvPicPr>
                <p:cNvPr id="27" name="Entrada de lápiz 26">
                  <a:extLst>
                    <a:ext uri="{FF2B5EF4-FFF2-40B4-BE49-F238E27FC236}">
                      <a16:creationId xmlns:a16="http://schemas.microsoft.com/office/drawing/2014/main" id="{4E0E952A-5FF9-457B-8EB5-50857C7C8E4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57316" y="2958116"/>
                  <a:ext cx="214920" cy="26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29" name="Entrada de lápiz 28">
                  <a:extLst>
                    <a:ext uri="{FF2B5EF4-FFF2-40B4-BE49-F238E27FC236}">
                      <a16:creationId xmlns:a16="http://schemas.microsoft.com/office/drawing/2014/main" id="{D0D7F219-7A5D-41CF-BF99-DF00867D3006}"/>
                    </a:ext>
                  </a:extLst>
                </p14:cNvPr>
                <p14:cNvContentPartPr/>
                <p14:nvPr/>
              </p14:nvContentPartPr>
              <p14:xfrm>
                <a:off x="479436" y="3493076"/>
                <a:ext cx="12600" cy="14400"/>
              </p14:xfrm>
            </p:contentPart>
          </mc:Choice>
          <mc:Fallback>
            <p:pic>
              <p:nvPicPr>
                <p:cNvPr id="29" name="Entrada de lápiz 28">
                  <a:extLst>
                    <a:ext uri="{FF2B5EF4-FFF2-40B4-BE49-F238E27FC236}">
                      <a16:creationId xmlns:a16="http://schemas.microsoft.com/office/drawing/2014/main" id="{D0D7F219-7A5D-41CF-BF99-DF00867D3006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70796" y="3484436"/>
                  <a:ext cx="302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0" name="Entrada de lápiz 29">
                  <a:extLst>
                    <a:ext uri="{FF2B5EF4-FFF2-40B4-BE49-F238E27FC236}">
                      <a16:creationId xmlns:a16="http://schemas.microsoft.com/office/drawing/2014/main" id="{520F34F4-B255-4780-B773-4129F12D26F4}"/>
                    </a:ext>
                  </a:extLst>
                </p14:cNvPr>
                <p14:cNvContentPartPr/>
                <p14:nvPr/>
              </p14:nvContentPartPr>
              <p14:xfrm>
                <a:off x="426876" y="3506036"/>
                <a:ext cx="154800" cy="291960"/>
              </p14:xfrm>
            </p:contentPart>
          </mc:Choice>
          <mc:Fallback>
            <p:pic>
              <p:nvPicPr>
                <p:cNvPr id="30" name="Entrada de lápiz 29">
                  <a:extLst>
                    <a:ext uri="{FF2B5EF4-FFF2-40B4-BE49-F238E27FC236}">
                      <a16:creationId xmlns:a16="http://schemas.microsoft.com/office/drawing/2014/main" id="{520F34F4-B255-4780-B773-4129F12D26F4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17876" y="3497036"/>
                  <a:ext cx="172440" cy="30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1" name="Entrada de lápiz 30">
                  <a:extLst>
                    <a:ext uri="{FF2B5EF4-FFF2-40B4-BE49-F238E27FC236}">
                      <a16:creationId xmlns:a16="http://schemas.microsoft.com/office/drawing/2014/main" id="{9526E2F6-7B82-4DD9-A969-C3CAE91527B6}"/>
                    </a:ext>
                  </a:extLst>
                </p14:cNvPr>
                <p14:cNvContentPartPr/>
                <p14:nvPr/>
              </p14:nvContentPartPr>
              <p14:xfrm>
                <a:off x="592116" y="3566876"/>
                <a:ext cx="11160" cy="98640"/>
              </p14:xfrm>
            </p:contentPart>
          </mc:Choice>
          <mc:Fallback>
            <p:pic>
              <p:nvPicPr>
                <p:cNvPr id="31" name="Entrada de lápiz 30">
                  <a:extLst>
                    <a:ext uri="{FF2B5EF4-FFF2-40B4-BE49-F238E27FC236}">
                      <a16:creationId xmlns:a16="http://schemas.microsoft.com/office/drawing/2014/main" id="{9526E2F6-7B82-4DD9-A969-C3CAE91527B6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583476" y="3558236"/>
                  <a:ext cx="2880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2" name="Entrada de lápiz 31">
                  <a:extLst>
                    <a:ext uri="{FF2B5EF4-FFF2-40B4-BE49-F238E27FC236}">
                      <a16:creationId xmlns:a16="http://schemas.microsoft.com/office/drawing/2014/main" id="{E65E7589-B1DA-4756-820A-284FC11BAC58}"/>
                    </a:ext>
                  </a:extLst>
                </p14:cNvPr>
                <p14:cNvContentPartPr/>
                <p14:nvPr/>
              </p14:nvContentPartPr>
              <p14:xfrm>
                <a:off x="616956" y="3507476"/>
                <a:ext cx="116640" cy="188640"/>
              </p14:xfrm>
            </p:contentPart>
          </mc:Choice>
          <mc:Fallback>
            <p:pic>
              <p:nvPicPr>
                <p:cNvPr id="32" name="Entrada de lápiz 31">
                  <a:extLst>
                    <a:ext uri="{FF2B5EF4-FFF2-40B4-BE49-F238E27FC236}">
                      <a16:creationId xmlns:a16="http://schemas.microsoft.com/office/drawing/2014/main" id="{E65E7589-B1DA-4756-820A-284FC11BAC58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07956" y="3498476"/>
                  <a:ext cx="13428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3" name="Entrada de lápiz 32">
                  <a:extLst>
                    <a:ext uri="{FF2B5EF4-FFF2-40B4-BE49-F238E27FC236}">
                      <a16:creationId xmlns:a16="http://schemas.microsoft.com/office/drawing/2014/main" id="{D6B0F263-2E72-4A65-B277-B850E4A6CCE3}"/>
                    </a:ext>
                  </a:extLst>
                </p14:cNvPr>
                <p14:cNvContentPartPr/>
                <p14:nvPr/>
              </p14:nvContentPartPr>
              <p14:xfrm>
                <a:off x="843036" y="3563276"/>
                <a:ext cx="12960" cy="14400"/>
              </p14:xfrm>
            </p:contentPart>
          </mc:Choice>
          <mc:Fallback>
            <p:pic>
              <p:nvPicPr>
                <p:cNvPr id="33" name="Entrada de lápiz 32">
                  <a:extLst>
                    <a:ext uri="{FF2B5EF4-FFF2-40B4-BE49-F238E27FC236}">
                      <a16:creationId xmlns:a16="http://schemas.microsoft.com/office/drawing/2014/main" id="{D6B0F263-2E72-4A65-B277-B850E4A6CCE3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34036" y="3554276"/>
                  <a:ext cx="3060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4" name="Entrada de lápiz 33">
                  <a:extLst>
                    <a:ext uri="{FF2B5EF4-FFF2-40B4-BE49-F238E27FC236}">
                      <a16:creationId xmlns:a16="http://schemas.microsoft.com/office/drawing/2014/main" id="{335A0A18-ADDC-45FC-8842-99AAE7A2465A}"/>
                    </a:ext>
                  </a:extLst>
                </p14:cNvPr>
                <p14:cNvContentPartPr/>
                <p14:nvPr/>
              </p14:nvContentPartPr>
              <p14:xfrm>
                <a:off x="722076" y="3844796"/>
                <a:ext cx="16560" cy="5400"/>
              </p14:xfrm>
            </p:contentPart>
          </mc:Choice>
          <mc:Fallback>
            <p:pic>
              <p:nvPicPr>
                <p:cNvPr id="34" name="Entrada de lápiz 33">
                  <a:extLst>
                    <a:ext uri="{FF2B5EF4-FFF2-40B4-BE49-F238E27FC236}">
                      <a16:creationId xmlns:a16="http://schemas.microsoft.com/office/drawing/2014/main" id="{335A0A18-ADDC-45FC-8842-99AAE7A2465A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13076" y="3836156"/>
                  <a:ext cx="3420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5" name="Entrada de lápiz 34">
                  <a:extLst>
                    <a:ext uri="{FF2B5EF4-FFF2-40B4-BE49-F238E27FC236}">
                      <a16:creationId xmlns:a16="http://schemas.microsoft.com/office/drawing/2014/main" id="{C0AAECCF-0553-4F0E-B8FA-0F53FCF52BD7}"/>
                    </a:ext>
                  </a:extLst>
                </p14:cNvPr>
                <p14:cNvContentPartPr/>
                <p14:nvPr/>
              </p14:nvContentPartPr>
              <p14:xfrm>
                <a:off x="777156" y="3958916"/>
                <a:ext cx="43200" cy="204480"/>
              </p14:xfrm>
            </p:contentPart>
          </mc:Choice>
          <mc:Fallback>
            <p:pic>
              <p:nvPicPr>
                <p:cNvPr id="35" name="Entrada de lápiz 34">
                  <a:extLst>
                    <a:ext uri="{FF2B5EF4-FFF2-40B4-BE49-F238E27FC236}">
                      <a16:creationId xmlns:a16="http://schemas.microsoft.com/office/drawing/2014/main" id="{C0AAECCF-0553-4F0E-B8FA-0F53FCF52BD7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68156" y="3950276"/>
                  <a:ext cx="6084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6" name="Entrada de lápiz 35">
                  <a:extLst>
                    <a:ext uri="{FF2B5EF4-FFF2-40B4-BE49-F238E27FC236}">
                      <a16:creationId xmlns:a16="http://schemas.microsoft.com/office/drawing/2014/main" id="{A649934D-98F2-4EC1-942D-83E60AE13D45}"/>
                    </a:ext>
                  </a:extLst>
                </p14:cNvPr>
                <p14:cNvContentPartPr/>
                <p14:nvPr/>
              </p14:nvContentPartPr>
              <p14:xfrm>
                <a:off x="859956" y="4226036"/>
                <a:ext cx="36000" cy="27000"/>
              </p14:xfrm>
            </p:contentPart>
          </mc:Choice>
          <mc:Fallback>
            <p:pic>
              <p:nvPicPr>
                <p:cNvPr id="36" name="Entrada de lápiz 35">
                  <a:extLst>
                    <a:ext uri="{FF2B5EF4-FFF2-40B4-BE49-F238E27FC236}">
                      <a16:creationId xmlns:a16="http://schemas.microsoft.com/office/drawing/2014/main" id="{A649934D-98F2-4EC1-942D-83E60AE13D45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851316" y="4217396"/>
                  <a:ext cx="5364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38" name="Entrada de lápiz 37">
                  <a:extLst>
                    <a:ext uri="{FF2B5EF4-FFF2-40B4-BE49-F238E27FC236}">
                      <a16:creationId xmlns:a16="http://schemas.microsoft.com/office/drawing/2014/main" id="{4A506B45-36D8-41B2-A6EE-A80B67453836}"/>
                    </a:ext>
                  </a:extLst>
                </p14:cNvPr>
                <p14:cNvContentPartPr/>
                <p14:nvPr/>
              </p14:nvContentPartPr>
              <p14:xfrm>
                <a:off x="77316" y="2435396"/>
                <a:ext cx="268560" cy="271440"/>
              </p14:xfrm>
            </p:contentPart>
          </mc:Choice>
          <mc:Fallback>
            <p:pic>
              <p:nvPicPr>
                <p:cNvPr id="38" name="Entrada de lápiz 37">
                  <a:extLst>
                    <a:ext uri="{FF2B5EF4-FFF2-40B4-BE49-F238E27FC236}">
                      <a16:creationId xmlns:a16="http://schemas.microsoft.com/office/drawing/2014/main" id="{4A506B45-36D8-41B2-A6EE-A80B67453836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68676" y="2426756"/>
                  <a:ext cx="286200" cy="28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0" name="Entrada de lápiz 39">
                  <a:extLst>
                    <a:ext uri="{FF2B5EF4-FFF2-40B4-BE49-F238E27FC236}">
                      <a16:creationId xmlns:a16="http://schemas.microsoft.com/office/drawing/2014/main" id="{A26C4718-FD76-4ABC-8D28-65C6EBBAB41A}"/>
                    </a:ext>
                  </a:extLst>
                </p14:cNvPr>
                <p14:cNvContentPartPr/>
                <p14:nvPr/>
              </p14:nvContentPartPr>
              <p14:xfrm>
                <a:off x="1490316" y="2735276"/>
                <a:ext cx="335160" cy="97560"/>
              </p14:xfrm>
            </p:contentPart>
          </mc:Choice>
          <mc:Fallback>
            <p:pic>
              <p:nvPicPr>
                <p:cNvPr id="40" name="Entrada de lápiz 39">
                  <a:extLst>
                    <a:ext uri="{FF2B5EF4-FFF2-40B4-BE49-F238E27FC236}">
                      <a16:creationId xmlns:a16="http://schemas.microsoft.com/office/drawing/2014/main" id="{A26C4718-FD76-4ABC-8D28-65C6EBBAB41A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481316" y="2726276"/>
                  <a:ext cx="35280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1" name="Entrada de lápiz 40">
                  <a:extLst>
                    <a:ext uri="{FF2B5EF4-FFF2-40B4-BE49-F238E27FC236}">
                      <a16:creationId xmlns:a16="http://schemas.microsoft.com/office/drawing/2014/main" id="{573A7B75-2735-4D88-AA39-EA79F7549DB9}"/>
                    </a:ext>
                  </a:extLst>
                </p14:cNvPr>
                <p14:cNvContentPartPr/>
                <p14:nvPr/>
              </p14:nvContentPartPr>
              <p14:xfrm>
                <a:off x="1448916" y="3030116"/>
                <a:ext cx="175320" cy="62280"/>
              </p14:xfrm>
            </p:contentPart>
          </mc:Choice>
          <mc:Fallback>
            <p:pic>
              <p:nvPicPr>
                <p:cNvPr id="41" name="Entrada de lápiz 40">
                  <a:extLst>
                    <a:ext uri="{FF2B5EF4-FFF2-40B4-BE49-F238E27FC236}">
                      <a16:creationId xmlns:a16="http://schemas.microsoft.com/office/drawing/2014/main" id="{573A7B75-2735-4D88-AA39-EA79F7549DB9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439916" y="3021476"/>
                  <a:ext cx="19296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2" name="Entrada de lápiz 41">
                  <a:extLst>
                    <a:ext uri="{FF2B5EF4-FFF2-40B4-BE49-F238E27FC236}">
                      <a16:creationId xmlns:a16="http://schemas.microsoft.com/office/drawing/2014/main" id="{A022AFBC-7F48-4D24-88B0-B43FD8D65666}"/>
                    </a:ext>
                  </a:extLst>
                </p14:cNvPr>
                <p14:cNvContentPartPr/>
                <p14:nvPr/>
              </p14:nvContentPartPr>
              <p14:xfrm>
                <a:off x="1424436" y="3240356"/>
                <a:ext cx="258840" cy="69480"/>
              </p14:xfrm>
            </p:contentPart>
          </mc:Choice>
          <mc:Fallback>
            <p:pic>
              <p:nvPicPr>
                <p:cNvPr id="42" name="Entrada de lápiz 41">
                  <a:extLst>
                    <a:ext uri="{FF2B5EF4-FFF2-40B4-BE49-F238E27FC236}">
                      <a16:creationId xmlns:a16="http://schemas.microsoft.com/office/drawing/2014/main" id="{A022AFBC-7F48-4D24-88B0-B43FD8D65666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415436" y="3231356"/>
                  <a:ext cx="27648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3" name="Entrada de lápiz 42">
                  <a:extLst>
                    <a:ext uri="{FF2B5EF4-FFF2-40B4-BE49-F238E27FC236}">
                      <a16:creationId xmlns:a16="http://schemas.microsoft.com/office/drawing/2014/main" id="{B1B32D03-9AA7-4754-A35D-7F54E452F17D}"/>
                    </a:ext>
                  </a:extLst>
                </p14:cNvPr>
                <p14:cNvContentPartPr/>
                <p14:nvPr/>
              </p14:nvContentPartPr>
              <p14:xfrm>
                <a:off x="1446036" y="3451676"/>
                <a:ext cx="235080" cy="75600"/>
              </p14:xfrm>
            </p:contentPart>
          </mc:Choice>
          <mc:Fallback>
            <p:pic>
              <p:nvPicPr>
                <p:cNvPr id="43" name="Entrada de lápiz 42">
                  <a:extLst>
                    <a:ext uri="{FF2B5EF4-FFF2-40B4-BE49-F238E27FC236}">
                      <a16:creationId xmlns:a16="http://schemas.microsoft.com/office/drawing/2014/main" id="{B1B32D03-9AA7-4754-A35D-7F54E452F17D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437036" y="3442676"/>
                  <a:ext cx="25272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4" name="Entrada de lápiz 43">
                  <a:extLst>
                    <a:ext uri="{FF2B5EF4-FFF2-40B4-BE49-F238E27FC236}">
                      <a16:creationId xmlns:a16="http://schemas.microsoft.com/office/drawing/2014/main" id="{59198A90-6066-4FAE-A3AE-830179C71192}"/>
                    </a:ext>
                  </a:extLst>
                </p14:cNvPr>
                <p14:cNvContentPartPr/>
                <p14:nvPr/>
              </p14:nvContentPartPr>
              <p14:xfrm>
                <a:off x="1394196" y="3609356"/>
                <a:ext cx="212040" cy="71280"/>
              </p14:xfrm>
            </p:contentPart>
          </mc:Choice>
          <mc:Fallback>
            <p:pic>
              <p:nvPicPr>
                <p:cNvPr id="44" name="Entrada de lápiz 43">
                  <a:extLst>
                    <a:ext uri="{FF2B5EF4-FFF2-40B4-BE49-F238E27FC236}">
                      <a16:creationId xmlns:a16="http://schemas.microsoft.com/office/drawing/2014/main" id="{59198A90-6066-4FAE-A3AE-830179C71192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385556" y="3600716"/>
                  <a:ext cx="229680" cy="8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6" name="Grupo 65">
            <a:extLst>
              <a:ext uri="{FF2B5EF4-FFF2-40B4-BE49-F238E27FC236}">
                <a16:creationId xmlns:a16="http://schemas.microsoft.com/office/drawing/2014/main" id="{00F59326-3181-43DC-B84B-9205EEED4317}"/>
              </a:ext>
            </a:extLst>
          </p:cNvPr>
          <p:cNvGrpSpPr/>
          <p:nvPr/>
        </p:nvGrpSpPr>
        <p:grpSpPr>
          <a:xfrm>
            <a:off x="2647716" y="5950076"/>
            <a:ext cx="2568240" cy="580320"/>
            <a:chOff x="2647716" y="5950076"/>
            <a:chExt cx="2568240" cy="58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47" name="Entrada de lápiz 46">
                  <a:extLst>
                    <a:ext uri="{FF2B5EF4-FFF2-40B4-BE49-F238E27FC236}">
                      <a16:creationId xmlns:a16="http://schemas.microsoft.com/office/drawing/2014/main" id="{3E0603C5-1CA3-4A4B-AA98-9BFE29240F4B}"/>
                    </a:ext>
                  </a:extLst>
                </p14:cNvPr>
                <p14:cNvContentPartPr/>
                <p14:nvPr/>
              </p14:nvContentPartPr>
              <p14:xfrm>
                <a:off x="2647716" y="6064196"/>
                <a:ext cx="358920" cy="453240"/>
              </p14:xfrm>
            </p:contentPart>
          </mc:Choice>
          <mc:Fallback>
            <p:pic>
              <p:nvPicPr>
                <p:cNvPr id="47" name="Entrada de lápiz 46">
                  <a:extLst>
                    <a:ext uri="{FF2B5EF4-FFF2-40B4-BE49-F238E27FC236}">
                      <a16:creationId xmlns:a16="http://schemas.microsoft.com/office/drawing/2014/main" id="{3E0603C5-1CA3-4A4B-AA98-9BFE29240F4B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2639076" y="6055196"/>
                  <a:ext cx="376560" cy="47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48" name="Entrada de lápiz 47">
                  <a:extLst>
                    <a:ext uri="{FF2B5EF4-FFF2-40B4-BE49-F238E27FC236}">
                      <a16:creationId xmlns:a16="http://schemas.microsoft.com/office/drawing/2014/main" id="{7756D641-7314-4662-8236-2AE8CC819EE9}"/>
                    </a:ext>
                  </a:extLst>
                </p14:cNvPr>
                <p14:cNvContentPartPr/>
                <p14:nvPr/>
              </p14:nvContentPartPr>
              <p14:xfrm>
                <a:off x="2937156" y="6292796"/>
                <a:ext cx="150840" cy="237600"/>
              </p14:xfrm>
            </p:contentPart>
          </mc:Choice>
          <mc:Fallback>
            <p:pic>
              <p:nvPicPr>
                <p:cNvPr id="48" name="Entrada de lápiz 47">
                  <a:extLst>
                    <a:ext uri="{FF2B5EF4-FFF2-40B4-BE49-F238E27FC236}">
                      <a16:creationId xmlns:a16="http://schemas.microsoft.com/office/drawing/2014/main" id="{7756D641-7314-4662-8236-2AE8CC819EE9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2928156" y="6283796"/>
                  <a:ext cx="16848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49" name="Entrada de lápiz 48">
                  <a:extLst>
                    <a:ext uri="{FF2B5EF4-FFF2-40B4-BE49-F238E27FC236}">
                      <a16:creationId xmlns:a16="http://schemas.microsoft.com/office/drawing/2014/main" id="{9A3C6926-0532-49D0-B6CC-CCFB251822C9}"/>
                    </a:ext>
                  </a:extLst>
                </p14:cNvPr>
                <p14:cNvContentPartPr/>
                <p14:nvPr/>
              </p14:nvContentPartPr>
              <p14:xfrm>
                <a:off x="3162156" y="6035036"/>
                <a:ext cx="255240" cy="455760"/>
              </p14:xfrm>
            </p:contentPart>
          </mc:Choice>
          <mc:Fallback>
            <p:pic>
              <p:nvPicPr>
                <p:cNvPr id="49" name="Entrada de lápiz 48">
                  <a:extLst>
                    <a:ext uri="{FF2B5EF4-FFF2-40B4-BE49-F238E27FC236}">
                      <a16:creationId xmlns:a16="http://schemas.microsoft.com/office/drawing/2014/main" id="{9A3C6926-0532-49D0-B6CC-CCFB251822C9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3153516" y="6026396"/>
                  <a:ext cx="272880" cy="47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50" name="Entrada de lápiz 49">
                  <a:extLst>
                    <a:ext uri="{FF2B5EF4-FFF2-40B4-BE49-F238E27FC236}">
                      <a16:creationId xmlns:a16="http://schemas.microsoft.com/office/drawing/2014/main" id="{8B4777EE-E30E-410C-B7A3-2683346CEE98}"/>
                    </a:ext>
                  </a:extLst>
                </p14:cNvPr>
                <p14:cNvContentPartPr/>
                <p14:nvPr/>
              </p14:nvContentPartPr>
              <p14:xfrm>
                <a:off x="3508116" y="6271916"/>
                <a:ext cx="217440" cy="254160"/>
              </p14:xfrm>
            </p:contentPart>
          </mc:Choice>
          <mc:Fallback>
            <p:pic>
              <p:nvPicPr>
                <p:cNvPr id="50" name="Entrada de lápiz 49">
                  <a:extLst>
                    <a:ext uri="{FF2B5EF4-FFF2-40B4-BE49-F238E27FC236}">
                      <a16:creationId xmlns:a16="http://schemas.microsoft.com/office/drawing/2014/main" id="{8B4777EE-E30E-410C-B7A3-2683346CEE98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3499476" y="6263276"/>
                  <a:ext cx="235080" cy="27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51" name="Entrada de lápiz 50">
                  <a:extLst>
                    <a:ext uri="{FF2B5EF4-FFF2-40B4-BE49-F238E27FC236}">
                      <a16:creationId xmlns:a16="http://schemas.microsoft.com/office/drawing/2014/main" id="{67AA608C-79AA-433E-AA42-BFD09D4E8486}"/>
                    </a:ext>
                  </a:extLst>
                </p14:cNvPr>
                <p14:cNvContentPartPr/>
                <p14:nvPr/>
              </p14:nvContentPartPr>
              <p14:xfrm>
                <a:off x="3713676" y="5950076"/>
                <a:ext cx="217440" cy="523080"/>
              </p14:xfrm>
            </p:contentPart>
          </mc:Choice>
          <mc:Fallback>
            <p:pic>
              <p:nvPicPr>
                <p:cNvPr id="51" name="Entrada de lápiz 50">
                  <a:extLst>
                    <a:ext uri="{FF2B5EF4-FFF2-40B4-BE49-F238E27FC236}">
                      <a16:creationId xmlns:a16="http://schemas.microsoft.com/office/drawing/2014/main" id="{67AA608C-79AA-433E-AA42-BFD09D4E8486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3704676" y="5941076"/>
                  <a:ext cx="235080" cy="54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3" name="Entrada de lápiz 52">
                  <a:extLst>
                    <a:ext uri="{FF2B5EF4-FFF2-40B4-BE49-F238E27FC236}">
                      <a16:creationId xmlns:a16="http://schemas.microsoft.com/office/drawing/2014/main" id="{0CA29485-1447-44F7-A007-A3658AD5AC85}"/>
                    </a:ext>
                  </a:extLst>
                </p14:cNvPr>
                <p14:cNvContentPartPr/>
                <p14:nvPr/>
              </p14:nvContentPartPr>
              <p14:xfrm>
                <a:off x="4081236" y="6479276"/>
                <a:ext cx="765000" cy="50400"/>
              </p14:xfrm>
            </p:contentPart>
          </mc:Choice>
          <mc:Fallback>
            <p:pic>
              <p:nvPicPr>
                <p:cNvPr id="53" name="Entrada de lápiz 52">
                  <a:extLst>
                    <a:ext uri="{FF2B5EF4-FFF2-40B4-BE49-F238E27FC236}">
                      <a16:creationId xmlns:a16="http://schemas.microsoft.com/office/drawing/2014/main" id="{0CA29485-1447-44F7-A007-A3658AD5AC85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4072236" y="6470276"/>
                  <a:ext cx="78264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54" name="Entrada de lápiz 53">
                  <a:extLst>
                    <a:ext uri="{FF2B5EF4-FFF2-40B4-BE49-F238E27FC236}">
                      <a16:creationId xmlns:a16="http://schemas.microsoft.com/office/drawing/2014/main" id="{F1568833-75B3-4BC1-9BB7-14C77DA3FC87}"/>
                    </a:ext>
                  </a:extLst>
                </p14:cNvPr>
                <p14:cNvContentPartPr/>
                <p14:nvPr/>
              </p14:nvContentPartPr>
              <p14:xfrm>
                <a:off x="4829316" y="6443276"/>
                <a:ext cx="16920" cy="34200"/>
              </p14:xfrm>
            </p:contentPart>
          </mc:Choice>
          <mc:Fallback>
            <p:pic>
              <p:nvPicPr>
                <p:cNvPr id="54" name="Entrada de lápiz 53">
                  <a:extLst>
                    <a:ext uri="{FF2B5EF4-FFF2-40B4-BE49-F238E27FC236}">
                      <a16:creationId xmlns:a16="http://schemas.microsoft.com/office/drawing/2014/main" id="{F1568833-75B3-4BC1-9BB7-14C77DA3FC87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4820316" y="6434276"/>
                  <a:ext cx="3456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55" name="Entrada de lápiz 54">
                  <a:extLst>
                    <a:ext uri="{FF2B5EF4-FFF2-40B4-BE49-F238E27FC236}">
                      <a16:creationId xmlns:a16="http://schemas.microsoft.com/office/drawing/2014/main" id="{7DD8CC8A-4F0C-43AD-ACA9-04EBD849AEA2}"/>
                    </a:ext>
                  </a:extLst>
                </p14:cNvPr>
                <p14:cNvContentPartPr/>
                <p14:nvPr/>
              </p14:nvContentPartPr>
              <p14:xfrm>
                <a:off x="4173396" y="6177236"/>
                <a:ext cx="259560" cy="237600"/>
              </p14:xfrm>
            </p:contentPart>
          </mc:Choice>
          <mc:Fallback>
            <p:pic>
              <p:nvPicPr>
                <p:cNvPr id="55" name="Entrada de lápiz 54">
                  <a:extLst>
                    <a:ext uri="{FF2B5EF4-FFF2-40B4-BE49-F238E27FC236}">
                      <a16:creationId xmlns:a16="http://schemas.microsoft.com/office/drawing/2014/main" id="{7DD8CC8A-4F0C-43AD-ACA9-04EBD849AEA2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4164756" y="6168596"/>
                  <a:ext cx="27720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56" name="Entrada de lápiz 55">
                  <a:extLst>
                    <a:ext uri="{FF2B5EF4-FFF2-40B4-BE49-F238E27FC236}">
                      <a16:creationId xmlns:a16="http://schemas.microsoft.com/office/drawing/2014/main" id="{D9735AE6-F8D2-4B07-9F93-F503CEAFABCB}"/>
                    </a:ext>
                  </a:extLst>
                </p14:cNvPr>
                <p14:cNvContentPartPr/>
                <p14:nvPr/>
              </p14:nvContentPartPr>
              <p14:xfrm>
                <a:off x="4473636" y="6262556"/>
                <a:ext cx="217440" cy="129240"/>
              </p14:xfrm>
            </p:contentPart>
          </mc:Choice>
          <mc:Fallback>
            <p:pic>
              <p:nvPicPr>
                <p:cNvPr id="56" name="Entrada de lápiz 55">
                  <a:extLst>
                    <a:ext uri="{FF2B5EF4-FFF2-40B4-BE49-F238E27FC236}">
                      <a16:creationId xmlns:a16="http://schemas.microsoft.com/office/drawing/2014/main" id="{D9735AE6-F8D2-4B07-9F93-F503CEAFABCB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4464636" y="6253916"/>
                  <a:ext cx="23508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57" name="Entrada de lápiz 56">
                  <a:extLst>
                    <a:ext uri="{FF2B5EF4-FFF2-40B4-BE49-F238E27FC236}">
                      <a16:creationId xmlns:a16="http://schemas.microsoft.com/office/drawing/2014/main" id="{E3CE57AC-0393-4B1A-BCC0-9EA25F1B946B}"/>
                    </a:ext>
                  </a:extLst>
                </p14:cNvPr>
                <p14:cNvContentPartPr/>
                <p14:nvPr/>
              </p14:nvContentPartPr>
              <p14:xfrm>
                <a:off x="4762716" y="6081836"/>
                <a:ext cx="105840" cy="333000"/>
              </p14:xfrm>
            </p:contentPart>
          </mc:Choice>
          <mc:Fallback>
            <p:pic>
              <p:nvPicPr>
                <p:cNvPr id="57" name="Entrada de lápiz 56">
                  <a:extLst>
                    <a:ext uri="{FF2B5EF4-FFF2-40B4-BE49-F238E27FC236}">
                      <a16:creationId xmlns:a16="http://schemas.microsoft.com/office/drawing/2014/main" id="{E3CE57AC-0393-4B1A-BCC0-9EA25F1B946B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754076" y="6073196"/>
                  <a:ext cx="12348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58" name="Entrada de lápiz 57">
                  <a:extLst>
                    <a:ext uri="{FF2B5EF4-FFF2-40B4-BE49-F238E27FC236}">
                      <a16:creationId xmlns:a16="http://schemas.microsoft.com/office/drawing/2014/main" id="{964B7BBA-0C0D-4324-ACF9-164F7C6466A9}"/>
                    </a:ext>
                  </a:extLst>
                </p14:cNvPr>
                <p14:cNvContentPartPr/>
                <p14:nvPr/>
              </p14:nvContentPartPr>
              <p14:xfrm>
                <a:off x="4921476" y="6256076"/>
                <a:ext cx="129600" cy="213480"/>
              </p14:xfrm>
            </p:contentPart>
          </mc:Choice>
          <mc:Fallback>
            <p:pic>
              <p:nvPicPr>
                <p:cNvPr id="58" name="Entrada de lápiz 57">
                  <a:extLst>
                    <a:ext uri="{FF2B5EF4-FFF2-40B4-BE49-F238E27FC236}">
                      <a16:creationId xmlns:a16="http://schemas.microsoft.com/office/drawing/2014/main" id="{964B7BBA-0C0D-4324-ACF9-164F7C6466A9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4912836" y="6247076"/>
                  <a:ext cx="1472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59" name="Entrada de lápiz 58">
                  <a:extLst>
                    <a:ext uri="{FF2B5EF4-FFF2-40B4-BE49-F238E27FC236}">
                      <a16:creationId xmlns:a16="http://schemas.microsoft.com/office/drawing/2014/main" id="{AA657EAD-C557-4A51-BA48-856688C52675}"/>
                    </a:ext>
                  </a:extLst>
                </p14:cNvPr>
                <p14:cNvContentPartPr/>
                <p14:nvPr/>
              </p14:nvContentPartPr>
              <p14:xfrm>
                <a:off x="5040996" y="6243116"/>
                <a:ext cx="174960" cy="217440"/>
              </p14:xfrm>
            </p:contentPart>
          </mc:Choice>
          <mc:Fallback>
            <p:pic>
              <p:nvPicPr>
                <p:cNvPr id="59" name="Entrada de lápiz 58">
                  <a:extLst>
                    <a:ext uri="{FF2B5EF4-FFF2-40B4-BE49-F238E27FC236}">
                      <a16:creationId xmlns:a16="http://schemas.microsoft.com/office/drawing/2014/main" id="{AA657EAD-C557-4A51-BA48-856688C52675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5031996" y="6234116"/>
                  <a:ext cx="192600" cy="235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5" name="Grupo 64">
            <a:extLst>
              <a:ext uri="{FF2B5EF4-FFF2-40B4-BE49-F238E27FC236}">
                <a16:creationId xmlns:a16="http://schemas.microsoft.com/office/drawing/2014/main" id="{A0A449A0-62A2-4F13-916E-2DFB0AC8A829}"/>
              </a:ext>
            </a:extLst>
          </p:cNvPr>
          <p:cNvGrpSpPr/>
          <p:nvPr/>
        </p:nvGrpSpPr>
        <p:grpSpPr>
          <a:xfrm>
            <a:off x="5599716" y="6173636"/>
            <a:ext cx="592920" cy="541440"/>
            <a:chOff x="5599716" y="6173636"/>
            <a:chExt cx="592920" cy="541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60" name="Entrada de lápiz 59">
                  <a:extLst>
                    <a:ext uri="{FF2B5EF4-FFF2-40B4-BE49-F238E27FC236}">
                      <a16:creationId xmlns:a16="http://schemas.microsoft.com/office/drawing/2014/main" id="{02E3AB8F-EFFF-4E9E-A24D-3A2E60F5222F}"/>
                    </a:ext>
                  </a:extLst>
                </p14:cNvPr>
                <p14:cNvContentPartPr/>
                <p14:nvPr/>
              </p14:nvContentPartPr>
              <p14:xfrm>
                <a:off x="5687556" y="6173636"/>
                <a:ext cx="77400" cy="541440"/>
              </p14:xfrm>
            </p:contentPart>
          </mc:Choice>
          <mc:Fallback>
            <p:pic>
              <p:nvPicPr>
                <p:cNvPr id="60" name="Entrada de lápiz 59">
                  <a:extLst>
                    <a:ext uri="{FF2B5EF4-FFF2-40B4-BE49-F238E27FC236}">
                      <a16:creationId xmlns:a16="http://schemas.microsoft.com/office/drawing/2014/main" id="{02E3AB8F-EFFF-4E9E-A24D-3A2E60F5222F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5678556" y="6164636"/>
                  <a:ext cx="95040" cy="55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61" name="Entrada de lápiz 60">
                  <a:extLst>
                    <a:ext uri="{FF2B5EF4-FFF2-40B4-BE49-F238E27FC236}">
                      <a16:creationId xmlns:a16="http://schemas.microsoft.com/office/drawing/2014/main" id="{B6A58288-44D9-48B4-A1D7-F6F7B3DA48D9}"/>
                    </a:ext>
                  </a:extLst>
                </p14:cNvPr>
                <p14:cNvContentPartPr/>
                <p14:nvPr/>
              </p14:nvContentPartPr>
              <p14:xfrm>
                <a:off x="5599716" y="6325916"/>
                <a:ext cx="278280" cy="207720"/>
              </p14:xfrm>
            </p:contentPart>
          </mc:Choice>
          <mc:Fallback>
            <p:pic>
              <p:nvPicPr>
                <p:cNvPr id="61" name="Entrada de lápiz 60">
                  <a:extLst>
                    <a:ext uri="{FF2B5EF4-FFF2-40B4-BE49-F238E27FC236}">
                      <a16:creationId xmlns:a16="http://schemas.microsoft.com/office/drawing/2014/main" id="{B6A58288-44D9-48B4-A1D7-F6F7B3DA48D9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5591076" y="6316916"/>
                  <a:ext cx="29592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62" name="Entrada de lápiz 61">
                  <a:extLst>
                    <a:ext uri="{FF2B5EF4-FFF2-40B4-BE49-F238E27FC236}">
                      <a16:creationId xmlns:a16="http://schemas.microsoft.com/office/drawing/2014/main" id="{6B61AAAD-DD85-45D3-8DA6-AEE899AB5E89}"/>
                    </a:ext>
                  </a:extLst>
                </p14:cNvPr>
                <p14:cNvContentPartPr/>
                <p14:nvPr/>
              </p14:nvContentPartPr>
              <p14:xfrm>
                <a:off x="5943516" y="6325556"/>
                <a:ext cx="32760" cy="112680"/>
              </p14:xfrm>
            </p:contentPart>
          </mc:Choice>
          <mc:Fallback>
            <p:pic>
              <p:nvPicPr>
                <p:cNvPr id="62" name="Entrada de lápiz 61">
                  <a:extLst>
                    <a:ext uri="{FF2B5EF4-FFF2-40B4-BE49-F238E27FC236}">
                      <a16:creationId xmlns:a16="http://schemas.microsoft.com/office/drawing/2014/main" id="{6B61AAAD-DD85-45D3-8DA6-AEE899AB5E89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5934516" y="6316556"/>
                  <a:ext cx="504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63" name="Entrada de lápiz 62">
                  <a:extLst>
                    <a:ext uri="{FF2B5EF4-FFF2-40B4-BE49-F238E27FC236}">
                      <a16:creationId xmlns:a16="http://schemas.microsoft.com/office/drawing/2014/main" id="{05B76CCC-88CE-431A-8AF0-3C3D0173B521}"/>
                    </a:ext>
                  </a:extLst>
                </p14:cNvPr>
                <p14:cNvContentPartPr/>
                <p14:nvPr/>
              </p14:nvContentPartPr>
              <p14:xfrm>
                <a:off x="5870796" y="6265796"/>
                <a:ext cx="125280" cy="244440"/>
              </p14:xfrm>
            </p:contentPart>
          </mc:Choice>
          <mc:Fallback>
            <p:pic>
              <p:nvPicPr>
                <p:cNvPr id="63" name="Entrada de lápiz 62">
                  <a:extLst>
                    <a:ext uri="{FF2B5EF4-FFF2-40B4-BE49-F238E27FC236}">
                      <a16:creationId xmlns:a16="http://schemas.microsoft.com/office/drawing/2014/main" id="{05B76CCC-88CE-431A-8AF0-3C3D0173B521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5862156" y="6257156"/>
                  <a:ext cx="14292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64" name="Entrada de lápiz 63">
                  <a:extLst>
                    <a:ext uri="{FF2B5EF4-FFF2-40B4-BE49-F238E27FC236}">
                      <a16:creationId xmlns:a16="http://schemas.microsoft.com/office/drawing/2014/main" id="{5602D5BD-B205-41BC-AEB2-BB161B28E6CE}"/>
                    </a:ext>
                  </a:extLst>
                </p14:cNvPr>
                <p14:cNvContentPartPr/>
                <p14:nvPr/>
              </p14:nvContentPartPr>
              <p14:xfrm>
                <a:off x="5970516" y="6344636"/>
                <a:ext cx="222120" cy="194400"/>
              </p14:xfrm>
            </p:contentPart>
          </mc:Choice>
          <mc:Fallback>
            <p:pic>
              <p:nvPicPr>
                <p:cNvPr id="64" name="Entrada de lápiz 63">
                  <a:extLst>
                    <a:ext uri="{FF2B5EF4-FFF2-40B4-BE49-F238E27FC236}">
                      <a16:creationId xmlns:a16="http://schemas.microsoft.com/office/drawing/2014/main" id="{5602D5BD-B205-41BC-AEB2-BB161B28E6CE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5961876" y="6335996"/>
                  <a:ext cx="239760" cy="212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" name="Grupo 73">
            <a:extLst>
              <a:ext uri="{FF2B5EF4-FFF2-40B4-BE49-F238E27FC236}">
                <a16:creationId xmlns:a16="http://schemas.microsoft.com/office/drawing/2014/main" id="{1C367700-7257-4EEA-A302-82B5B036BD28}"/>
              </a:ext>
            </a:extLst>
          </p:cNvPr>
          <p:cNvGrpSpPr/>
          <p:nvPr/>
        </p:nvGrpSpPr>
        <p:grpSpPr>
          <a:xfrm>
            <a:off x="6532116" y="6079676"/>
            <a:ext cx="1313640" cy="435960"/>
            <a:chOff x="6532116" y="6079676"/>
            <a:chExt cx="1313640" cy="435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67" name="Entrada de lápiz 66">
                  <a:extLst>
                    <a:ext uri="{FF2B5EF4-FFF2-40B4-BE49-F238E27FC236}">
                      <a16:creationId xmlns:a16="http://schemas.microsoft.com/office/drawing/2014/main" id="{112C7FE2-2076-4F8E-AD31-6FB82D1EDF56}"/>
                    </a:ext>
                  </a:extLst>
                </p14:cNvPr>
                <p14:cNvContentPartPr/>
                <p14:nvPr/>
              </p14:nvContentPartPr>
              <p14:xfrm>
                <a:off x="6532116" y="6271916"/>
                <a:ext cx="177480" cy="239760"/>
              </p14:xfrm>
            </p:contentPart>
          </mc:Choice>
          <mc:Fallback>
            <p:pic>
              <p:nvPicPr>
                <p:cNvPr id="67" name="Entrada de lápiz 66">
                  <a:extLst>
                    <a:ext uri="{FF2B5EF4-FFF2-40B4-BE49-F238E27FC236}">
                      <a16:creationId xmlns:a16="http://schemas.microsoft.com/office/drawing/2014/main" id="{112C7FE2-2076-4F8E-AD31-6FB82D1EDF56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6523476" y="6263276"/>
                  <a:ext cx="19512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68" name="Entrada de lápiz 67">
                  <a:extLst>
                    <a:ext uri="{FF2B5EF4-FFF2-40B4-BE49-F238E27FC236}">
                      <a16:creationId xmlns:a16="http://schemas.microsoft.com/office/drawing/2014/main" id="{B6205396-DB44-49AE-BDE3-316F8B529D14}"/>
                    </a:ext>
                  </a:extLst>
                </p14:cNvPr>
                <p14:cNvContentPartPr/>
                <p14:nvPr/>
              </p14:nvContentPartPr>
              <p14:xfrm>
                <a:off x="6755676" y="6116756"/>
                <a:ext cx="43200" cy="398880"/>
              </p14:xfrm>
            </p:contentPart>
          </mc:Choice>
          <mc:Fallback>
            <p:pic>
              <p:nvPicPr>
                <p:cNvPr id="68" name="Entrada de lápiz 67">
                  <a:extLst>
                    <a:ext uri="{FF2B5EF4-FFF2-40B4-BE49-F238E27FC236}">
                      <a16:creationId xmlns:a16="http://schemas.microsoft.com/office/drawing/2014/main" id="{B6205396-DB44-49AE-BDE3-316F8B529D14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6746676" y="6108116"/>
                  <a:ext cx="60840" cy="41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69" name="Entrada de lápiz 68">
                  <a:extLst>
                    <a:ext uri="{FF2B5EF4-FFF2-40B4-BE49-F238E27FC236}">
                      <a16:creationId xmlns:a16="http://schemas.microsoft.com/office/drawing/2014/main" id="{A242BA04-1D2E-4869-9343-CA16132F9E5C}"/>
                    </a:ext>
                  </a:extLst>
                </p14:cNvPr>
                <p14:cNvContentPartPr/>
                <p14:nvPr/>
              </p14:nvContentPartPr>
              <p14:xfrm>
                <a:off x="6837396" y="6350756"/>
                <a:ext cx="7560" cy="50040"/>
              </p14:xfrm>
            </p:contentPart>
          </mc:Choice>
          <mc:Fallback>
            <p:pic>
              <p:nvPicPr>
                <p:cNvPr id="69" name="Entrada de lápiz 68">
                  <a:extLst>
                    <a:ext uri="{FF2B5EF4-FFF2-40B4-BE49-F238E27FC236}">
                      <a16:creationId xmlns:a16="http://schemas.microsoft.com/office/drawing/2014/main" id="{A242BA04-1D2E-4869-9343-CA16132F9E5C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6828396" y="6342116"/>
                  <a:ext cx="2520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70" name="Entrada de lápiz 69">
                  <a:extLst>
                    <a:ext uri="{FF2B5EF4-FFF2-40B4-BE49-F238E27FC236}">
                      <a16:creationId xmlns:a16="http://schemas.microsoft.com/office/drawing/2014/main" id="{45FF6886-8030-494B-98E2-72CCFB4F23D0}"/>
                    </a:ext>
                  </a:extLst>
                </p14:cNvPr>
                <p14:cNvContentPartPr/>
                <p14:nvPr/>
              </p14:nvContentPartPr>
              <p14:xfrm>
                <a:off x="6888516" y="6293156"/>
                <a:ext cx="326520" cy="213840"/>
              </p14:xfrm>
            </p:contentPart>
          </mc:Choice>
          <mc:Fallback>
            <p:pic>
              <p:nvPicPr>
                <p:cNvPr id="70" name="Entrada de lápiz 69">
                  <a:extLst>
                    <a:ext uri="{FF2B5EF4-FFF2-40B4-BE49-F238E27FC236}">
                      <a16:creationId xmlns:a16="http://schemas.microsoft.com/office/drawing/2014/main" id="{45FF6886-8030-494B-98E2-72CCFB4F23D0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6879516" y="6284156"/>
                  <a:ext cx="34416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71" name="Entrada de lápiz 70">
                  <a:extLst>
                    <a:ext uri="{FF2B5EF4-FFF2-40B4-BE49-F238E27FC236}">
                      <a16:creationId xmlns:a16="http://schemas.microsoft.com/office/drawing/2014/main" id="{AA2C0E2B-A3C6-4B32-AF79-71332D67FCA5}"/>
                    </a:ext>
                  </a:extLst>
                </p14:cNvPr>
                <p14:cNvContentPartPr/>
                <p14:nvPr/>
              </p14:nvContentPartPr>
              <p14:xfrm>
                <a:off x="7284156" y="6279116"/>
                <a:ext cx="214200" cy="102600"/>
              </p14:xfrm>
            </p:contentPart>
          </mc:Choice>
          <mc:Fallback>
            <p:pic>
              <p:nvPicPr>
                <p:cNvPr id="71" name="Entrada de lápiz 70">
                  <a:extLst>
                    <a:ext uri="{FF2B5EF4-FFF2-40B4-BE49-F238E27FC236}">
                      <a16:creationId xmlns:a16="http://schemas.microsoft.com/office/drawing/2014/main" id="{AA2C0E2B-A3C6-4B32-AF79-71332D67FCA5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7275516" y="6270116"/>
                  <a:ext cx="23184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72" name="Entrada de lápiz 71">
                  <a:extLst>
                    <a:ext uri="{FF2B5EF4-FFF2-40B4-BE49-F238E27FC236}">
                      <a16:creationId xmlns:a16="http://schemas.microsoft.com/office/drawing/2014/main" id="{B1807447-FE8C-4BEC-9B3E-58192AC07AD8}"/>
                    </a:ext>
                  </a:extLst>
                </p14:cNvPr>
                <p14:cNvContentPartPr/>
                <p14:nvPr/>
              </p14:nvContentPartPr>
              <p14:xfrm>
                <a:off x="7324476" y="6079676"/>
                <a:ext cx="108720" cy="403920"/>
              </p14:xfrm>
            </p:contentPart>
          </mc:Choice>
          <mc:Fallback>
            <p:pic>
              <p:nvPicPr>
                <p:cNvPr id="72" name="Entrada de lápiz 71">
                  <a:extLst>
                    <a:ext uri="{FF2B5EF4-FFF2-40B4-BE49-F238E27FC236}">
                      <a16:creationId xmlns:a16="http://schemas.microsoft.com/office/drawing/2014/main" id="{B1807447-FE8C-4BEC-9B3E-58192AC07AD8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7315836" y="6070676"/>
                  <a:ext cx="126360" cy="42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73" name="Entrada de lápiz 72">
                  <a:extLst>
                    <a:ext uri="{FF2B5EF4-FFF2-40B4-BE49-F238E27FC236}">
                      <a16:creationId xmlns:a16="http://schemas.microsoft.com/office/drawing/2014/main" id="{6D10C75F-78EA-459B-94A3-5BAD72610FDC}"/>
                    </a:ext>
                  </a:extLst>
                </p14:cNvPr>
                <p14:cNvContentPartPr/>
                <p14:nvPr/>
              </p14:nvContentPartPr>
              <p14:xfrm>
                <a:off x="7501236" y="6202796"/>
                <a:ext cx="344520" cy="296640"/>
              </p14:xfrm>
            </p:contentPart>
          </mc:Choice>
          <mc:Fallback>
            <p:pic>
              <p:nvPicPr>
                <p:cNvPr id="73" name="Entrada de lápiz 72">
                  <a:extLst>
                    <a:ext uri="{FF2B5EF4-FFF2-40B4-BE49-F238E27FC236}">
                      <a16:creationId xmlns:a16="http://schemas.microsoft.com/office/drawing/2014/main" id="{6D10C75F-78EA-459B-94A3-5BAD72610FDC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7492236" y="6193796"/>
                  <a:ext cx="362160" cy="314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51560332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FEBF79DD-808A-4E35-8450-289AC9EF76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nguajes de Modelado</a:t>
            </a:r>
          </a:p>
        </p:txBody>
      </p:sp>
      <p:sp>
        <p:nvSpPr>
          <p:cNvPr id="5" name="Subtítulo 4">
            <a:extLst>
              <a:ext uri="{FF2B5EF4-FFF2-40B4-BE49-F238E27FC236}">
                <a16:creationId xmlns:a16="http://schemas.microsoft.com/office/drawing/2014/main" id="{3517EBD7-75B9-4A2B-9107-9C20B90186D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0908891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01BED2F1-2517-4614-96F7-536DF9C8CA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Un lenguaje de modelado es cualquier lenguaje artificial que se puede usar para expresar información o conocimiento o sistemas</a:t>
            </a:r>
            <a:endParaRPr lang="es-CO" dirty="0"/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F66C0C56-41CB-4A70-BF7A-741F8B6F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201333"/>
            <a:ext cx="10515600" cy="3975630"/>
          </a:xfrm>
        </p:spPr>
        <p:txBody>
          <a:bodyPr/>
          <a:lstStyle/>
          <a:p>
            <a:r>
              <a:rPr lang="es-ES" dirty="0"/>
              <a:t>Un lenguaje de modelado debe considerar una estructura que está definida por un conjunto consistente de reglas. </a:t>
            </a:r>
          </a:p>
          <a:p>
            <a:r>
              <a:rPr lang="es-ES" dirty="0"/>
              <a:t>Las reglas se utilizan para interpretar el significado de los componentes de la estructura.</a:t>
            </a:r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89C46C5D-50C2-4B98-808A-D77D5A71EE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505" y="4206715"/>
            <a:ext cx="7937146" cy="2189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805085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15" name="Entrada de lápiz 14">
                <a:extLst>
                  <a:ext uri="{FF2B5EF4-FFF2-40B4-BE49-F238E27FC236}">
                    <a16:creationId xmlns:a16="http://schemas.microsoft.com/office/drawing/2014/main" id="{F245E158-EC16-42FF-A50C-F869821F3AAF}"/>
                  </a:ext>
                </a:extLst>
              </p14:cNvPr>
              <p14:cNvContentPartPr/>
              <p14:nvPr/>
            </p14:nvContentPartPr>
            <p14:xfrm>
              <a:off x="5149356" y="1221116"/>
              <a:ext cx="180720" cy="426240"/>
            </p14:xfrm>
          </p:contentPart>
        </mc:Choice>
        <mc:Fallback>
          <p:pic>
            <p:nvPicPr>
              <p:cNvPr id="15" name="Entrada de lápiz 14">
                <a:extLst>
                  <a:ext uri="{FF2B5EF4-FFF2-40B4-BE49-F238E27FC236}">
                    <a16:creationId xmlns:a16="http://schemas.microsoft.com/office/drawing/2014/main" id="{F245E158-EC16-42FF-A50C-F869821F3AA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140356" y="1212476"/>
                <a:ext cx="198360" cy="44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6" name="Entrada de lápiz 15">
                <a:extLst>
                  <a:ext uri="{FF2B5EF4-FFF2-40B4-BE49-F238E27FC236}">
                    <a16:creationId xmlns:a16="http://schemas.microsoft.com/office/drawing/2014/main" id="{C9B05997-C08E-4379-9EEE-24F51A3C5D9E}"/>
                  </a:ext>
                </a:extLst>
              </p14:cNvPr>
              <p14:cNvContentPartPr/>
              <p14:nvPr/>
            </p14:nvContentPartPr>
            <p14:xfrm>
              <a:off x="5513316" y="1092596"/>
              <a:ext cx="203040" cy="79200"/>
            </p14:xfrm>
          </p:contentPart>
        </mc:Choice>
        <mc:Fallback>
          <p:pic>
            <p:nvPicPr>
              <p:cNvPr id="16" name="Entrada de lápiz 15">
                <a:extLst>
                  <a:ext uri="{FF2B5EF4-FFF2-40B4-BE49-F238E27FC236}">
                    <a16:creationId xmlns:a16="http://schemas.microsoft.com/office/drawing/2014/main" id="{C9B05997-C08E-4379-9EEE-24F51A3C5D9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504316" y="1083596"/>
                <a:ext cx="220680" cy="9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7" name="Entrada de lápiz 16">
                <a:extLst>
                  <a:ext uri="{FF2B5EF4-FFF2-40B4-BE49-F238E27FC236}">
                    <a16:creationId xmlns:a16="http://schemas.microsoft.com/office/drawing/2014/main" id="{26B5107A-779F-4F5F-88B7-88F8E3AA1A53}"/>
                  </a:ext>
                </a:extLst>
              </p14:cNvPr>
              <p14:cNvContentPartPr/>
              <p14:nvPr/>
            </p14:nvContentPartPr>
            <p14:xfrm>
              <a:off x="5981316" y="1046516"/>
              <a:ext cx="159120" cy="30600"/>
            </p14:xfrm>
          </p:contentPart>
        </mc:Choice>
        <mc:Fallback>
          <p:pic>
            <p:nvPicPr>
              <p:cNvPr id="17" name="Entrada de lápiz 16">
                <a:extLst>
                  <a:ext uri="{FF2B5EF4-FFF2-40B4-BE49-F238E27FC236}">
                    <a16:creationId xmlns:a16="http://schemas.microsoft.com/office/drawing/2014/main" id="{26B5107A-779F-4F5F-88B7-88F8E3AA1A5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972676" y="1037516"/>
                <a:ext cx="176760" cy="4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8" name="Entrada de lápiz 17">
                <a:extLst>
                  <a:ext uri="{FF2B5EF4-FFF2-40B4-BE49-F238E27FC236}">
                    <a16:creationId xmlns:a16="http://schemas.microsoft.com/office/drawing/2014/main" id="{69A5DFD3-0127-46CC-8E15-C163760585C8}"/>
                  </a:ext>
                </a:extLst>
              </p14:cNvPr>
              <p14:cNvContentPartPr/>
              <p14:nvPr/>
            </p14:nvContentPartPr>
            <p14:xfrm>
              <a:off x="6308556" y="1086476"/>
              <a:ext cx="412920" cy="75600"/>
            </p14:xfrm>
          </p:contentPart>
        </mc:Choice>
        <mc:Fallback>
          <p:pic>
            <p:nvPicPr>
              <p:cNvPr id="18" name="Entrada de lápiz 17">
                <a:extLst>
                  <a:ext uri="{FF2B5EF4-FFF2-40B4-BE49-F238E27FC236}">
                    <a16:creationId xmlns:a16="http://schemas.microsoft.com/office/drawing/2014/main" id="{69A5DFD3-0127-46CC-8E15-C163760585C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299916" y="1077476"/>
                <a:ext cx="430560" cy="9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9" name="Entrada de lápiz 18">
                <a:extLst>
                  <a:ext uri="{FF2B5EF4-FFF2-40B4-BE49-F238E27FC236}">
                    <a16:creationId xmlns:a16="http://schemas.microsoft.com/office/drawing/2014/main" id="{EE5CC00D-96DA-4BD9-B621-402BFFA72597}"/>
                  </a:ext>
                </a:extLst>
              </p14:cNvPr>
              <p14:cNvContentPartPr/>
              <p14:nvPr/>
            </p14:nvContentPartPr>
            <p14:xfrm>
              <a:off x="6878796" y="1253876"/>
              <a:ext cx="114120" cy="270000"/>
            </p14:xfrm>
          </p:contentPart>
        </mc:Choice>
        <mc:Fallback>
          <p:pic>
            <p:nvPicPr>
              <p:cNvPr id="19" name="Entrada de lápiz 18">
                <a:extLst>
                  <a:ext uri="{FF2B5EF4-FFF2-40B4-BE49-F238E27FC236}">
                    <a16:creationId xmlns:a16="http://schemas.microsoft.com/office/drawing/2014/main" id="{EE5CC00D-96DA-4BD9-B621-402BFFA72597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870156" y="1245236"/>
                <a:ext cx="131760" cy="28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20" name="Entrada de lápiz 19">
                <a:extLst>
                  <a:ext uri="{FF2B5EF4-FFF2-40B4-BE49-F238E27FC236}">
                    <a16:creationId xmlns:a16="http://schemas.microsoft.com/office/drawing/2014/main" id="{FC63F90F-52F0-4493-A8A8-98670A660ED8}"/>
                  </a:ext>
                </a:extLst>
              </p14:cNvPr>
              <p14:cNvContentPartPr/>
              <p14:nvPr/>
            </p14:nvContentPartPr>
            <p14:xfrm>
              <a:off x="6890676" y="1672916"/>
              <a:ext cx="41760" cy="79200"/>
            </p14:xfrm>
          </p:contentPart>
        </mc:Choice>
        <mc:Fallback>
          <p:pic>
            <p:nvPicPr>
              <p:cNvPr id="20" name="Entrada de lápiz 19">
                <a:extLst>
                  <a:ext uri="{FF2B5EF4-FFF2-40B4-BE49-F238E27FC236}">
                    <a16:creationId xmlns:a16="http://schemas.microsoft.com/office/drawing/2014/main" id="{FC63F90F-52F0-4493-A8A8-98670A660ED8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6882036" y="1663916"/>
                <a:ext cx="59400" cy="9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21" name="Entrada de lápiz 20">
                <a:extLst>
                  <a:ext uri="{FF2B5EF4-FFF2-40B4-BE49-F238E27FC236}">
                    <a16:creationId xmlns:a16="http://schemas.microsoft.com/office/drawing/2014/main" id="{65819B8F-F51D-46D4-8184-108D2FB0B1A6}"/>
                  </a:ext>
                </a:extLst>
              </p14:cNvPr>
              <p14:cNvContentPartPr/>
              <p14:nvPr/>
            </p14:nvContentPartPr>
            <p14:xfrm>
              <a:off x="6226836" y="1840316"/>
              <a:ext cx="633600" cy="75600"/>
            </p14:xfrm>
          </p:contentPart>
        </mc:Choice>
        <mc:Fallback>
          <p:pic>
            <p:nvPicPr>
              <p:cNvPr id="21" name="Entrada de lápiz 20">
                <a:extLst>
                  <a:ext uri="{FF2B5EF4-FFF2-40B4-BE49-F238E27FC236}">
                    <a16:creationId xmlns:a16="http://schemas.microsoft.com/office/drawing/2014/main" id="{65819B8F-F51D-46D4-8184-108D2FB0B1A6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217836" y="1831676"/>
                <a:ext cx="651240" cy="9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22" name="Entrada de lápiz 21">
                <a:extLst>
                  <a:ext uri="{FF2B5EF4-FFF2-40B4-BE49-F238E27FC236}">
                    <a16:creationId xmlns:a16="http://schemas.microsoft.com/office/drawing/2014/main" id="{9F698D19-14FF-42C0-BB97-C0AF4EE33118}"/>
                  </a:ext>
                </a:extLst>
              </p14:cNvPr>
              <p14:cNvContentPartPr/>
              <p14:nvPr/>
            </p14:nvContentPartPr>
            <p14:xfrm>
              <a:off x="5400636" y="1919156"/>
              <a:ext cx="621720" cy="69480"/>
            </p14:xfrm>
          </p:contentPart>
        </mc:Choice>
        <mc:Fallback>
          <p:pic>
            <p:nvPicPr>
              <p:cNvPr id="22" name="Entrada de lápiz 21">
                <a:extLst>
                  <a:ext uri="{FF2B5EF4-FFF2-40B4-BE49-F238E27FC236}">
                    <a16:creationId xmlns:a16="http://schemas.microsoft.com/office/drawing/2014/main" id="{9F698D19-14FF-42C0-BB97-C0AF4EE33118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391636" y="1910516"/>
                <a:ext cx="639360" cy="8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23" name="Entrada de lápiz 22">
                <a:extLst>
                  <a:ext uri="{FF2B5EF4-FFF2-40B4-BE49-F238E27FC236}">
                    <a16:creationId xmlns:a16="http://schemas.microsoft.com/office/drawing/2014/main" id="{AA4094C5-80B8-4592-AB12-0D77828A429A}"/>
                  </a:ext>
                </a:extLst>
              </p14:cNvPr>
              <p14:cNvContentPartPr/>
              <p14:nvPr/>
            </p14:nvContentPartPr>
            <p14:xfrm>
              <a:off x="5134236" y="1559876"/>
              <a:ext cx="108000" cy="300240"/>
            </p14:xfrm>
          </p:contentPart>
        </mc:Choice>
        <mc:Fallback>
          <p:pic>
            <p:nvPicPr>
              <p:cNvPr id="23" name="Entrada de lápiz 22">
                <a:extLst>
                  <a:ext uri="{FF2B5EF4-FFF2-40B4-BE49-F238E27FC236}">
                    <a16:creationId xmlns:a16="http://schemas.microsoft.com/office/drawing/2014/main" id="{AA4094C5-80B8-4592-AB12-0D77828A429A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125236" y="1551236"/>
                <a:ext cx="125640" cy="31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25" name="Entrada de lápiz 24">
                <a:extLst>
                  <a:ext uri="{FF2B5EF4-FFF2-40B4-BE49-F238E27FC236}">
                    <a16:creationId xmlns:a16="http://schemas.microsoft.com/office/drawing/2014/main" id="{45B60659-D934-4B14-AF99-BB16E23DB633}"/>
                  </a:ext>
                </a:extLst>
              </p14:cNvPr>
              <p14:cNvContentPartPr/>
              <p14:nvPr/>
            </p14:nvContentPartPr>
            <p14:xfrm>
              <a:off x="5495316" y="1365836"/>
              <a:ext cx="140400" cy="416880"/>
            </p14:xfrm>
          </p:contentPart>
        </mc:Choice>
        <mc:Fallback>
          <p:pic>
            <p:nvPicPr>
              <p:cNvPr id="25" name="Entrada de lápiz 24">
                <a:extLst>
                  <a:ext uri="{FF2B5EF4-FFF2-40B4-BE49-F238E27FC236}">
                    <a16:creationId xmlns:a16="http://schemas.microsoft.com/office/drawing/2014/main" id="{45B60659-D934-4B14-AF99-BB16E23DB633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486676" y="1357196"/>
                <a:ext cx="158040" cy="43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26" name="Entrada de lápiz 25">
                <a:extLst>
                  <a:ext uri="{FF2B5EF4-FFF2-40B4-BE49-F238E27FC236}">
                    <a16:creationId xmlns:a16="http://schemas.microsoft.com/office/drawing/2014/main" id="{3B5B11AD-A1C4-4707-8980-6BFE8559F08E}"/>
                  </a:ext>
                </a:extLst>
              </p14:cNvPr>
              <p14:cNvContentPartPr/>
              <p14:nvPr/>
            </p14:nvContentPartPr>
            <p14:xfrm>
              <a:off x="5490276" y="1315796"/>
              <a:ext cx="347040" cy="410400"/>
            </p14:xfrm>
          </p:contentPart>
        </mc:Choice>
        <mc:Fallback>
          <p:pic>
            <p:nvPicPr>
              <p:cNvPr id="26" name="Entrada de lápiz 25">
                <a:extLst>
                  <a:ext uri="{FF2B5EF4-FFF2-40B4-BE49-F238E27FC236}">
                    <a16:creationId xmlns:a16="http://schemas.microsoft.com/office/drawing/2014/main" id="{3B5B11AD-A1C4-4707-8980-6BFE8559F08E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481276" y="1307156"/>
                <a:ext cx="364680" cy="42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27" name="Entrada de lápiz 26">
                <a:extLst>
                  <a:ext uri="{FF2B5EF4-FFF2-40B4-BE49-F238E27FC236}">
                    <a16:creationId xmlns:a16="http://schemas.microsoft.com/office/drawing/2014/main" id="{01DDAF03-6FD2-4D4A-A02F-AD055C884CAF}"/>
                  </a:ext>
                </a:extLst>
              </p14:cNvPr>
              <p14:cNvContentPartPr/>
              <p14:nvPr/>
            </p14:nvContentPartPr>
            <p14:xfrm>
              <a:off x="5901756" y="1523516"/>
              <a:ext cx="134640" cy="210960"/>
            </p14:xfrm>
          </p:contentPart>
        </mc:Choice>
        <mc:Fallback>
          <p:pic>
            <p:nvPicPr>
              <p:cNvPr id="27" name="Entrada de lápiz 26">
                <a:extLst>
                  <a:ext uri="{FF2B5EF4-FFF2-40B4-BE49-F238E27FC236}">
                    <a16:creationId xmlns:a16="http://schemas.microsoft.com/office/drawing/2014/main" id="{01DDAF03-6FD2-4D4A-A02F-AD055C884CAF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892756" y="1514516"/>
                <a:ext cx="152280" cy="22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28" name="Entrada de lápiz 27">
                <a:extLst>
                  <a:ext uri="{FF2B5EF4-FFF2-40B4-BE49-F238E27FC236}">
                    <a16:creationId xmlns:a16="http://schemas.microsoft.com/office/drawing/2014/main" id="{63038431-9DA1-4C3B-BDF1-129BE3358C1D}"/>
                  </a:ext>
                </a:extLst>
              </p14:cNvPr>
              <p14:cNvContentPartPr/>
              <p14:nvPr/>
            </p14:nvContentPartPr>
            <p14:xfrm>
              <a:off x="6216036" y="1613516"/>
              <a:ext cx="11160" cy="10080"/>
            </p14:xfrm>
          </p:contentPart>
        </mc:Choice>
        <mc:Fallback>
          <p:pic>
            <p:nvPicPr>
              <p:cNvPr id="28" name="Entrada de lápiz 27">
                <a:extLst>
                  <a:ext uri="{FF2B5EF4-FFF2-40B4-BE49-F238E27FC236}">
                    <a16:creationId xmlns:a16="http://schemas.microsoft.com/office/drawing/2014/main" id="{63038431-9DA1-4C3B-BDF1-129BE3358C1D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207396" y="1604516"/>
                <a:ext cx="28800" cy="2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29" name="Entrada de lápiz 28">
                <a:extLst>
                  <a:ext uri="{FF2B5EF4-FFF2-40B4-BE49-F238E27FC236}">
                    <a16:creationId xmlns:a16="http://schemas.microsoft.com/office/drawing/2014/main" id="{93905639-E553-4AAB-9280-1758B52C35ED}"/>
                  </a:ext>
                </a:extLst>
              </p14:cNvPr>
              <p14:cNvContentPartPr/>
              <p14:nvPr/>
            </p14:nvContentPartPr>
            <p14:xfrm>
              <a:off x="6063036" y="1326956"/>
              <a:ext cx="137880" cy="464040"/>
            </p14:xfrm>
          </p:contentPart>
        </mc:Choice>
        <mc:Fallback>
          <p:pic>
            <p:nvPicPr>
              <p:cNvPr id="29" name="Entrada de lápiz 28">
                <a:extLst>
                  <a:ext uri="{FF2B5EF4-FFF2-40B4-BE49-F238E27FC236}">
                    <a16:creationId xmlns:a16="http://schemas.microsoft.com/office/drawing/2014/main" id="{93905639-E553-4AAB-9280-1758B52C35ED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054396" y="1317956"/>
                <a:ext cx="155520" cy="48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30" name="Entrada de lápiz 29">
                <a:extLst>
                  <a:ext uri="{FF2B5EF4-FFF2-40B4-BE49-F238E27FC236}">
                    <a16:creationId xmlns:a16="http://schemas.microsoft.com/office/drawing/2014/main" id="{EA4C1DC4-353E-42A1-8203-CC9B72BF88CC}"/>
                  </a:ext>
                </a:extLst>
              </p14:cNvPr>
              <p14:cNvContentPartPr/>
              <p14:nvPr/>
            </p14:nvContentPartPr>
            <p14:xfrm>
              <a:off x="6154476" y="1546556"/>
              <a:ext cx="40680" cy="184680"/>
            </p14:xfrm>
          </p:contentPart>
        </mc:Choice>
        <mc:Fallback>
          <p:pic>
            <p:nvPicPr>
              <p:cNvPr id="30" name="Entrada de lápiz 29">
                <a:extLst>
                  <a:ext uri="{FF2B5EF4-FFF2-40B4-BE49-F238E27FC236}">
                    <a16:creationId xmlns:a16="http://schemas.microsoft.com/office/drawing/2014/main" id="{EA4C1DC4-353E-42A1-8203-CC9B72BF88CC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145836" y="1537916"/>
                <a:ext cx="58320" cy="20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31" name="Entrada de lápiz 30">
                <a:extLst>
                  <a:ext uri="{FF2B5EF4-FFF2-40B4-BE49-F238E27FC236}">
                    <a16:creationId xmlns:a16="http://schemas.microsoft.com/office/drawing/2014/main" id="{FEC4F8C1-A63A-44A7-A8EA-A0AAF2309AF2}"/>
                  </a:ext>
                </a:extLst>
              </p14:cNvPr>
              <p14:cNvContentPartPr/>
              <p14:nvPr/>
            </p14:nvContentPartPr>
            <p14:xfrm>
              <a:off x="6194076" y="1546196"/>
              <a:ext cx="186120" cy="192600"/>
            </p14:xfrm>
          </p:contentPart>
        </mc:Choice>
        <mc:Fallback>
          <p:pic>
            <p:nvPicPr>
              <p:cNvPr id="31" name="Entrada de lápiz 30">
                <a:extLst>
                  <a:ext uri="{FF2B5EF4-FFF2-40B4-BE49-F238E27FC236}">
                    <a16:creationId xmlns:a16="http://schemas.microsoft.com/office/drawing/2014/main" id="{FEC4F8C1-A63A-44A7-A8EA-A0AAF2309AF2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6185076" y="1537556"/>
                <a:ext cx="203760" cy="21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32" name="Entrada de lápiz 31">
                <a:extLst>
                  <a:ext uri="{FF2B5EF4-FFF2-40B4-BE49-F238E27FC236}">
                    <a16:creationId xmlns:a16="http://schemas.microsoft.com/office/drawing/2014/main" id="{545529BC-D3B1-4449-81E0-58F9DFB4722A}"/>
                  </a:ext>
                </a:extLst>
              </p14:cNvPr>
              <p14:cNvContentPartPr/>
              <p14:nvPr/>
            </p14:nvContentPartPr>
            <p14:xfrm>
              <a:off x="6262476" y="1582916"/>
              <a:ext cx="404640" cy="119520"/>
            </p14:xfrm>
          </p:contentPart>
        </mc:Choice>
        <mc:Fallback>
          <p:pic>
            <p:nvPicPr>
              <p:cNvPr id="32" name="Entrada de lápiz 31">
                <a:extLst>
                  <a:ext uri="{FF2B5EF4-FFF2-40B4-BE49-F238E27FC236}">
                    <a16:creationId xmlns:a16="http://schemas.microsoft.com/office/drawing/2014/main" id="{545529BC-D3B1-4449-81E0-58F9DFB4722A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253476" y="1574276"/>
                <a:ext cx="422280" cy="13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34" name="Entrada de lápiz 33">
                <a:extLst>
                  <a:ext uri="{FF2B5EF4-FFF2-40B4-BE49-F238E27FC236}">
                    <a16:creationId xmlns:a16="http://schemas.microsoft.com/office/drawing/2014/main" id="{621826A8-30A2-4A17-B70E-EA21790D3CB5}"/>
                  </a:ext>
                </a:extLst>
              </p14:cNvPr>
              <p14:cNvContentPartPr/>
              <p14:nvPr/>
            </p14:nvContentPartPr>
            <p14:xfrm>
              <a:off x="8667636" y="927356"/>
              <a:ext cx="199440" cy="925200"/>
            </p14:xfrm>
          </p:contentPart>
        </mc:Choice>
        <mc:Fallback>
          <p:pic>
            <p:nvPicPr>
              <p:cNvPr id="34" name="Entrada de lápiz 33">
                <a:extLst>
                  <a:ext uri="{FF2B5EF4-FFF2-40B4-BE49-F238E27FC236}">
                    <a16:creationId xmlns:a16="http://schemas.microsoft.com/office/drawing/2014/main" id="{621826A8-30A2-4A17-B70E-EA21790D3CB5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8658996" y="918716"/>
                <a:ext cx="217080" cy="94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">
            <p14:nvContentPartPr>
              <p14:cNvPr id="35" name="Entrada de lápiz 34">
                <a:extLst>
                  <a:ext uri="{FF2B5EF4-FFF2-40B4-BE49-F238E27FC236}">
                    <a16:creationId xmlns:a16="http://schemas.microsoft.com/office/drawing/2014/main" id="{344FE12D-2D05-4717-B278-8975D4D54C38}"/>
                  </a:ext>
                </a:extLst>
              </p14:cNvPr>
              <p14:cNvContentPartPr/>
              <p14:nvPr/>
            </p14:nvContentPartPr>
            <p14:xfrm>
              <a:off x="8739996" y="927356"/>
              <a:ext cx="1839240" cy="975240"/>
            </p14:xfrm>
          </p:contentPart>
        </mc:Choice>
        <mc:Fallback>
          <p:pic>
            <p:nvPicPr>
              <p:cNvPr id="35" name="Entrada de lápiz 34">
                <a:extLst>
                  <a:ext uri="{FF2B5EF4-FFF2-40B4-BE49-F238E27FC236}">
                    <a16:creationId xmlns:a16="http://schemas.microsoft.com/office/drawing/2014/main" id="{344FE12D-2D05-4717-B278-8975D4D54C38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8731356" y="918716"/>
                <a:ext cx="1856880" cy="99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0">
            <p14:nvContentPartPr>
              <p14:cNvPr id="36" name="Entrada de lápiz 35">
                <a:extLst>
                  <a:ext uri="{FF2B5EF4-FFF2-40B4-BE49-F238E27FC236}">
                    <a16:creationId xmlns:a16="http://schemas.microsoft.com/office/drawing/2014/main" id="{DA38DE71-805E-45BB-A2F4-A00B7DE98FBD}"/>
                  </a:ext>
                </a:extLst>
              </p14:cNvPr>
              <p14:cNvContentPartPr/>
              <p14:nvPr/>
            </p14:nvContentPartPr>
            <p14:xfrm>
              <a:off x="8835036" y="1258196"/>
              <a:ext cx="116640" cy="286560"/>
            </p14:xfrm>
          </p:contentPart>
        </mc:Choice>
        <mc:Fallback>
          <p:pic>
            <p:nvPicPr>
              <p:cNvPr id="36" name="Entrada de lápiz 35">
                <a:extLst>
                  <a:ext uri="{FF2B5EF4-FFF2-40B4-BE49-F238E27FC236}">
                    <a16:creationId xmlns:a16="http://schemas.microsoft.com/office/drawing/2014/main" id="{DA38DE71-805E-45BB-A2F4-A00B7DE98FBD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8826036" y="1249196"/>
                <a:ext cx="134280" cy="30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">
            <p14:nvContentPartPr>
              <p14:cNvPr id="37" name="Entrada de lápiz 36">
                <a:extLst>
                  <a:ext uri="{FF2B5EF4-FFF2-40B4-BE49-F238E27FC236}">
                    <a16:creationId xmlns:a16="http://schemas.microsoft.com/office/drawing/2014/main" id="{A696235D-EB18-4AD9-94A0-3120C5AF5710}"/>
                  </a:ext>
                </a:extLst>
              </p14:cNvPr>
              <p14:cNvContentPartPr/>
              <p14:nvPr/>
            </p14:nvContentPartPr>
            <p14:xfrm>
              <a:off x="8927556" y="1217876"/>
              <a:ext cx="40680" cy="308520"/>
            </p14:xfrm>
          </p:contentPart>
        </mc:Choice>
        <mc:Fallback>
          <p:pic>
            <p:nvPicPr>
              <p:cNvPr id="37" name="Entrada de lápiz 36">
                <a:extLst>
                  <a:ext uri="{FF2B5EF4-FFF2-40B4-BE49-F238E27FC236}">
                    <a16:creationId xmlns:a16="http://schemas.microsoft.com/office/drawing/2014/main" id="{A696235D-EB18-4AD9-94A0-3120C5AF5710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8918556" y="1209236"/>
                <a:ext cx="58320" cy="32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38" name="Entrada de lápiz 37">
                <a:extLst>
                  <a:ext uri="{FF2B5EF4-FFF2-40B4-BE49-F238E27FC236}">
                    <a16:creationId xmlns:a16="http://schemas.microsoft.com/office/drawing/2014/main" id="{BB07C3C3-38C2-48B8-8773-DF2E3A2B1881}"/>
                  </a:ext>
                </a:extLst>
              </p14:cNvPr>
              <p14:cNvContentPartPr/>
              <p14:nvPr/>
            </p14:nvContentPartPr>
            <p14:xfrm>
              <a:off x="8871396" y="1398596"/>
              <a:ext cx="114480" cy="27000"/>
            </p14:xfrm>
          </p:contentPart>
        </mc:Choice>
        <mc:Fallback>
          <p:pic>
            <p:nvPicPr>
              <p:cNvPr id="38" name="Entrada de lápiz 37">
                <a:extLst>
                  <a:ext uri="{FF2B5EF4-FFF2-40B4-BE49-F238E27FC236}">
                    <a16:creationId xmlns:a16="http://schemas.microsoft.com/office/drawing/2014/main" id="{BB07C3C3-38C2-48B8-8773-DF2E3A2B1881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8862396" y="1389596"/>
                <a:ext cx="132120" cy="4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39" name="Entrada de lápiz 38">
                <a:extLst>
                  <a:ext uri="{FF2B5EF4-FFF2-40B4-BE49-F238E27FC236}">
                    <a16:creationId xmlns:a16="http://schemas.microsoft.com/office/drawing/2014/main" id="{934151DD-CA7C-4396-9CA9-9215977630CF}"/>
                  </a:ext>
                </a:extLst>
              </p14:cNvPr>
              <p14:cNvContentPartPr/>
              <p14:nvPr/>
            </p14:nvContentPartPr>
            <p14:xfrm>
              <a:off x="9061116" y="1375196"/>
              <a:ext cx="322920" cy="164160"/>
            </p14:xfrm>
          </p:contentPart>
        </mc:Choice>
        <mc:Fallback>
          <p:pic>
            <p:nvPicPr>
              <p:cNvPr id="39" name="Entrada de lápiz 38">
                <a:extLst>
                  <a:ext uri="{FF2B5EF4-FFF2-40B4-BE49-F238E27FC236}">
                    <a16:creationId xmlns:a16="http://schemas.microsoft.com/office/drawing/2014/main" id="{934151DD-CA7C-4396-9CA9-9215977630CF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9052116" y="1366196"/>
                <a:ext cx="340560" cy="181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40" name="Entrada de lápiz 39">
                <a:extLst>
                  <a:ext uri="{FF2B5EF4-FFF2-40B4-BE49-F238E27FC236}">
                    <a16:creationId xmlns:a16="http://schemas.microsoft.com/office/drawing/2014/main" id="{DE83BD12-9C56-4680-9432-191CFA12B954}"/>
                  </a:ext>
                </a:extLst>
              </p14:cNvPr>
              <p14:cNvContentPartPr/>
              <p14:nvPr/>
            </p14:nvContentPartPr>
            <p14:xfrm>
              <a:off x="9439476" y="1375196"/>
              <a:ext cx="141480" cy="163080"/>
            </p14:xfrm>
          </p:contentPart>
        </mc:Choice>
        <mc:Fallback>
          <p:pic>
            <p:nvPicPr>
              <p:cNvPr id="40" name="Entrada de lápiz 39">
                <a:extLst>
                  <a:ext uri="{FF2B5EF4-FFF2-40B4-BE49-F238E27FC236}">
                    <a16:creationId xmlns:a16="http://schemas.microsoft.com/office/drawing/2014/main" id="{DE83BD12-9C56-4680-9432-191CFA12B954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9430836" y="1366556"/>
                <a:ext cx="159120" cy="18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41" name="Entrada de lápiz 40">
                <a:extLst>
                  <a:ext uri="{FF2B5EF4-FFF2-40B4-BE49-F238E27FC236}">
                    <a16:creationId xmlns:a16="http://schemas.microsoft.com/office/drawing/2014/main" id="{8EC09065-07C8-4320-AB22-5349330C7C1D}"/>
                  </a:ext>
                </a:extLst>
              </p14:cNvPr>
              <p14:cNvContentPartPr/>
              <p14:nvPr/>
            </p14:nvContentPartPr>
            <p14:xfrm>
              <a:off x="9568716" y="1213916"/>
              <a:ext cx="8640" cy="50040"/>
            </p14:xfrm>
          </p:contentPart>
        </mc:Choice>
        <mc:Fallback>
          <p:pic>
            <p:nvPicPr>
              <p:cNvPr id="41" name="Entrada de lápiz 40">
                <a:extLst>
                  <a:ext uri="{FF2B5EF4-FFF2-40B4-BE49-F238E27FC236}">
                    <a16:creationId xmlns:a16="http://schemas.microsoft.com/office/drawing/2014/main" id="{8EC09065-07C8-4320-AB22-5349330C7C1D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9560076" y="1204916"/>
                <a:ext cx="26280" cy="6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42" name="Entrada de lápiz 41">
                <a:extLst>
                  <a:ext uri="{FF2B5EF4-FFF2-40B4-BE49-F238E27FC236}">
                    <a16:creationId xmlns:a16="http://schemas.microsoft.com/office/drawing/2014/main" id="{DA8BD26F-3C83-46A4-9D0D-BF44EEC0F930}"/>
                  </a:ext>
                </a:extLst>
              </p14:cNvPr>
              <p14:cNvContentPartPr/>
              <p14:nvPr/>
            </p14:nvContentPartPr>
            <p14:xfrm>
              <a:off x="9647196" y="1253876"/>
              <a:ext cx="161280" cy="275040"/>
            </p14:xfrm>
          </p:contentPart>
        </mc:Choice>
        <mc:Fallback>
          <p:pic>
            <p:nvPicPr>
              <p:cNvPr id="42" name="Entrada de lápiz 41">
                <a:extLst>
                  <a:ext uri="{FF2B5EF4-FFF2-40B4-BE49-F238E27FC236}">
                    <a16:creationId xmlns:a16="http://schemas.microsoft.com/office/drawing/2014/main" id="{DA8BD26F-3C83-46A4-9D0D-BF44EEC0F930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9638196" y="1244876"/>
                <a:ext cx="178920" cy="29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43" name="Entrada de lápiz 42">
                <a:extLst>
                  <a:ext uri="{FF2B5EF4-FFF2-40B4-BE49-F238E27FC236}">
                    <a16:creationId xmlns:a16="http://schemas.microsoft.com/office/drawing/2014/main" id="{594CBE6B-F7F0-4E80-A2EC-F99F1D257187}"/>
                  </a:ext>
                </a:extLst>
              </p14:cNvPr>
              <p14:cNvContentPartPr/>
              <p14:nvPr/>
            </p14:nvContentPartPr>
            <p14:xfrm>
              <a:off x="9843756" y="1296356"/>
              <a:ext cx="5040" cy="10080"/>
            </p14:xfrm>
          </p:contentPart>
        </mc:Choice>
        <mc:Fallback>
          <p:pic>
            <p:nvPicPr>
              <p:cNvPr id="43" name="Entrada de lápiz 42">
                <a:extLst>
                  <a:ext uri="{FF2B5EF4-FFF2-40B4-BE49-F238E27FC236}">
                    <a16:creationId xmlns:a16="http://schemas.microsoft.com/office/drawing/2014/main" id="{594CBE6B-F7F0-4E80-A2EC-F99F1D257187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9835116" y="1287716"/>
                <a:ext cx="22680" cy="2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44" name="Entrada de lápiz 43">
                <a:extLst>
                  <a:ext uri="{FF2B5EF4-FFF2-40B4-BE49-F238E27FC236}">
                    <a16:creationId xmlns:a16="http://schemas.microsoft.com/office/drawing/2014/main" id="{54881E6C-991A-4295-B43A-3D23EE4E460E}"/>
                  </a:ext>
                </a:extLst>
              </p14:cNvPr>
              <p14:cNvContentPartPr/>
              <p14:nvPr/>
            </p14:nvContentPartPr>
            <p14:xfrm>
              <a:off x="9915756" y="1382756"/>
              <a:ext cx="292320" cy="185040"/>
            </p14:xfrm>
          </p:contentPart>
        </mc:Choice>
        <mc:Fallback>
          <p:pic>
            <p:nvPicPr>
              <p:cNvPr id="44" name="Entrada de lápiz 43">
                <a:extLst>
                  <a:ext uri="{FF2B5EF4-FFF2-40B4-BE49-F238E27FC236}">
                    <a16:creationId xmlns:a16="http://schemas.microsoft.com/office/drawing/2014/main" id="{54881E6C-991A-4295-B43A-3D23EE4E460E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9907116" y="1373756"/>
                <a:ext cx="309960" cy="20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45" name="Entrada de lápiz 44">
                <a:extLst>
                  <a:ext uri="{FF2B5EF4-FFF2-40B4-BE49-F238E27FC236}">
                    <a16:creationId xmlns:a16="http://schemas.microsoft.com/office/drawing/2014/main" id="{D4C2B6E8-08E0-40CC-8512-FFE370DD8D37}"/>
                  </a:ext>
                </a:extLst>
              </p14:cNvPr>
              <p14:cNvContentPartPr/>
              <p14:nvPr/>
            </p14:nvContentPartPr>
            <p14:xfrm>
              <a:off x="10151916" y="1404716"/>
              <a:ext cx="131760" cy="182520"/>
            </p14:xfrm>
          </p:contentPart>
        </mc:Choice>
        <mc:Fallback>
          <p:pic>
            <p:nvPicPr>
              <p:cNvPr id="45" name="Entrada de lápiz 44">
                <a:extLst>
                  <a:ext uri="{FF2B5EF4-FFF2-40B4-BE49-F238E27FC236}">
                    <a16:creationId xmlns:a16="http://schemas.microsoft.com/office/drawing/2014/main" id="{D4C2B6E8-08E0-40CC-8512-FFE370DD8D37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10143276" y="1396076"/>
                <a:ext cx="149400" cy="20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47" name="Entrada de lápiz 46">
                <a:extLst>
                  <a:ext uri="{FF2B5EF4-FFF2-40B4-BE49-F238E27FC236}">
                    <a16:creationId xmlns:a16="http://schemas.microsoft.com/office/drawing/2014/main" id="{E6FC518A-F2F9-4A2A-9815-BC99D2D4DBCA}"/>
                  </a:ext>
                </a:extLst>
              </p14:cNvPr>
              <p14:cNvContentPartPr/>
              <p14:nvPr/>
            </p14:nvContentPartPr>
            <p14:xfrm>
              <a:off x="3026076" y="1497956"/>
              <a:ext cx="2065320" cy="86040"/>
            </p14:xfrm>
          </p:contentPart>
        </mc:Choice>
        <mc:Fallback>
          <p:pic>
            <p:nvPicPr>
              <p:cNvPr id="47" name="Entrada de lápiz 46">
                <a:extLst>
                  <a:ext uri="{FF2B5EF4-FFF2-40B4-BE49-F238E27FC236}">
                    <a16:creationId xmlns:a16="http://schemas.microsoft.com/office/drawing/2014/main" id="{E6FC518A-F2F9-4A2A-9815-BC99D2D4DBCA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3017076" y="1489316"/>
                <a:ext cx="2082960" cy="10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48" name="Entrada de lápiz 47">
                <a:extLst>
                  <a:ext uri="{FF2B5EF4-FFF2-40B4-BE49-F238E27FC236}">
                    <a16:creationId xmlns:a16="http://schemas.microsoft.com/office/drawing/2014/main" id="{D2138A47-7BBD-4300-9C22-9B2ECB649925}"/>
                  </a:ext>
                </a:extLst>
              </p14:cNvPr>
              <p14:cNvContentPartPr/>
              <p14:nvPr/>
            </p14:nvContentPartPr>
            <p14:xfrm>
              <a:off x="4821396" y="1388876"/>
              <a:ext cx="273600" cy="435600"/>
            </p14:xfrm>
          </p:contentPart>
        </mc:Choice>
        <mc:Fallback>
          <p:pic>
            <p:nvPicPr>
              <p:cNvPr id="48" name="Entrada de lápiz 47">
                <a:extLst>
                  <a:ext uri="{FF2B5EF4-FFF2-40B4-BE49-F238E27FC236}">
                    <a16:creationId xmlns:a16="http://schemas.microsoft.com/office/drawing/2014/main" id="{D2138A47-7BBD-4300-9C22-9B2ECB649925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4812396" y="1379876"/>
                <a:ext cx="291240" cy="45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49" name="Entrada de lápiz 48">
                <a:extLst>
                  <a:ext uri="{FF2B5EF4-FFF2-40B4-BE49-F238E27FC236}">
                    <a16:creationId xmlns:a16="http://schemas.microsoft.com/office/drawing/2014/main" id="{FFEE0DF9-7611-4D19-AA64-B462C00966BA}"/>
                  </a:ext>
                </a:extLst>
              </p14:cNvPr>
              <p14:cNvContentPartPr/>
              <p14:nvPr/>
            </p14:nvContentPartPr>
            <p14:xfrm>
              <a:off x="6978156" y="1442156"/>
              <a:ext cx="1626120" cy="63360"/>
            </p14:xfrm>
          </p:contentPart>
        </mc:Choice>
        <mc:Fallback>
          <p:pic>
            <p:nvPicPr>
              <p:cNvPr id="49" name="Entrada de lápiz 48">
                <a:extLst>
                  <a:ext uri="{FF2B5EF4-FFF2-40B4-BE49-F238E27FC236}">
                    <a16:creationId xmlns:a16="http://schemas.microsoft.com/office/drawing/2014/main" id="{FFEE0DF9-7611-4D19-AA64-B462C00966BA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6969156" y="1433156"/>
                <a:ext cx="1643760" cy="8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50" name="Entrada de lápiz 49">
                <a:extLst>
                  <a:ext uri="{FF2B5EF4-FFF2-40B4-BE49-F238E27FC236}">
                    <a16:creationId xmlns:a16="http://schemas.microsoft.com/office/drawing/2014/main" id="{79E979CC-F0AF-4302-B6E8-AE3C5A5621A4}"/>
                  </a:ext>
                </a:extLst>
              </p14:cNvPr>
              <p14:cNvContentPartPr/>
              <p14:nvPr/>
            </p14:nvContentPartPr>
            <p14:xfrm>
              <a:off x="8409876" y="1349636"/>
              <a:ext cx="267480" cy="305640"/>
            </p14:xfrm>
          </p:contentPart>
        </mc:Choice>
        <mc:Fallback>
          <p:pic>
            <p:nvPicPr>
              <p:cNvPr id="50" name="Entrada de lápiz 49">
                <a:extLst>
                  <a:ext uri="{FF2B5EF4-FFF2-40B4-BE49-F238E27FC236}">
                    <a16:creationId xmlns:a16="http://schemas.microsoft.com/office/drawing/2014/main" id="{79E979CC-F0AF-4302-B6E8-AE3C5A5621A4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8400876" y="1340996"/>
                <a:ext cx="285120" cy="323280"/>
              </a:xfrm>
              <a:prstGeom prst="rect">
                <a:avLst/>
              </a:prstGeom>
            </p:spPr>
          </p:pic>
        </mc:Fallback>
      </mc:AlternateContent>
      <p:grpSp>
        <p:nvGrpSpPr>
          <p:cNvPr id="53" name="Grupo 52">
            <a:extLst>
              <a:ext uri="{FF2B5EF4-FFF2-40B4-BE49-F238E27FC236}">
                <a16:creationId xmlns:a16="http://schemas.microsoft.com/office/drawing/2014/main" id="{53DC5DD5-086D-4575-93C6-2F9B1E3B9A0F}"/>
              </a:ext>
            </a:extLst>
          </p:cNvPr>
          <p:cNvGrpSpPr/>
          <p:nvPr/>
        </p:nvGrpSpPr>
        <p:grpSpPr>
          <a:xfrm>
            <a:off x="1012956" y="759956"/>
            <a:ext cx="2169720" cy="2516040"/>
            <a:chOff x="1012956" y="759956"/>
            <a:chExt cx="2169720" cy="2516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" name="Entrada de lápiz 3">
                  <a:extLst>
                    <a:ext uri="{FF2B5EF4-FFF2-40B4-BE49-F238E27FC236}">
                      <a16:creationId xmlns:a16="http://schemas.microsoft.com/office/drawing/2014/main" id="{B50DE329-ED6D-4D83-877A-7CC1D52087EB}"/>
                    </a:ext>
                  </a:extLst>
                </p14:cNvPr>
                <p14:cNvContentPartPr/>
                <p14:nvPr/>
              </p14:nvContentPartPr>
              <p14:xfrm>
                <a:off x="1487076" y="869036"/>
                <a:ext cx="324000" cy="763200"/>
              </p14:xfrm>
            </p:contentPart>
          </mc:Choice>
          <mc:Fallback>
            <p:pic>
              <p:nvPicPr>
                <p:cNvPr id="4" name="Entrada de lápiz 3">
                  <a:extLst>
                    <a:ext uri="{FF2B5EF4-FFF2-40B4-BE49-F238E27FC236}">
                      <a16:creationId xmlns:a16="http://schemas.microsoft.com/office/drawing/2014/main" id="{B50DE329-ED6D-4D83-877A-7CC1D52087EB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478436" y="860396"/>
                  <a:ext cx="341640" cy="78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5" name="Entrada de lápiz 4">
                  <a:extLst>
                    <a:ext uri="{FF2B5EF4-FFF2-40B4-BE49-F238E27FC236}">
                      <a16:creationId xmlns:a16="http://schemas.microsoft.com/office/drawing/2014/main" id="{C4869442-DBA5-4B67-A2E7-86494C51AF70}"/>
                    </a:ext>
                  </a:extLst>
                </p14:cNvPr>
                <p14:cNvContentPartPr/>
                <p14:nvPr/>
              </p14:nvContentPartPr>
              <p14:xfrm>
                <a:off x="1719636" y="1331996"/>
                <a:ext cx="218520" cy="189360"/>
              </p14:xfrm>
            </p:contentPart>
          </mc:Choice>
          <mc:Fallback>
            <p:pic>
              <p:nvPicPr>
                <p:cNvPr id="5" name="Entrada de lápiz 4">
                  <a:extLst>
                    <a:ext uri="{FF2B5EF4-FFF2-40B4-BE49-F238E27FC236}">
                      <a16:creationId xmlns:a16="http://schemas.microsoft.com/office/drawing/2014/main" id="{C4869442-DBA5-4B67-A2E7-86494C51AF7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710636" y="1323356"/>
                  <a:ext cx="23616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D638EFFC-9053-44CF-8F56-BB8D7701BBAF}"/>
                    </a:ext>
                  </a:extLst>
                </p14:cNvPr>
                <p14:cNvContentPartPr/>
                <p14:nvPr/>
              </p14:nvContentPartPr>
              <p14:xfrm>
                <a:off x="1983516" y="1266116"/>
                <a:ext cx="158760" cy="22644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D638EFFC-9053-44CF-8F56-BB8D7701BBAF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974516" y="1257476"/>
                  <a:ext cx="17640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7" name="Entrada de lápiz 6">
                  <a:extLst>
                    <a:ext uri="{FF2B5EF4-FFF2-40B4-BE49-F238E27FC236}">
                      <a16:creationId xmlns:a16="http://schemas.microsoft.com/office/drawing/2014/main" id="{CE56CD73-178C-4103-9D95-93943F1B31A8}"/>
                    </a:ext>
                  </a:extLst>
                </p14:cNvPr>
                <p14:cNvContentPartPr/>
                <p14:nvPr/>
              </p14:nvContentPartPr>
              <p14:xfrm>
                <a:off x="2194836" y="1342076"/>
                <a:ext cx="243720" cy="270720"/>
              </p14:xfrm>
            </p:contentPart>
          </mc:Choice>
          <mc:Fallback>
            <p:pic>
              <p:nvPicPr>
                <p:cNvPr id="7" name="Entrada de lápiz 6">
                  <a:extLst>
                    <a:ext uri="{FF2B5EF4-FFF2-40B4-BE49-F238E27FC236}">
                      <a16:creationId xmlns:a16="http://schemas.microsoft.com/office/drawing/2014/main" id="{CE56CD73-178C-4103-9D95-93943F1B31A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2186196" y="1333436"/>
                  <a:ext cx="261360" cy="28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682A20A4-A4EB-42FD-ADC0-E082579EAC16}"/>
                    </a:ext>
                  </a:extLst>
                </p14:cNvPr>
                <p14:cNvContentPartPr/>
                <p14:nvPr/>
              </p14:nvContentPartPr>
              <p14:xfrm>
                <a:off x="2558796" y="1421636"/>
                <a:ext cx="26280" cy="10188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682A20A4-A4EB-42FD-ADC0-E082579EAC1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2550156" y="1412636"/>
                  <a:ext cx="4392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9" name="Entrada de lápiz 8">
                  <a:extLst>
                    <a:ext uri="{FF2B5EF4-FFF2-40B4-BE49-F238E27FC236}">
                      <a16:creationId xmlns:a16="http://schemas.microsoft.com/office/drawing/2014/main" id="{D89843AF-D5EE-43B6-B599-9763605EC1FE}"/>
                    </a:ext>
                  </a:extLst>
                </p14:cNvPr>
                <p14:cNvContentPartPr/>
                <p14:nvPr/>
              </p14:nvContentPartPr>
              <p14:xfrm>
                <a:off x="2653836" y="1304636"/>
                <a:ext cx="205560" cy="334440"/>
              </p14:xfrm>
            </p:contentPart>
          </mc:Choice>
          <mc:Fallback>
            <p:pic>
              <p:nvPicPr>
                <p:cNvPr id="9" name="Entrada de lápiz 8">
                  <a:extLst>
                    <a:ext uri="{FF2B5EF4-FFF2-40B4-BE49-F238E27FC236}">
                      <a16:creationId xmlns:a16="http://schemas.microsoft.com/office/drawing/2014/main" id="{D89843AF-D5EE-43B6-B599-9763605EC1FE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2644836" y="1295996"/>
                  <a:ext cx="22320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10" name="Entrada de lápiz 9">
                  <a:extLst>
                    <a:ext uri="{FF2B5EF4-FFF2-40B4-BE49-F238E27FC236}">
                      <a16:creationId xmlns:a16="http://schemas.microsoft.com/office/drawing/2014/main" id="{28CF9E46-DC17-488C-9F60-EBF94F036F3B}"/>
                    </a:ext>
                  </a:extLst>
                </p14:cNvPr>
                <p14:cNvContentPartPr/>
                <p14:nvPr/>
              </p14:nvContentPartPr>
              <p14:xfrm>
                <a:off x="1012956" y="797756"/>
                <a:ext cx="180360" cy="1189800"/>
              </p14:xfrm>
            </p:contentPart>
          </mc:Choice>
          <mc:Fallback>
            <p:pic>
              <p:nvPicPr>
                <p:cNvPr id="10" name="Entrada de lápiz 9">
                  <a:extLst>
                    <a:ext uri="{FF2B5EF4-FFF2-40B4-BE49-F238E27FC236}">
                      <a16:creationId xmlns:a16="http://schemas.microsoft.com/office/drawing/2014/main" id="{28CF9E46-DC17-488C-9F60-EBF94F036F3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04316" y="789116"/>
                  <a:ext cx="198000" cy="12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11" name="Entrada de lápiz 10">
                  <a:extLst>
                    <a:ext uri="{FF2B5EF4-FFF2-40B4-BE49-F238E27FC236}">
                      <a16:creationId xmlns:a16="http://schemas.microsoft.com/office/drawing/2014/main" id="{78171941-2576-464C-8818-9132A1530CB5}"/>
                    </a:ext>
                  </a:extLst>
                </p14:cNvPr>
                <p14:cNvContentPartPr/>
                <p14:nvPr/>
              </p14:nvContentPartPr>
              <p14:xfrm>
                <a:off x="1051836" y="1882796"/>
                <a:ext cx="2068200" cy="93960"/>
              </p14:xfrm>
            </p:contentPart>
          </mc:Choice>
          <mc:Fallback>
            <p:pic>
              <p:nvPicPr>
                <p:cNvPr id="11" name="Entrada de lápiz 10">
                  <a:extLst>
                    <a:ext uri="{FF2B5EF4-FFF2-40B4-BE49-F238E27FC236}">
                      <a16:creationId xmlns:a16="http://schemas.microsoft.com/office/drawing/2014/main" id="{78171941-2576-464C-8818-9132A1530CB5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43196" y="1874156"/>
                  <a:ext cx="208584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C4B62908-88E5-47A5-9732-E685974FC11B}"/>
                    </a:ext>
                  </a:extLst>
                </p14:cNvPr>
                <p14:cNvContentPartPr/>
                <p14:nvPr/>
              </p14:nvContentPartPr>
              <p14:xfrm>
                <a:off x="1163436" y="759956"/>
                <a:ext cx="2019240" cy="117684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C4B62908-88E5-47A5-9732-E685974FC11B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154796" y="750956"/>
                  <a:ext cx="2036880" cy="11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13" name="Entrada de lápiz 12">
                  <a:extLst>
                    <a:ext uri="{FF2B5EF4-FFF2-40B4-BE49-F238E27FC236}">
                      <a16:creationId xmlns:a16="http://schemas.microsoft.com/office/drawing/2014/main" id="{73A07674-CDD9-42DC-B561-B8371DBA3E35}"/>
                    </a:ext>
                  </a:extLst>
                </p14:cNvPr>
                <p14:cNvContentPartPr/>
                <p14:nvPr/>
              </p14:nvContentPartPr>
              <p14:xfrm>
                <a:off x="3067476" y="1882796"/>
                <a:ext cx="14760" cy="53640"/>
              </p14:xfrm>
            </p:contentPart>
          </mc:Choice>
          <mc:Fallback>
            <p:pic>
              <p:nvPicPr>
                <p:cNvPr id="13" name="Entrada de lápiz 12">
                  <a:extLst>
                    <a:ext uri="{FF2B5EF4-FFF2-40B4-BE49-F238E27FC236}">
                      <a16:creationId xmlns:a16="http://schemas.microsoft.com/office/drawing/2014/main" id="{73A07674-CDD9-42DC-B561-B8371DBA3E35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3058836" y="1874156"/>
                  <a:ext cx="32400" cy="7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2" name="Entrada de lápiz 51">
                  <a:extLst>
                    <a:ext uri="{FF2B5EF4-FFF2-40B4-BE49-F238E27FC236}">
                      <a16:creationId xmlns:a16="http://schemas.microsoft.com/office/drawing/2014/main" id="{09C6FA4D-D762-4674-91AF-EFDF296FD3AE}"/>
                    </a:ext>
                  </a:extLst>
                </p14:cNvPr>
                <p14:cNvContentPartPr/>
                <p14:nvPr/>
              </p14:nvContentPartPr>
              <p14:xfrm>
                <a:off x="1909356" y="1915556"/>
                <a:ext cx="89280" cy="1360440"/>
              </p14:xfrm>
            </p:contentPart>
          </mc:Choice>
          <mc:Fallback>
            <p:pic>
              <p:nvPicPr>
                <p:cNvPr id="52" name="Entrada de lápiz 51">
                  <a:extLst>
                    <a:ext uri="{FF2B5EF4-FFF2-40B4-BE49-F238E27FC236}">
                      <a16:creationId xmlns:a16="http://schemas.microsoft.com/office/drawing/2014/main" id="{09C6FA4D-D762-4674-91AF-EFDF296FD3A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900356" y="1906916"/>
                  <a:ext cx="106920" cy="137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3" name="Grupo 82">
            <a:extLst>
              <a:ext uri="{FF2B5EF4-FFF2-40B4-BE49-F238E27FC236}">
                <a16:creationId xmlns:a16="http://schemas.microsoft.com/office/drawing/2014/main" id="{5E3DC5C8-6004-496A-8CC7-4AD165510DEC}"/>
              </a:ext>
            </a:extLst>
          </p:cNvPr>
          <p:cNvGrpSpPr/>
          <p:nvPr/>
        </p:nvGrpSpPr>
        <p:grpSpPr>
          <a:xfrm>
            <a:off x="1897836" y="3072236"/>
            <a:ext cx="8073720" cy="1080720"/>
            <a:chOff x="1897836" y="3072236"/>
            <a:chExt cx="8073720" cy="108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4" name="Entrada de lápiz 53">
                  <a:extLst>
                    <a:ext uri="{FF2B5EF4-FFF2-40B4-BE49-F238E27FC236}">
                      <a16:creationId xmlns:a16="http://schemas.microsoft.com/office/drawing/2014/main" id="{75DCAF84-FDD8-4D1E-9F1F-6797B8A90062}"/>
                    </a:ext>
                  </a:extLst>
                </p14:cNvPr>
                <p14:cNvContentPartPr/>
                <p14:nvPr/>
              </p14:nvContentPartPr>
              <p14:xfrm>
                <a:off x="1897836" y="3299396"/>
                <a:ext cx="2322360" cy="363960"/>
              </p14:xfrm>
            </p:contentPart>
          </mc:Choice>
          <mc:Fallback>
            <p:pic>
              <p:nvPicPr>
                <p:cNvPr id="54" name="Entrada de lápiz 53">
                  <a:extLst>
                    <a:ext uri="{FF2B5EF4-FFF2-40B4-BE49-F238E27FC236}">
                      <a16:creationId xmlns:a16="http://schemas.microsoft.com/office/drawing/2014/main" id="{75DCAF84-FDD8-4D1E-9F1F-6797B8A9006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888836" y="3290756"/>
                  <a:ext cx="2340000" cy="38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5" name="Entrada de lápiz 54">
                  <a:extLst>
                    <a:ext uri="{FF2B5EF4-FFF2-40B4-BE49-F238E27FC236}">
                      <a16:creationId xmlns:a16="http://schemas.microsoft.com/office/drawing/2014/main" id="{108A463C-2FC2-4D70-AD38-6AC2AE8014B7}"/>
                    </a:ext>
                  </a:extLst>
                </p14:cNvPr>
                <p14:cNvContentPartPr/>
                <p14:nvPr/>
              </p14:nvContentPartPr>
              <p14:xfrm>
                <a:off x="4153236" y="3534116"/>
                <a:ext cx="60840" cy="121680"/>
              </p14:xfrm>
            </p:contentPart>
          </mc:Choice>
          <mc:Fallback>
            <p:pic>
              <p:nvPicPr>
                <p:cNvPr id="55" name="Entrada de lápiz 54">
                  <a:extLst>
                    <a:ext uri="{FF2B5EF4-FFF2-40B4-BE49-F238E27FC236}">
                      <a16:creationId xmlns:a16="http://schemas.microsoft.com/office/drawing/2014/main" id="{108A463C-2FC2-4D70-AD38-6AC2AE8014B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4144596" y="3525116"/>
                  <a:ext cx="7848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6" name="Entrada de lápiz 55">
                  <a:extLst>
                    <a:ext uri="{FF2B5EF4-FFF2-40B4-BE49-F238E27FC236}">
                      <a16:creationId xmlns:a16="http://schemas.microsoft.com/office/drawing/2014/main" id="{4A0CAD8E-1DCD-4153-810B-45875793BFFE}"/>
                    </a:ext>
                  </a:extLst>
                </p14:cNvPr>
                <p14:cNvContentPartPr/>
                <p14:nvPr/>
              </p14:nvContentPartPr>
              <p14:xfrm>
                <a:off x="4035516" y="3372476"/>
                <a:ext cx="177840" cy="280440"/>
              </p14:xfrm>
            </p:contentPart>
          </mc:Choice>
          <mc:Fallback>
            <p:pic>
              <p:nvPicPr>
                <p:cNvPr id="56" name="Entrada de lápiz 55">
                  <a:extLst>
                    <a:ext uri="{FF2B5EF4-FFF2-40B4-BE49-F238E27FC236}">
                      <a16:creationId xmlns:a16="http://schemas.microsoft.com/office/drawing/2014/main" id="{4A0CAD8E-1DCD-4153-810B-45875793BFF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4026516" y="3363836"/>
                  <a:ext cx="19548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7" name="Entrada de lápiz 56">
                  <a:extLst>
                    <a:ext uri="{FF2B5EF4-FFF2-40B4-BE49-F238E27FC236}">
                      <a16:creationId xmlns:a16="http://schemas.microsoft.com/office/drawing/2014/main" id="{FF5F31B8-215D-4B95-988B-8BD35FACE2E6}"/>
                    </a:ext>
                  </a:extLst>
                </p14:cNvPr>
                <p14:cNvContentPartPr/>
                <p14:nvPr/>
              </p14:nvContentPartPr>
              <p14:xfrm>
                <a:off x="4320636" y="3428636"/>
                <a:ext cx="104760" cy="261360"/>
              </p14:xfrm>
            </p:contentPart>
          </mc:Choice>
          <mc:Fallback>
            <p:pic>
              <p:nvPicPr>
                <p:cNvPr id="57" name="Entrada de lápiz 56">
                  <a:extLst>
                    <a:ext uri="{FF2B5EF4-FFF2-40B4-BE49-F238E27FC236}">
                      <a16:creationId xmlns:a16="http://schemas.microsoft.com/office/drawing/2014/main" id="{FF5F31B8-215D-4B95-988B-8BD35FACE2E6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4311636" y="3419636"/>
                  <a:ext cx="12240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58" name="Entrada de lápiz 57">
                  <a:extLst>
                    <a:ext uri="{FF2B5EF4-FFF2-40B4-BE49-F238E27FC236}">
                      <a16:creationId xmlns:a16="http://schemas.microsoft.com/office/drawing/2014/main" id="{720C322E-E990-4A3A-842F-7CACA5F384B4}"/>
                    </a:ext>
                  </a:extLst>
                </p14:cNvPr>
                <p14:cNvContentPartPr/>
                <p14:nvPr/>
              </p14:nvContentPartPr>
              <p14:xfrm>
                <a:off x="4445556" y="3182036"/>
                <a:ext cx="340200" cy="158040"/>
              </p14:xfrm>
            </p:contentPart>
          </mc:Choice>
          <mc:Fallback>
            <p:pic>
              <p:nvPicPr>
                <p:cNvPr id="58" name="Entrada de lápiz 57">
                  <a:extLst>
                    <a:ext uri="{FF2B5EF4-FFF2-40B4-BE49-F238E27FC236}">
                      <a16:creationId xmlns:a16="http://schemas.microsoft.com/office/drawing/2014/main" id="{720C322E-E990-4A3A-842F-7CACA5F384B4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4436556" y="3173036"/>
                  <a:ext cx="35784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59" name="Entrada de lápiz 58">
                  <a:extLst>
                    <a:ext uri="{FF2B5EF4-FFF2-40B4-BE49-F238E27FC236}">
                      <a16:creationId xmlns:a16="http://schemas.microsoft.com/office/drawing/2014/main" id="{AD9CD0B8-FF7C-4BA9-9157-23C6E808990A}"/>
                    </a:ext>
                  </a:extLst>
                </p14:cNvPr>
                <p14:cNvContentPartPr/>
                <p14:nvPr/>
              </p14:nvContentPartPr>
              <p14:xfrm>
                <a:off x="5158716" y="3072236"/>
                <a:ext cx="332280" cy="60120"/>
              </p14:xfrm>
            </p:contentPart>
          </mc:Choice>
          <mc:Fallback>
            <p:pic>
              <p:nvPicPr>
                <p:cNvPr id="59" name="Entrada de lápiz 58">
                  <a:extLst>
                    <a:ext uri="{FF2B5EF4-FFF2-40B4-BE49-F238E27FC236}">
                      <a16:creationId xmlns:a16="http://schemas.microsoft.com/office/drawing/2014/main" id="{AD9CD0B8-FF7C-4BA9-9157-23C6E808990A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149716" y="3063596"/>
                  <a:ext cx="34992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0" name="Entrada de lápiz 59">
                  <a:extLst>
                    <a:ext uri="{FF2B5EF4-FFF2-40B4-BE49-F238E27FC236}">
                      <a16:creationId xmlns:a16="http://schemas.microsoft.com/office/drawing/2014/main" id="{E52620D4-3CA9-4448-8D87-9A22D069C730}"/>
                    </a:ext>
                  </a:extLst>
                </p14:cNvPr>
                <p14:cNvContentPartPr/>
                <p14:nvPr/>
              </p14:nvContentPartPr>
              <p14:xfrm>
                <a:off x="5647236" y="3072596"/>
                <a:ext cx="761760" cy="438480"/>
              </p14:xfrm>
            </p:contentPart>
          </mc:Choice>
          <mc:Fallback>
            <p:pic>
              <p:nvPicPr>
                <p:cNvPr id="60" name="Entrada de lápiz 59">
                  <a:extLst>
                    <a:ext uri="{FF2B5EF4-FFF2-40B4-BE49-F238E27FC236}">
                      <a16:creationId xmlns:a16="http://schemas.microsoft.com/office/drawing/2014/main" id="{E52620D4-3CA9-4448-8D87-9A22D069C730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5638236" y="3063956"/>
                  <a:ext cx="779400" cy="45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1" name="Entrada de lápiz 60">
                  <a:extLst>
                    <a:ext uri="{FF2B5EF4-FFF2-40B4-BE49-F238E27FC236}">
                      <a16:creationId xmlns:a16="http://schemas.microsoft.com/office/drawing/2014/main" id="{06F552CD-2EC0-4EF3-B141-F1693CCCB6CD}"/>
                    </a:ext>
                  </a:extLst>
                </p14:cNvPr>
                <p14:cNvContentPartPr/>
                <p14:nvPr/>
              </p14:nvContentPartPr>
              <p14:xfrm>
                <a:off x="6093996" y="3672356"/>
                <a:ext cx="249480" cy="208080"/>
              </p14:xfrm>
            </p:contentPart>
          </mc:Choice>
          <mc:Fallback>
            <p:pic>
              <p:nvPicPr>
                <p:cNvPr id="61" name="Entrada de lápiz 60">
                  <a:extLst>
                    <a:ext uri="{FF2B5EF4-FFF2-40B4-BE49-F238E27FC236}">
                      <a16:creationId xmlns:a16="http://schemas.microsoft.com/office/drawing/2014/main" id="{06F552CD-2EC0-4EF3-B141-F1693CCCB6CD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6085356" y="3663716"/>
                  <a:ext cx="267120" cy="22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2" name="Entrada de lápiz 61">
                  <a:extLst>
                    <a:ext uri="{FF2B5EF4-FFF2-40B4-BE49-F238E27FC236}">
                      <a16:creationId xmlns:a16="http://schemas.microsoft.com/office/drawing/2014/main" id="{7035CC91-EF41-47B2-B88A-41B91F5E7DAA}"/>
                    </a:ext>
                  </a:extLst>
                </p14:cNvPr>
                <p14:cNvContentPartPr/>
                <p14:nvPr/>
              </p14:nvContentPartPr>
              <p14:xfrm>
                <a:off x="5293716" y="3995636"/>
                <a:ext cx="693720" cy="33120"/>
              </p14:xfrm>
            </p:contentPart>
          </mc:Choice>
          <mc:Fallback>
            <p:pic>
              <p:nvPicPr>
                <p:cNvPr id="62" name="Entrada de lápiz 61">
                  <a:extLst>
                    <a:ext uri="{FF2B5EF4-FFF2-40B4-BE49-F238E27FC236}">
                      <a16:creationId xmlns:a16="http://schemas.microsoft.com/office/drawing/2014/main" id="{7035CC91-EF41-47B2-B88A-41B91F5E7DAA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285076" y="3986636"/>
                  <a:ext cx="71136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3" name="Entrada de lápiz 62">
                  <a:extLst>
                    <a:ext uri="{FF2B5EF4-FFF2-40B4-BE49-F238E27FC236}">
                      <a16:creationId xmlns:a16="http://schemas.microsoft.com/office/drawing/2014/main" id="{11523E85-B1A0-4A71-A65D-DD955DECCC6F}"/>
                    </a:ext>
                  </a:extLst>
                </p14:cNvPr>
                <p14:cNvContentPartPr/>
                <p14:nvPr/>
              </p14:nvContentPartPr>
              <p14:xfrm>
                <a:off x="4661916" y="3889796"/>
                <a:ext cx="410400" cy="132840"/>
              </p14:xfrm>
            </p:contentPart>
          </mc:Choice>
          <mc:Fallback>
            <p:pic>
              <p:nvPicPr>
                <p:cNvPr id="63" name="Entrada de lápiz 62">
                  <a:extLst>
                    <a:ext uri="{FF2B5EF4-FFF2-40B4-BE49-F238E27FC236}">
                      <a16:creationId xmlns:a16="http://schemas.microsoft.com/office/drawing/2014/main" id="{11523E85-B1A0-4A71-A65D-DD955DECCC6F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4653276" y="3881156"/>
                  <a:ext cx="42804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4" name="Entrada de lápiz 63">
                  <a:extLst>
                    <a:ext uri="{FF2B5EF4-FFF2-40B4-BE49-F238E27FC236}">
                      <a16:creationId xmlns:a16="http://schemas.microsoft.com/office/drawing/2014/main" id="{B558B033-6CCD-4794-B764-CD3A1CBB4CCB}"/>
                    </a:ext>
                  </a:extLst>
                </p14:cNvPr>
                <p14:cNvContentPartPr/>
                <p14:nvPr/>
              </p14:nvContentPartPr>
              <p14:xfrm>
                <a:off x="4334676" y="3718796"/>
                <a:ext cx="275400" cy="102240"/>
              </p14:xfrm>
            </p:contentPart>
          </mc:Choice>
          <mc:Fallback>
            <p:pic>
              <p:nvPicPr>
                <p:cNvPr id="64" name="Entrada de lápiz 63">
                  <a:extLst>
                    <a:ext uri="{FF2B5EF4-FFF2-40B4-BE49-F238E27FC236}">
                      <a16:creationId xmlns:a16="http://schemas.microsoft.com/office/drawing/2014/main" id="{B558B033-6CCD-4794-B764-CD3A1CBB4CC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4326036" y="3709796"/>
                  <a:ext cx="29304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65" name="Entrada de lápiz 64">
                  <a:extLst>
                    <a:ext uri="{FF2B5EF4-FFF2-40B4-BE49-F238E27FC236}">
                      <a16:creationId xmlns:a16="http://schemas.microsoft.com/office/drawing/2014/main" id="{819F3BB7-A121-4B65-ACE9-444067E4FF27}"/>
                    </a:ext>
                  </a:extLst>
                </p14:cNvPr>
                <p14:cNvContentPartPr/>
                <p14:nvPr/>
              </p14:nvContentPartPr>
              <p14:xfrm>
                <a:off x="4716636" y="3355556"/>
                <a:ext cx="118800" cy="338040"/>
              </p14:xfrm>
            </p:contentPart>
          </mc:Choice>
          <mc:Fallback>
            <p:pic>
              <p:nvPicPr>
                <p:cNvPr id="65" name="Entrada de lápiz 64">
                  <a:extLst>
                    <a:ext uri="{FF2B5EF4-FFF2-40B4-BE49-F238E27FC236}">
                      <a16:creationId xmlns:a16="http://schemas.microsoft.com/office/drawing/2014/main" id="{819F3BB7-A121-4B65-ACE9-444067E4FF27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4707636" y="3346916"/>
                  <a:ext cx="136440" cy="35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66" name="Entrada de lápiz 65">
                  <a:extLst>
                    <a:ext uri="{FF2B5EF4-FFF2-40B4-BE49-F238E27FC236}">
                      <a16:creationId xmlns:a16="http://schemas.microsoft.com/office/drawing/2014/main" id="{3CD7B5A1-5F49-4BC8-B0DC-6FF056105D8F}"/>
                    </a:ext>
                  </a:extLst>
                </p14:cNvPr>
                <p14:cNvContentPartPr/>
                <p14:nvPr/>
              </p14:nvContentPartPr>
              <p14:xfrm>
                <a:off x="4777116" y="3376436"/>
                <a:ext cx="185400" cy="36720"/>
              </p14:xfrm>
            </p:contentPart>
          </mc:Choice>
          <mc:Fallback>
            <p:pic>
              <p:nvPicPr>
                <p:cNvPr id="66" name="Entrada de lápiz 65">
                  <a:extLst>
                    <a:ext uri="{FF2B5EF4-FFF2-40B4-BE49-F238E27FC236}">
                      <a16:creationId xmlns:a16="http://schemas.microsoft.com/office/drawing/2014/main" id="{3CD7B5A1-5F49-4BC8-B0DC-6FF056105D8F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4768116" y="3367436"/>
                  <a:ext cx="20304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67" name="Entrada de lápiz 66">
                  <a:extLst>
                    <a:ext uri="{FF2B5EF4-FFF2-40B4-BE49-F238E27FC236}">
                      <a16:creationId xmlns:a16="http://schemas.microsoft.com/office/drawing/2014/main" id="{F247C509-EB36-42F9-AE85-034BE54590B7}"/>
                    </a:ext>
                  </a:extLst>
                </p14:cNvPr>
                <p14:cNvContentPartPr/>
                <p14:nvPr/>
              </p14:nvContentPartPr>
              <p14:xfrm>
                <a:off x="4643196" y="3494156"/>
                <a:ext cx="238680" cy="192600"/>
              </p14:xfrm>
            </p:contentPart>
          </mc:Choice>
          <mc:Fallback>
            <p:pic>
              <p:nvPicPr>
                <p:cNvPr id="67" name="Entrada de lápiz 66">
                  <a:extLst>
                    <a:ext uri="{FF2B5EF4-FFF2-40B4-BE49-F238E27FC236}">
                      <a16:creationId xmlns:a16="http://schemas.microsoft.com/office/drawing/2014/main" id="{F247C509-EB36-42F9-AE85-034BE54590B7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4634196" y="3485156"/>
                  <a:ext cx="25632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68" name="Entrada de lápiz 67">
                  <a:extLst>
                    <a:ext uri="{FF2B5EF4-FFF2-40B4-BE49-F238E27FC236}">
                      <a16:creationId xmlns:a16="http://schemas.microsoft.com/office/drawing/2014/main" id="{9C031EE8-C48E-4589-8AFE-C2F86338B77B}"/>
                    </a:ext>
                  </a:extLst>
                </p14:cNvPr>
                <p14:cNvContentPartPr/>
                <p14:nvPr/>
              </p14:nvContentPartPr>
              <p14:xfrm>
                <a:off x="4950996" y="3530156"/>
                <a:ext cx="136800" cy="204840"/>
              </p14:xfrm>
            </p:contentPart>
          </mc:Choice>
          <mc:Fallback>
            <p:pic>
              <p:nvPicPr>
                <p:cNvPr id="68" name="Entrada de lápiz 67">
                  <a:extLst>
                    <a:ext uri="{FF2B5EF4-FFF2-40B4-BE49-F238E27FC236}">
                      <a16:creationId xmlns:a16="http://schemas.microsoft.com/office/drawing/2014/main" id="{9C031EE8-C48E-4589-8AFE-C2F86338B77B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4942356" y="3521516"/>
                  <a:ext cx="15444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69" name="Entrada de lápiz 68">
                  <a:extLst>
                    <a:ext uri="{FF2B5EF4-FFF2-40B4-BE49-F238E27FC236}">
                      <a16:creationId xmlns:a16="http://schemas.microsoft.com/office/drawing/2014/main" id="{06DF9AEB-81D4-4EC0-9266-DA4A8A303470}"/>
                    </a:ext>
                  </a:extLst>
                </p14:cNvPr>
                <p14:cNvContentPartPr/>
                <p14:nvPr/>
              </p14:nvContentPartPr>
              <p14:xfrm>
                <a:off x="5114076" y="3596036"/>
                <a:ext cx="101880" cy="124200"/>
              </p14:xfrm>
            </p:contentPart>
          </mc:Choice>
          <mc:Fallback>
            <p:pic>
              <p:nvPicPr>
                <p:cNvPr id="69" name="Entrada de lápiz 68">
                  <a:extLst>
                    <a:ext uri="{FF2B5EF4-FFF2-40B4-BE49-F238E27FC236}">
                      <a16:creationId xmlns:a16="http://schemas.microsoft.com/office/drawing/2014/main" id="{06DF9AEB-81D4-4EC0-9266-DA4A8A303470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5105436" y="3587036"/>
                  <a:ext cx="11952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0" name="Entrada de lápiz 69">
                  <a:extLst>
                    <a:ext uri="{FF2B5EF4-FFF2-40B4-BE49-F238E27FC236}">
                      <a16:creationId xmlns:a16="http://schemas.microsoft.com/office/drawing/2014/main" id="{CECC217E-812A-468B-B25F-A80A83A579B6}"/>
                    </a:ext>
                  </a:extLst>
                </p14:cNvPr>
                <p14:cNvContentPartPr/>
                <p14:nvPr/>
              </p14:nvContentPartPr>
              <p14:xfrm>
                <a:off x="5388756" y="3596036"/>
                <a:ext cx="360" cy="360"/>
              </p14:xfrm>
            </p:contentPart>
          </mc:Choice>
          <mc:Fallback>
            <p:pic>
              <p:nvPicPr>
                <p:cNvPr id="70" name="Entrada de lápiz 69">
                  <a:extLst>
                    <a:ext uri="{FF2B5EF4-FFF2-40B4-BE49-F238E27FC236}">
                      <a16:creationId xmlns:a16="http://schemas.microsoft.com/office/drawing/2014/main" id="{CECC217E-812A-468B-B25F-A80A83A579B6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5379756" y="358703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1" name="Entrada de lápiz 70">
                  <a:extLst>
                    <a:ext uri="{FF2B5EF4-FFF2-40B4-BE49-F238E27FC236}">
                      <a16:creationId xmlns:a16="http://schemas.microsoft.com/office/drawing/2014/main" id="{052D34BD-DCE9-4837-8759-B183DFEA1D2D}"/>
                    </a:ext>
                  </a:extLst>
                </p14:cNvPr>
                <p14:cNvContentPartPr/>
                <p14:nvPr/>
              </p14:nvContentPartPr>
              <p14:xfrm>
                <a:off x="5264916" y="3596036"/>
                <a:ext cx="124200" cy="115920"/>
              </p14:xfrm>
            </p:contentPart>
          </mc:Choice>
          <mc:Fallback>
            <p:pic>
              <p:nvPicPr>
                <p:cNvPr id="71" name="Entrada de lápiz 70">
                  <a:extLst>
                    <a:ext uri="{FF2B5EF4-FFF2-40B4-BE49-F238E27FC236}">
                      <a16:creationId xmlns:a16="http://schemas.microsoft.com/office/drawing/2014/main" id="{052D34BD-DCE9-4837-8759-B183DFEA1D2D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5256276" y="3587036"/>
                  <a:ext cx="14184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2" name="Entrada de lápiz 71">
                  <a:extLst>
                    <a:ext uri="{FF2B5EF4-FFF2-40B4-BE49-F238E27FC236}">
                      <a16:creationId xmlns:a16="http://schemas.microsoft.com/office/drawing/2014/main" id="{C0FA3744-4935-4FA4-9E1F-2DDE4823A36B}"/>
                    </a:ext>
                  </a:extLst>
                </p14:cNvPr>
                <p14:cNvContentPartPr/>
                <p14:nvPr/>
              </p14:nvContentPartPr>
              <p14:xfrm>
                <a:off x="5488836" y="3612956"/>
                <a:ext cx="143280" cy="149760"/>
              </p14:xfrm>
            </p:contentPart>
          </mc:Choice>
          <mc:Fallback>
            <p:pic>
              <p:nvPicPr>
                <p:cNvPr id="72" name="Entrada de lápiz 71">
                  <a:extLst>
                    <a:ext uri="{FF2B5EF4-FFF2-40B4-BE49-F238E27FC236}">
                      <a16:creationId xmlns:a16="http://schemas.microsoft.com/office/drawing/2014/main" id="{C0FA3744-4935-4FA4-9E1F-2DDE4823A36B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5479836" y="3604316"/>
                  <a:ext cx="16092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3" name="Entrada de lápiz 72">
                  <a:extLst>
                    <a:ext uri="{FF2B5EF4-FFF2-40B4-BE49-F238E27FC236}">
                      <a16:creationId xmlns:a16="http://schemas.microsoft.com/office/drawing/2014/main" id="{DE4EEED4-42C5-473A-8D8E-E666EA3266AD}"/>
                    </a:ext>
                  </a:extLst>
                </p14:cNvPr>
                <p14:cNvContentPartPr/>
                <p14:nvPr/>
              </p14:nvContentPartPr>
              <p14:xfrm>
                <a:off x="5669556" y="3362396"/>
                <a:ext cx="416520" cy="461160"/>
              </p14:xfrm>
            </p:contentPart>
          </mc:Choice>
          <mc:Fallback>
            <p:pic>
              <p:nvPicPr>
                <p:cNvPr id="73" name="Entrada de lápiz 72">
                  <a:extLst>
                    <a:ext uri="{FF2B5EF4-FFF2-40B4-BE49-F238E27FC236}">
                      <a16:creationId xmlns:a16="http://schemas.microsoft.com/office/drawing/2014/main" id="{DE4EEED4-42C5-473A-8D8E-E666EA3266AD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5660916" y="3353756"/>
                  <a:ext cx="434160" cy="47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74" name="Entrada de lápiz 73">
                  <a:extLst>
                    <a:ext uri="{FF2B5EF4-FFF2-40B4-BE49-F238E27FC236}">
                      <a16:creationId xmlns:a16="http://schemas.microsoft.com/office/drawing/2014/main" id="{EC5B227D-29BF-47FE-8C17-C6B794ADFF45}"/>
                    </a:ext>
                  </a:extLst>
                </p14:cNvPr>
                <p14:cNvContentPartPr/>
                <p14:nvPr/>
              </p14:nvContentPartPr>
              <p14:xfrm>
                <a:off x="6286956" y="3589916"/>
                <a:ext cx="1998720" cy="69840"/>
              </p14:xfrm>
            </p:contentPart>
          </mc:Choice>
          <mc:Fallback>
            <p:pic>
              <p:nvPicPr>
                <p:cNvPr id="74" name="Entrada de lápiz 73">
                  <a:extLst>
                    <a:ext uri="{FF2B5EF4-FFF2-40B4-BE49-F238E27FC236}">
                      <a16:creationId xmlns:a16="http://schemas.microsoft.com/office/drawing/2014/main" id="{EC5B227D-29BF-47FE-8C17-C6B794ADFF45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6278316" y="3581276"/>
                  <a:ext cx="201636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75" name="Entrada de lápiz 74">
                  <a:extLst>
                    <a:ext uri="{FF2B5EF4-FFF2-40B4-BE49-F238E27FC236}">
                      <a16:creationId xmlns:a16="http://schemas.microsoft.com/office/drawing/2014/main" id="{C91D66D5-C84D-47CA-B635-D65D5F212F9C}"/>
                    </a:ext>
                  </a:extLst>
                </p14:cNvPr>
                <p14:cNvContentPartPr/>
                <p14:nvPr/>
              </p14:nvContentPartPr>
              <p14:xfrm>
                <a:off x="8112156" y="3491636"/>
                <a:ext cx="167400" cy="233640"/>
              </p14:xfrm>
            </p:contentPart>
          </mc:Choice>
          <mc:Fallback>
            <p:pic>
              <p:nvPicPr>
                <p:cNvPr id="75" name="Entrada de lápiz 74">
                  <a:extLst>
                    <a:ext uri="{FF2B5EF4-FFF2-40B4-BE49-F238E27FC236}">
                      <a16:creationId xmlns:a16="http://schemas.microsoft.com/office/drawing/2014/main" id="{C91D66D5-C84D-47CA-B635-D65D5F212F9C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103516" y="3482636"/>
                  <a:ext cx="18504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76" name="Entrada de lápiz 75">
                  <a:extLst>
                    <a:ext uri="{FF2B5EF4-FFF2-40B4-BE49-F238E27FC236}">
                      <a16:creationId xmlns:a16="http://schemas.microsoft.com/office/drawing/2014/main" id="{A7AE3C2E-F579-4248-9000-ED7034907241}"/>
                    </a:ext>
                  </a:extLst>
                </p14:cNvPr>
                <p14:cNvContentPartPr/>
                <p14:nvPr/>
              </p14:nvContentPartPr>
              <p14:xfrm>
                <a:off x="8185236" y="3234236"/>
                <a:ext cx="115560" cy="787680"/>
              </p14:xfrm>
            </p:contentPart>
          </mc:Choice>
          <mc:Fallback>
            <p:pic>
              <p:nvPicPr>
                <p:cNvPr id="76" name="Entrada de lápiz 75">
                  <a:extLst>
                    <a:ext uri="{FF2B5EF4-FFF2-40B4-BE49-F238E27FC236}">
                      <a16:creationId xmlns:a16="http://schemas.microsoft.com/office/drawing/2014/main" id="{A7AE3C2E-F579-4248-9000-ED7034907241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176596" y="3225236"/>
                  <a:ext cx="133200" cy="80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77" name="Entrada de lápiz 76">
                  <a:extLst>
                    <a:ext uri="{FF2B5EF4-FFF2-40B4-BE49-F238E27FC236}">
                      <a16:creationId xmlns:a16="http://schemas.microsoft.com/office/drawing/2014/main" id="{DBDD0D70-E5CD-42E1-B885-1B663C32C374}"/>
                    </a:ext>
                  </a:extLst>
                </p14:cNvPr>
                <p14:cNvContentPartPr/>
                <p14:nvPr/>
              </p14:nvContentPartPr>
              <p14:xfrm>
                <a:off x="8171196" y="3168716"/>
                <a:ext cx="1800360" cy="984240"/>
              </p14:xfrm>
            </p:contentPart>
          </mc:Choice>
          <mc:Fallback>
            <p:pic>
              <p:nvPicPr>
                <p:cNvPr id="77" name="Entrada de lápiz 76">
                  <a:extLst>
                    <a:ext uri="{FF2B5EF4-FFF2-40B4-BE49-F238E27FC236}">
                      <a16:creationId xmlns:a16="http://schemas.microsoft.com/office/drawing/2014/main" id="{DBDD0D70-E5CD-42E1-B885-1B663C32C374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8162196" y="3159716"/>
                  <a:ext cx="1818000" cy="10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78" name="Entrada de lápiz 77">
                  <a:extLst>
                    <a:ext uri="{FF2B5EF4-FFF2-40B4-BE49-F238E27FC236}">
                      <a16:creationId xmlns:a16="http://schemas.microsoft.com/office/drawing/2014/main" id="{39EC9677-F912-41D6-8FB1-D86598FF132E}"/>
                    </a:ext>
                  </a:extLst>
                </p14:cNvPr>
                <p14:cNvContentPartPr/>
                <p14:nvPr/>
              </p14:nvContentPartPr>
              <p14:xfrm>
                <a:off x="8396556" y="3490556"/>
                <a:ext cx="312480" cy="385920"/>
              </p14:xfrm>
            </p:contentPart>
          </mc:Choice>
          <mc:Fallback>
            <p:pic>
              <p:nvPicPr>
                <p:cNvPr id="78" name="Entrada de lápiz 77">
                  <a:extLst>
                    <a:ext uri="{FF2B5EF4-FFF2-40B4-BE49-F238E27FC236}">
                      <a16:creationId xmlns:a16="http://schemas.microsoft.com/office/drawing/2014/main" id="{39EC9677-F912-41D6-8FB1-D86598FF132E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387916" y="3481556"/>
                  <a:ext cx="330120" cy="40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79" name="Entrada de lápiz 78">
                  <a:extLst>
                    <a:ext uri="{FF2B5EF4-FFF2-40B4-BE49-F238E27FC236}">
                      <a16:creationId xmlns:a16="http://schemas.microsoft.com/office/drawing/2014/main" id="{090AFD64-A2C2-4D65-AE26-6AB145B519A8}"/>
                    </a:ext>
                  </a:extLst>
                </p14:cNvPr>
                <p14:cNvContentPartPr/>
                <p14:nvPr/>
              </p14:nvContentPartPr>
              <p14:xfrm>
                <a:off x="8731716" y="3691796"/>
                <a:ext cx="118080" cy="152280"/>
              </p14:xfrm>
            </p:contentPart>
          </mc:Choice>
          <mc:Fallback>
            <p:pic>
              <p:nvPicPr>
                <p:cNvPr id="79" name="Entrada de lápiz 78">
                  <a:extLst>
                    <a:ext uri="{FF2B5EF4-FFF2-40B4-BE49-F238E27FC236}">
                      <a16:creationId xmlns:a16="http://schemas.microsoft.com/office/drawing/2014/main" id="{090AFD64-A2C2-4D65-AE26-6AB145B519A8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723076" y="3683156"/>
                  <a:ext cx="13572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80" name="Entrada de lápiz 79">
                  <a:extLst>
                    <a:ext uri="{FF2B5EF4-FFF2-40B4-BE49-F238E27FC236}">
                      <a16:creationId xmlns:a16="http://schemas.microsoft.com/office/drawing/2014/main" id="{9AC59351-14B4-42D2-BD49-AA3E77A9FD10}"/>
                    </a:ext>
                  </a:extLst>
                </p14:cNvPr>
                <p14:cNvContentPartPr/>
                <p14:nvPr/>
              </p14:nvContentPartPr>
              <p14:xfrm>
                <a:off x="8826756" y="3530516"/>
                <a:ext cx="20520" cy="82800"/>
              </p14:xfrm>
            </p:contentPart>
          </mc:Choice>
          <mc:Fallback>
            <p:pic>
              <p:nvPicPr>
                <p:cNvPr id="80" name="Entrada de lápiz 79">
                  <a:extLst>
                    <a:ext uri="{FF2B5EF4-FFF2-40B4-BE49-F238E27FC236}">
                      <a16:creationId xmlns:a16="http://schemas.microsoft.com/office/drawing/2014/main" id="{9AC59351-14B4-42D2-BD49-AA3E77A9FD10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817756" y="3521516"/>
                  <a:ext cx="3816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81" name="Entrada de lápiz 80">
                  <a:extLst>
                    <a:ext uri="{FF2B5EF4-FFF2-40B4-BE49-F238E27FC236}">
                      <a16:creationId xmlns:a16="http://schemas.microsoft.com/office/drawing/2014/main" id="{DEECEF78-EB62-4D32-A184-8A6BEFA63484}"/>
                    </a:ext>
                  </a:extLst>
                </p14:cNvPr>
                <p14:cNvContentPartPr/>
                <p14:nvPr/>
              </p14:nvContentPartPr>
              <p14:xfrm>
                <a:off x="8921436" y="3603236"/>
                <a:ext cx="263520" cy="245880"/>
              </p14:xfrm>
            </p:contentPart>
          </mc:Choice>
          <mc:Fallback>
            <p:pic>
              <p:nvPicPr>
                <p:cNvPr id="81" name="Entrada de lápiz 80">
                  <a:extLst>
                    <a:ext uri="{FF2B5EF4-FFF2-40B4-BE49-F238E27FC236}">
                      <a16:creationId xmlns:a16="http://schemas.microsoft.com/office/drawing/2014/main" id="{DEECEF78-EB62-4D32-A184-8A6BEFA63484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912436" y="3594596"/>
                  <a:ext cx="28116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82" name="Entrada de lápiz 81">
                  <a:extLst>
                    <a:ext uri="{FF2B5EF4-FFF2-40B4-BE49-F238E27FC236}">
                      <a16:creationId xmlns:a16="http://schemas.microsoft.com/office/drawing/2014/main" id="{7D44AB9B-1F02-4D42-A4E0-4315079C9BE2}"/>
                    </a:ext>
                  </a:extLst>
                </p14:cNvPr>
                <p14:cNvContentPartPr/>
                <p14:nvPr/>
              </p14:nvContentPartPr>
              <p14:xfrm>
                <a:off x="9230676" y="3622676"/>
                <a:ext cx="408600" cy="185400"/>
              </p14:xfrm>
            </p:contentPart>
          </mc:Choice>
          <mc:Fallback>
            <p:pic>
              <p:nvPicPr>
                <p:cNvPr id="82" name="Entrada de lápiz 81">
                  <a:extLst>
                    <a:ext uri="{FF2B5EF4-FFF2-40B4-BE49-F238E27FC236}">
                      <a16:creationId xmlns:a16="http://schemas.microsoft.com/office/drawing/2014/main" id="{7D44AB9B-1F02-4D42-A4E0-4315079C9BE2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221676" y="3614036"/>
                  <a:ext cx="426240" cy="203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8">
            <p14:nvContentPartPr>
              <p14:cNvPr id="84" name="Entrada de lápiz 83">
                <a:extLst>
                  <a:ext uri="{FF2B5EF4-FFF2-40B4-BE49-F238E27FC236}">
                    <a16:creationId xmlns:a16="http://schemas.microsoft.com/office/drawing/2014/main" id="{398D5BEA-D681-4D8E-9A45-86BC810988C9}"/>
                  </a:ext>
                </a:extLst>
              </p14:cNvPr>
              <p14:cNvContentPartPr/>
              <p14:nvPr/>
            </p14:nvContentPartPr>
            <p14:xfrm>
              <a:off x="5969436" y="2130476"/>
              <a:ext cx="360" cy="10080"/>
            </p14:xfrm>
          </p:contentPart>
        </mc:Choice>
        <mc:Fallback>
          <p:pic>
            <p:nvPicPr>
              <p:cNvPr id="84" name="Entrada de lápiz 83">
                <a:extLst>
                  <a:ext uri="{FF2B5EF4-FFF2-40B4-BE49-F238E27FC236}">
                    <a16:creationId xmlns:a16="http://schemas.microsoft.com/office/drawing/2014/main" id="{398D5BEA-D681-4D8E-9A45-86BC810988C9}"/>
                  </a:ext>
                </a:extLst>
              </p:cNvPr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5915796" y="2022836"/>
                <a:ext cx="108000" cy="22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0">
            <p14:nvContentPartPr>
              <p14:cNvPr id="85" name="Entrada de lápiz 84">
                <a:extLst>
                  <a:ext uri="{FF2B5EF4-FFF2-40B4-BE49-F238E27FC236}">
                    <a16:creationId xmlns:a16="http://schemas.microsoft.com/office/drawing/2014/main" id="{5331C9BF-7DDF-4945-A2ED-3FF782FC0189}"/>
                  </a:ext>
                </a:extLst>
              </p14:cNvPr>
              <p14:cNvContentPartPr/>
              <p14:nvPr/>
            </p14:nvContentPartPr>
            <p14:xfrm>
              <a:off x="5319996" y="1986116"/>
              <a:ext cx="660960" cy="993600"/>
            </p14:xfrm>
          </p:contentPart>
        </mc:Choice>
        <mc:Fallback>
          <p:pic>
            <p:nvPicPr>
              <p:cNvPr id="85" name="Entrada de lápiz 84">
                <a:extLst>
                  <a:ext uri="{FF2B5EF4-FFF2-40B4-BE49-F238E27FC236}">
                    <a16:creationId xmlns:a16="http://schemas.microsoft.com/office/drawing/2014/main" id="{5331C9BF-7DDF-4945-A2ED-3FF782FC0189}"/>
                  </a:ext>
                </a:extLst>
              </p:cNvPr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5265996" y="1878116"/>
                <a:ext cx="768600" cy="120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2">
            <p14:nvContentPartPr>
              <p14:cNvPr id="86" name="Entrada de lápiz 85">
                <a:extLst>
                  <a:ext uri="{FF2B5EF4-FFF2-40B4-BE49-F238E27FC236}">
                    <a16:creationId xmlns:a16="http://schemas.microsoft.com/office/drawing/2014/main" id="{F809C838-45F0-4155-B959-3E21659DE831}"/>
                  </a:ext>
                </a:extLst>
              </p14:cNvPr>
              <p14:cNvContentPartPr/>
              <p14:nvPr/>
            </p14:nvContentPartPr>
            <p14:xfrm>
              <a:off x="5173116" y="2726636"/>
              <a:ext cx="536760" cy="402480"/>
            </p14:xfrm>
          </p:contentPart>
        </mc:Choice>
        <mc:Fallback>
          <p:pic>
            <p:nvPicPr>
              <p:cNvPr id="86" name="Entrada de lápiz 85">
                <a:extLst>
                  <a:ext uri="{FF2B5EF4-FFF2-40B4-BE49-F238E27FC236}">
                    <a16:creationId xmlns:a16="http://schemas.microsoft.com/office/drawing/2014/main" id="{F809C838-45F0-4155-B959-3E21659DE831}"/>
                  </a:ext>
                </a:extLst>
              </p:cNvPr>
              <p:cNvPicPr/>
              <p:nvPr/>
            </p:nvPicPr>
            <p:blipFill>
              <a:blip r:embed="rId153"/>
              <a:stretch>
                <a:fillRect/>
              </a:stretch>
            </p:blipFill>
            <p:spPr>
              <a:xfrm>
                <a:off x="5119116" y="2618996"/>
                <a:ext cx="644400" cy="618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49" name="Grupo 148">
            <a:extLst>
              <a:ext uri="{FF2B5EF4-FFF2-40B4-BE49-F238E27FC236}">
                <a16:creationId xmlns:a16="http://schemas.microsoft.com/office/drawing/2014/main" id="{405866B4-FEF2-47B6-906B-FA7EF513F2FF}"/>
              </a:ext>
            </a:extLst>
          </p:cNvPr>
          <p:cNvGrpSpPr/>
          <p:nvPr/>
        </p:nvGrpSpPr>
        <p:grpSpPr>
          <a:xfrm>
            <a:off x="1083156" y="4372196"/>
            <a:ext cx="7388640" cy="2136240"/>
            <a:chOff x="1083156" y="4372196"/>
            <a:chExt cx="7388640" cy="2136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88" name="Entrada de lápiz 87">
                  <a:extLst>
                    <a:ext uri="{FF2B5EF4-FFF2-40B4-BE49-F238E27FC236}">
                      <a16:creationId xmlns:a16="http://schemas.microsoft.com/office/drawing/2014/main" id="{D3D9E944-8D37-4F89-9862-C9EB27B0CDFF}"/>
                    </a:ext>
                  </a:extLst>
                </p14:cNvPr>
                <p14:cNvContentPartPr/>
                <p14:nvPr/>
              </p14:nvContentPartPr>
              <p14:xfrm>
                <a:off x="1123116" y="4831916"/>
                <a:ext cx="90360" cy="399960"/>
              </p14:xfrm>
            </p:contentPart>
          </mc:Choice>
          <mc:Fallback>
            <p:pic>
              <p:nvPicPr>
                <p:cNvPr id="88" name="Entrada de lápiz 87">
                  <a:extLst>
                    <a:ext uri="{FF2B5EF4-FFF2-40B4-BE49-F238E27FC236}">
                      <a16:creationId xmlns:a16="http://schemas.microsoft.com/office/drawing/2014/main" id="{D3D9E944-8D37-4F89-9862-C9EB27B0CDFF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114476" y="4823276"/>
                  <a:ext cx="108000" cy="41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89" name="Entrada de lápiz 88">
                  <a:extLst>
                    <a:ext uri="{FF2B5EF4-FFF2-40B4-BE49-F238E27FC236}">
                      <a16:creationId xmlns:a16="http://schemas.microsoft.com/office/drawing/2014/main" id="{9E571766-E22A-4D09-A343-9243FA3EF077}"/>
                    </a:ext>
                  </a:extLst>
                </p14:cNvPr>
                <p14:cNvContentPartPr/>
                <p14:nvPr/>
              </p14:nvContentPartPr>
              <p14:xfrm>
                <a:off x="1083156" y="4470116"/>
                <a:ext cx="2109240" cy="854280"/>
              </p14:xfrm>
            </p:contentPart>
          </mc:Choice>
          <mc:Fallback>
            <p:pic>
              <p:nvPicPr>
                <p:cNvPr id="89" name="Entrada de lápiz 88">
                  <a:extLst>
                    <a:ext uri="{FF2B5EF4-FFF2-40B4-BE49-F238E27FC236}">
                      <a16:creationId xmlns:a16="http://schemas.microsoft.com/office/drawing/2014/main" id="{9E571766-E22A-4D09-A343-9243FA3EF077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74516" y="4461476"/>
                  <a:ext cx="2126880" cy="87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90" name="Entrada de lápiz 89">
                  <a:extLst>
                    <a:ext uri="{FF2B5EF4-FFF2-40B4-BE49-F238E27FC236}">
                      <a16:creationId xmlns:a16="http://schemas.microsoft.com/office/drawing/2014/main" id="{C5288BDD-3E8C-4979-AEE8-164CC31368EA}"/>
                    </a:ext>
                  </a:extLst>
                </p14:cNvPr>
                <p14:cNvContentPartPr/>
                <p14:nvPr/>
              </p14:nvContentPartPr>
              <p14:xfrm>
                <a:off x="1347396" y="4890956"/>
                <a:ext cx="272880" cy="222480"/>
              </p14:xfrm>
            </p:contentPart>
          </mc:Choice>
          <mc:Fallback>
            <p:pic>
              <p:nvPicPr>
                <p:cNvPr id="90" name="Entrada de lápiz 89">
                  <a:extLst>
                    <a:ext uri="{FF2B5EF4-FFF2-40B4-BE49-F238E27FC236}">
                      <a16:creationId xmlns:a16="http://schemas.microsoft.com/office/drawing/2014/main" id="{C5288BDD-3E8C-4979-AEE8-164CC31368EA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338756" y="4882316"/>
                  <a:ext cx="2905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91" name="Entrada de lápiz 90">
                  <a:extLst>
                    <a:ext uri="{FF2B5EF4-FFF2-40B4-BE49-F238E27FC236}">
                      <a16:creationId xmlns:a16="http://schemas.microsoft.com/office/drawing/2014/main" id="{5DBA81E8-50DC-4963-912E-F0AC7FEBE7A8}"/>
                    </a:ext>
                  </a:extLst>
                </p14:cNvPr>
                <p14:cNvContentPartPr/>
                <p14:nvPr/>
              </p14:nvContentPartPr>
              <p14:xfrm>
                <a:off x="1672116" y="4974116"/>
                <a:ext cx="118800" cy="129240"/>
              </p14:xfrm>
            </p:contentPart>
          </mc:Choice>
          <mc:Fallback>
            <p:pic>
              <p:nvPicPr>
                <p:cNvPr id="91" name="Entrada de lápiz 90">
                  <a:extLst>
                    <a:ext uri="{FF2B5EF4-FFF2-40B4-BE49-F238E27FC236}">
                      <a16:creationId xmlns:a16="http://schemas.microsoft.com/office/drawing/2014/main" id="{5DBA81E8-50DC-4963-912E-F0AC7FEBE7A8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663476" y="4965116"/>
                  <a:ext cx="13644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93" name="Entrada de lápiz 92">
                  <a:extLst>
                    <a:ext uri="{FF2B5EF4-FFF2-40B4-BE49-F238E27FC236}">
                      <a16:creationId xmlns:a16="http://schemas.microsoft.com/office/drawing/2014/main" id="{B44179CB-C481-4011-AE21-04521A79B42D}"/>
                    </a:ext>
                  </a:extLst>
                </p14:cNvPr>
                <p14:cNvContentPartPr/>
                <p14:nvPr/>
              </p14:nvContentPartPr>
              <p14:xfrm>
                <a:off x="1885956" y="4769996"/>
                <a:ext cx="317880" cy="318960"/>
              </p14:xfrm>
            </p:contentPart>
          </mc:Choice>
          <mc:Fallback>
            <p:pic>
              <p:nvPicPr>
                <p:cNvPr id="93" name="Entrada de lápiz 92">
                  <a:extLst>
                    <a:ext uri="{FF2B5EF4-FFF2-40B4-BE49-F238E27FC236}">
                      <a16:creationId xmlns:a16="http://schemas.microsoft.com/office/drawing/2014/main" id="{B44179CB-C481-4011-AE21-04521A79B42D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877316" y="4760996"/>
                  <a:ext cx="335520" cy="33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94" name="Entrada de lápiz 93">
                  <a:extLst>
                    <a:ext uri="{FF2B5EF4-FFF2-40B4-BE49-F238E27FC236}">
                      <a16:creationId xmlns:a16="http://schemas.microsoft.com/office/drawing/2014/main" id="{D114B030-9B55-49EF-B6AC-DF4FF5287331}"/>
                    </a:ext>
                  </a:extLst>
                </p14:cNvPr>
                <p14:cNvContentPartPr/>
                <p14:nvPr/>
              </p14:nvContentPartPr>
              <p14:xfrm>
                <a:off x="2241276" y="4904996"/>
                <a:ext cx="115560" cy="214920"/>
              </p14:xfrm>
            </p:contentPart>
          </mc:Choice>
          <mc:Fallback>
            <p:pic>
              <p:nvPicPr>
                <p:cNvPr id="94" name="Entrada de lápiz 93">
                  <a:extLst>
                    <a:ext uri="{FF2B5EF4-FFF2-40B4-BE49-F238E27FC236}">
                      <a16:creationId xmlns:a16="http://schemas.microsoft.com/office/drawing/2014/main" id="{D114B030-9B55-49EF-B6AC-DF4FF5287331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2232276" y="4895996"/>
                  <a:ext cx="13320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95" name="Entrada de lápiz 94">
                  <a:extLst>
                    <a:ext uri="{FF2B5EF4-FFF2-40B4-BE49-F238E27FC236}">
                      <a16:creationId xmlns:a16="http://schemas.microsoft.com/office/drawing/2014/main" id="{B7571D1B-3CEB-4C7B-9945-701D868EA0A0}"/>
                    </a:ext>
                  </a:extLst>
                </p14:cNvPr>
                <p14:cNvContentPartPr/>
                <p14:nvPr/>
              </p14:nvContentPartPr>
              <p14:xfrm>
                <a:off x="2416596" y="4714196"/>
                <a:ext cx="76320" cy="339840"/>
              </p14:xfrm>
            </p:contentPart>
          </mc:Choice>
          <mc:Fallback>
            <p:pic>
              <p:nvPicPr>
                <p:cNvPr id="95" name="Entrada de lápiz 94">
                  <a:extLst>
                    <a:ext uri="{FF2B5EF4-FFF2-40B4-BE49-F238E27FC236}">
                      <a16:creationId xmlns:a16="http://schemas.microsoft.com/office/drawing/2014/main" id="{B7571D1B-3CEB-4C7B-9945-701D868EA0A0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2407956" y="4705556"/>
                  <a:ext cx="93960" cy="35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96" name="Entrada de lápiz 95">
                  <a:extLst>
                    <a:ext uri="{FF2B5EF4-FFF2-40B4-BE49-F238E27FC236}">
                      <a16:creationId xmlns:a16="http://schemas.microsoft.com/office/drawing/2014/main" id="{09AC6969-E502-4A5B-9FF5-2BCDBAEE1C27}"/>
                    </a:ext>
                  </a:extLst>
                </p14:cNvPr>
                <p14:cNvContentPartPr/>
                <p14:nvPr/>
              </p14:nvContentPartPr>
              <p14:xfrm>
                <a:off x="2414436" y="4954676"/>
                <a:ext cx="254160" cy="165240"/>
              </p14:xfrm>
            </p:contentPart>
          </mc:Choice>
          <mc:Fallback>
            <p:pic>
              <p:nvPicPr>
                <p:cNvPr id="96" name="Entrada de lápiz 95">
                  <a:extLst>
                    <a:ext uri="{FF2B5EF4-FFF2-40B4-BE49-F238E27FC236}">
                      <a16:creationId xmlns:a16="http://schemas.microsoft.com/office/drawing/2014/main" id="{09AC6969-E502-4A5B-9FF5-2BCDBAEE1C27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2405436" y="4945676"/>
                  <a:ext cx="27180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97" name="Entrada de lápiz 96">
                  <a:extLst>
                    <a:ext uri="{FF2B5EF4-FFF2-40B4-BE49-F238E27FC236}">
                      <a16:creationId xmlns:a16="http://schemas.microsoft.com/office/drawing/2014/main" id="{B44295AD-1648-46A4-A97F-2F53E7261AF2}"/>
                    </a:ext>
                  </a:extLst>
                </p14:cNvPr>
                <p14:cNvContentPartPr/>
                <p14:nvPr/>
              </p14:nvContentPartPr>
              <p14:xfrm>
                <a:off x="2689476" y="4951076"/>
                <a:ext cx="89280" cy="177840"/>
              </p14:xfrm>
            </p:contentPart>
          </mc:Choice>
          <mc:Fallback>
            <p:pic>
              <p:nvPicPr>
                <p:cNvPr id="97" name="Entrada de lápiz 96">
                  <a:extLst>
                    <a:ext uri="{FF2B5EF4-FFF2-40B4-BE49-F238E27FC236}">
                      <a16:creationId xmlns:a16="http://schemas.microsoft.com/office/drawing/2014/main" id="{B44295AD-1648-46A4-A97F-2F53E7261AF2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2680476" y="4942076"/>
                  <a:ext cx="10692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98" name="Entrada de lápiz 97">
                  <a:extLst>
                    <a:ext uri="{FF2B5EF4-FFF2-40B4-BE49-F238E27FC236}">
                      <a16:creationId xmlns:a16="http://schemas.microsoft.com/office/drawing/2014/main" id="{71F7288E-1309-42F8-8AE1-A9ACFB761644}"/>
                    </a:ext>
                  </a:extLst>
                </p14:cNvPr>
                <p14:cNvContentPartPr/>
                <p14:nvPr/>
              </p14:nvContentPartPr>
              <p14:xfrm>
                <a:off x="3165396" y="4839116"/>
                <a:ext cx="818640" cy="115920"/>
              </p14:xfrm>
            </p:contentPart>
          </mc:Choice>
          <mc:Fallback>
            <p:pic>
              <p:nvPicPr>
                <p:cNvPr id="98" name="Entrada de lápiz 97">
                  <a:extLst>
                    <a:ext uri="{FF2B5EF4-FFF2-40B4-BE49-F238E27FC236}">
                      <a16:creationId xmlns:a16="http://schemas.microsoft.com/office/drawing/2014/main" id="{71F7288E-1309-42F8-8AE1-A9ACFB761644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3156396" y="4830476"/>
                  <a:ext cx="83628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99" name="Entrada de lápiz 98">
                  <a:extLst>
                    <a:ext uri="{FF2B5EF4-FFF2-40B4-BE49-F238E27FC236}">
                      <a16:creationId xmlns:a16="http://schemas.microsoft.com/office/drawing/2014/main" id="{5683168B-3D37-4EDB-BDB7-88FABC2CDA06}"/>
                    </a:ext>
                  </a:extLst>
                </p14:cNvPr>
                <p14:cNvContentPartPr/>
                <p14:nvPr/>
              </p14:nvContentPartPr>
              <p14:xfrm>
                <a:off x="3821316" y="4775756"/>
                <a:ext cx="248040" cy="235440"/>
              </p14:xfrm>
            </p:contentPart>
          </mc:Choice>
          <mc:Fallback>
            <p:pic>
              <p:nvPicPr>
                <p:cNvPr id="99" name="Entrada de lápiz 98">
                  <a:extLst>
                    <a:ext uri="{FF2B5EF4-FFF2-40B4-BE49-F238E27FC236}">
                      <a16:creationId xmlns:a16="http://schemas.microsoft.com/office/drawing/2014/main" id="{5683168B-3D37-4EDB-BDB7-88FABC2CDA06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3812316" y="4766756"/>
                  <a:ext cx="26568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02" name="Entrada de lápiz 101">
                  <a:extLst>
                    <a:ext uri="{FF2B5EF4-FFF2-40B4-BE49-F238E27FC236}">
                      <a16:creationId xmlns:a16="http://schemas.microsoft.com/office/drawing/2014/main" id="{B51CE133-5253-4F7B-9A12-06DB67176ADC}"/>
                    </a:ext>
                  </a:extLst>
                </p14:cNvPr>
                <p14:cNvContentPartPr/>
                <p14:nvPr/>
              </p14:nvContentPartPr>
              <p14:xfrm>
                <a:off x="4372116" y="4904636"/>
                <a:ext cx="6840" cy="10080"/>
              </p14:xfrm>
            </p:contentPart>
          </mc:Choice>
          <mc:Fallback>
            <p:pic>
              <p:nvPicPr>
                <p:cNvPr id="102" name="Entrada de lápiz 101">
                  <a:extLst>
                    <a:ext uri="{FF2B5EF4-FFF2-40B4-BE49-F238E27FC236}">
                      <a16:creationId xmlns:a16="http://schemas.microsoft.com/office/drawing/2014/main" id="{B51CE133-5253-4F7B-9A12-06DB67176ADC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4363116" y="4895996"/>
                  <a:ext cx="244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03" name="Entrada de lápiz 102">
                  <a:extLst>
                    <a:ext uri="{FF2B5EF4-FFF2-40B4-BE49-F238E27FC236}">
                      <a16:creationId xmlns:a16="http://schemas.microsoft.com/office/drawing/2014/main" id="{A9ACF6AC-49D6-4EFC-A4EA-5A724219C80D}"/>
                    </a:ext>
                  </a:extLst>
                </p14:cNvPr>
                <p14:cNvContentPartPr/>
                <p14:nvPr/>
              </p14:nvContentPartPr>
              <p14:xfrm>
                <a:off x="4155756" y="5010476"/>
                <a:ext cx="106920" cy="106560"/>
              </p14:xfrm>
            </p:contentPart>
          </mc:Choice>
          <mc:Fallback>
            <p:pic>
              <p:nvPicPr>
                <p:cNvPr id="103" name="Entrada de lápiz 102">
                  <a:extLst>
                    <a:ext uri="{FF2B5EF4-FFF2-40B4-BE49-F238E27FC236}">
                      <a16:creationId xmlns:a16="http://schemas.microsoft.com/office/drawing/2014/main" id="{A9ACF6AC-49D6-4EFC-A4EA-5A724219C80D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4147116" y="5001836"/>
                  <a:ext cx="12456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04" name="Entrada de lápiz 103">
                  <a:extLst>
                    <a:ext uri="{FF2B5EF4-FFF2-40B4-BE49-F238E27FC236}">
                      <a16:creationId xmlns:a16="http://schemas.microsoft.com/office/drawing/2014/main" id="{9749577F-8D97-4CA5-ABC2-B131C56EEF4F}"/>
                    </a:ext>
                  </a:extLst>
                </p14:cNvPr>
                <p14:cNvContentPartPr/>
                <p14:nvPr/>
              </p14:nvContentPartPr>
              <p14:xfrm>
                <a:off x="4213716" y="4706996"/>
                <a:ext cx="46800" cy="188640"/>
              </p14:xfrm>
            </p:contentPart>
          </mc:Choice>
          <mc:Fallback>
            <p:pic>
              <p:nvPicPr>
                <p:cNvPr id="104" name="Entrada de lápiz 103">
                  <a:extLst>
                    <a:ext uri="{FF2B5EF4-FFF2-40B4-BE49-F238E27FC236}">
                      <a16:creationId xmlns:a16="http://schemas.microsoft.com/office/drawing/2014/main" id="{9749577F-8D97-4CA5-ABC2-B131C56EEF4F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4204716" y="4697996"/>
                  <a:ext cx="6444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05" name="Entrada de lápiz 104">
                  <a:extLst>
                    <a:ext uri="{FF2B5EF4-FFF2-40B4-BE49-F238E27FC236}">
                      <a16:creationId xmlns:a16="http://schemas.microsoft.com/office/drawing/2014/main" id="{7850C23E-404E-4C87-B6A5-EC88AEF45DB8}"/>
                    </a:ext>
                  </a:extLst>
                </p14:cNvPr>
                <p14:cNvContentPartPr/>
                <p14:nvPr/>
              </p14:nvContentPartPr>
              <p14:xfrm>
                <a:off x="4499556" y="4539236"/>
                <a:ext cx="211320" cy="102240"/>
              </p14:xfrm>
            </p:contentPart>
          </mc:Choice>
          <mc:Fallback>
            <p:pic>
              <p:nvPicPr>
                <p:cNvPr id="105" name="Entrada de lápiz 104">
                  <a:extLst>
                    <a:ext uri="{FF2B5EF4-FFF2-40B4-BE49-F238E27FC236}">
                      <a16:creationId xmlns:a16="http://schemas.microsoft.com/office/drawing/2014/main" id="{7850C23E-404E-4C87-B6A5-EC88AEF45DB8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4490556" y="4530596"/>
                  <a:ext cx="2289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06" name="Entrada de lápiz 105">
                  <a:extLst>
                    <a:ext uri="{FF2B5EF4-FFF2-40B4-BE49-F238E27FC236}">
                      <a16:creationId xmlns:a16="http://schemas.microsoft.com/office/drawing/2014/main" id="{359B1F18-D58A-4A8B-BDDD-DA042B76FA63}"/>
                    </a:ext>
                  </a:extLst>
                </p14:cNvPr>
                <p14:cNvContentPartPr/>
                <p14:nvPr/>
              </p14:nvContentPartPr>
              <p14:xfrm>
                <a:off x="4901316" y="4453196"/>
                <a:ext cx="441360" cy="56160"/>
              </p14:xfrm>
            </p:contentPart>
          </mc:Choice>
          <mc:Fallback>
            <p:pic>
              <p:nvPicPr>
                <p:cNvPr id="106" name="Entrada de lápiz 105">
                  <a:extLst>
                    <a:ext uri="{FF2B5EF4-FFF2-40B4-BE49-F238E27FC236}">
                      <a16:creationId xmlns:a16="http://schemas.microsoft.com/office/drawing/2014/main" id="{359B1F18-D58A-4A8B-BDDD-DA042B76FA63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4892676" y="4444556"/>
                  <a:ext cx="45900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07" name="Entrada de lápiz 106">
                  <a:extLst>
                    <a:ext uri="{FF2B5EF4-FFF2-40B4-BE49-F238E27FC236}">
                      <a16:creationId xmlns:a16="http://schemas.microsoft.com/office/drawing/2014/main" id="{2B19F332-8971-475C-B945-4D59BD0148AF}"/>
                    </a:ext>
                  </a:extLst>
                </p14:cNvPr>
                <p14:cNvContentPartPr/>
                <p14:nvPr/>
              </p14:nvContentPartPr>
              <p14:xfrm>
                <a:off x="5513316" y="4520156"/>
                <a:ext cx="324000" cy="194760"/>
              </p14:xfrm>
            </p:contentPart>
          </mc:Choice>
          <mc:Fallback>
            <p:pic>
              <p:nvPicPr>
                <p:cNvPr id="107" name="Entrada de lápiz 106">
                  <a:extLst>
                    <a:ext uri="{FF2B5EF4-FFF2-40B4-BE49-F238E27FC236}">
                      <a16:creationId xmlns:a16="http://schemas.microsoft.com/office/drawing/2014/main" id="{2B19F332-8971-475C-B945-4D59BD0148AF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5504316" y="4511156"/>
                  <a:ext cx="34164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08" name="Entrada de lápiz 107">
                  <a:extLst>
                    <a:ext uri="{FF2B5EF4-FFF2-40B4-BE49-F238E27FC236}">
                      <a16:creationId xmlns:a16="http://schemas.microsoft.com/office/drawing/2014/main" id="{A57C9E59-ECB8-40D0-B8A2-D9F5AC260F62}"/>
                    </a:ext>
                  </a:extLst>
                </p14:cNvPr>
                <p14:cNvContentPartPr/>
                <p14:nvPr/>
              </p14:nvContentPartPr>
              <p14:xfrm>
                <a:off x="5993556" y="4835516"/>
                <a:ext cx="104400" cy="273960"/>
              </p14:xfrm>
            </p:contentPart>
          </mc:Choice>
          <mc:Fallback>
            <p:pic>
              <p:nvPicPr>
                <p:cNvPr id="108" name="Entrada de lápiz 107">
                  <a:extLst>
                    <a:ext uri="{FF2B5EF4-FFF2-40B4-BE49-F238E27FC236}">
                      <a16:creationId xmlns:a16="http://schemas.microsoft.com/office/drawing/2014/main" id="{A57C9E59-ECB8-40D0-B8A2-D9F5AC260F62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5984916" y="4826876"/>
                  <a:ext cx="122040" cy="29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09" name="Entrada de lápiz 108">
                  <a:extLst>
                    <a:ext uri="{FF2B5EF4-FFF2-40B4-BE49-F238E27FC236}">
                      <a16:creationId xmlns:a16="http://schemas.microsoft.com/office/drawing/2014/main" id="{71E2761C-026E-44A2-B088-D2CC40A23976}"/>
                    </a:ext>
                  </a:extLst>
                </p14:cNvPr>
                <p14:cNvContentPartPr/>
                <p14:nvPr/>
              </p14:nvContentPartPr>
              <p14:xfrm>
                <a:off x="5261676" y="5141516"/>
                <a:ext cx="702000" cy="110160"/>
              </p14:xfrm>
            </p:contentPart>
          </mc:Choice>
          <mc:Fallback>
            <p:pic>
              <p:nvPicPr>
                <p:cNvPr id="109" name="Entrada de lápiz 108">
                  <a:extLst>
                    <a:ext uri="{FF2B5EF4-FFF2-40B4-BE49-F238E27FC236}">
                      <a16:creationId xmlns:a16="http://schemas.microsoft.com/office/drawing/2014/main" id="{71E2761C-026E-44A2-B088-D2CC40A23976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5253036" y="5132876"/>
                  <a:ext cx="7196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10" name="Entrada de lápiz 109">
                  <a:extLst>
                    <a:ext uri="{FF2B5EF4-FFF2-40B4-BE49-F238E27FC236}">
                      <a16:creationId xmlns:a16="http://schemas.microsoft.com/office/drawing/2014/main" id="{61189177-65C0-4DCE-AD8B-0B86B53FC11C}"/>
                    </a:ext>
                  </a:extLst>
                </p14:cNvPr>
                <p14:cNvContentPartPr/>
                <p14:nvPr/>
              </p14:nvContentPartPr>
              <p14:xfrm>
                <a:off x="5010396" y="5224316"/>
                <a:ext cx="154440" cy="17280"/>
              </p14:xfrm>
            </p:contentPart>
          </mc:Choice>
          <mc:Fallback>
            <p:pic>
              <p:nvPicPr>
                <p:cNvPr id="110" name="Entrada de lápiz 109">
                  <a:extLst>
                    <a:ext uri="{FF2B5EF4-FFF2-40B4-BE49-F238E27FC236}">
                      <a16:creationId xmlns:a16="http://schemas.microsoft.com/office/drawing/2014/main" id="{61189177-65C0-4DCE-AD8B-0B86B53FC11C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5001756" y="5215316"/>
                  <a:ext cx="17208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11" name="Entrada de lápiz 110">
                  <a:extLst>
                    <a:ext uri="{FF2B5EF4-FFF2-40B4-BE49-F238E27FC236}">
                      <a16:creationId xmlns:a16="http://schemas.microsoft.com/office/drawing/2014/main" id="{55B4818F-1ED6-4FD0-8CF8-EF4531CC443C}"/>
                    </a:ext>
                  </a:extLst>
                </p14:cNvPr>
                <p14:cNvContentPartPr/>
                <p14:nvPr/>
              </p14:nvContentPartPr>
              <p14:xfrm>
                <a:off x="4366716" y="5185436"/>
                <a:ext cx="599040" cy="54360"/>
              </p14:xfrm>
            </p:contentPart>
          </mc:Choice>
          <mc:Fallback>
            <p:pic>
              <p:nvPicPr>
                <p:cNvPr id="111" name="Entrada de lápiz 110">
                  <a:extLst>
                    <a:ext uri="{FF2B5EF4-FFF2-40B4-BE49-F238E27FC236}">
                      <a16:creationId xmlns:a16="http://schemas.microsoft.com/office/drawing/2014/main" id="{55B4818F-1ED6-4FD0-8CF8-EF4531CC443C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4358076" y="5176436"/>
                  <a:ext cx="61668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12" name="Entrada de lápiz 111">
                  <a:extLst>
                    <a:ext uri="{FF2B5EF4-FFF2-40B4-BE49-F238E27FC236}">
                      <a16:creationId xmlns:a16="http://schemas.microsoft.com/office/drawing/2014/main" id="{56BEEFAE-5F19-4CA1-9224-EC5955189020}"/>
                    </a:ext>
                  </a:extLst>
                </p14:cNvPr>
                <p14:cNvContentPartPr/>
                <p14:nvPr/>
              </p14:nvContentPartPr>
              <p14:xfrm>
                <a:off x="4580916" y="4829396"/>
                <a:ext cx="508320" cy="257400"/>
              </p14:xfrm>
            </p:contentPart>
          </mc:Choice>
          <mc:Fallback>
            <p:pic>
              <p:nvPicPr>
                <p:cNvPr id="112" name="Entrada de lápiz 111">
                  <a:extLst>
                    <a:ext uri="{FF2B5EF4-FFF2-40B4-BE49-F238E27FC236}">
                      <a16:creationId xmlns:a16="http://schemas.microsoft.com/office/drawing/2014/main" id="{56BEEFAE-5F19-4CA1-9224-EC5955189020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4571916" y="4820756"/>
                  <a:ext cx="525960" cy="27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13" name="Entrada de lápiz 112">
                  <a:extLst>
                    <a:ext uri="{FF2B5EF4-FFF2-40B4-BE49-F238E27FC236}">
                      <a16:creationId xmlns:a16="http://schemas.microsoft.com/office/drawing/2014/main" id="{921165D2-A336-4239-8706-2BFCA027E9A3}"/>
                    </a:ext>
                  </a:extLst>
                </p14:cNvPr>
                <p14:cNvContentPartPr/>
                <p14:nvPr/>
              </p14:nvContentPartPr>
              <p14:xfrm>
                <a:off x="5131356" y="4708436"/>
                <a:ext cx="223560" cy="357480"/>
              </p14:xfrm>
            </p:contentPart>
          </mc:Choice>
          <mc:Fallback>
            <p:pic>
              <p:nvPicPr>
                <p:cNvPr id="113" name="Entrada de lápiz 112">
                  <a:extLst>
                    <a:ext uri="{FF2B5EF4-FFF2-40B4-BE49-F238E27FC236}">
                      <a16:creationId xmlns:a16="http://schemas.microsoft.com/office/drawing/2014/main" id="{921165D2-A336-4239-8706-2BFCA027E9A3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5122356" y="4699796"/>
                  <a:ext cx="241200" cy="37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14" name="Entrada de lápiz 113">
                  <a:extLst>
                    <a:ext uri="{FF2B5EF4-FFF2-40B4-BE49-F238E27FC236}">
                      <a16:creationId xmlns:a16="http://schemas.microsoft.com/office/drawing/2014/main" id="{529D5D0E-0234-4BF9-B44D-F2341BB1ACF5}"/>
                    </a:ext>
                  </a:extLst>
                </p14:cNvPr>
                <p14:cNvContentPartPr/>
                <p14:nvPr/>
              </p14:nvContentPartPr>
              <p14:xfrm>
                <a:off x="5444196" y="4852796"/>
                <a:ext cx="145080" cy="148320"/>
              </p14:xfrm>
            </p:contentPart>
          </mc:Choice>
          <mc:Fallback>
            <p:pic>
              <p:nvPicPr>
                <p:cNvPr id="114" name="Entrada de lápiz 113">
                  <a:extLst>
                    <a:ext uri="{FF2B5EF4-FFF2-40B4-BE49-F238E27FC236}">
                      <a16:creationId xmlns:a16="http://schemas.microsoft.com/office/drawing/2014/main" id="{529D5D0E-0234-4BF9-B44D-F2341BB1ACF5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5435556" y="4843796"/>
                  <a:ext cx="16272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15" name="Entrada de lápiz 114">
                  <a:extLst>
                    <a:ext uri="{FF2B5EF4-FFF2-40B4-BE49-F238E27FC236}">
                      <a16:creationId xmlns:a16="http://schemas.microsoft.com/office/drawing/2014/main" id="{254C493D-5F6E-44E9-A0DA-4B62A1D7710E}"/>
                    </a:ext>
                  </a:extLst>
                </p14:cNvPr>
                <p14:cNvContentPartPr/>
                <p14:nvPr/>
              </p14:nvContentPartPr>
              <p14:xfrm>
                <a:off x="5602956" y="4841636"/>
                <a:ext cx="314640" cy="156960"/>
              </p14:xfrm>
            </p:contentPart>
          </mc:Choice>
          <mc:Fallback>
            <p:pic>
              <p:nvPicPr>
                <p:cNvPr id="115" name="Entrada de lápiz 114">
                  <a:extLst>
                    <a:ext uri="{FF2B5EF4-FFF2-40B4-BE49-F238E27FC236}">
                      <a16:creationId xmlns:a16="http://schemas.microsoft.com/office/drawing/2014/main" id="{254C493D-5F6E-44E9-A0DA-4B62A1D7710E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5594316" y="4832996"/>
                  <a:ext cx="33228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16" name="Entrada de lápiz 115">
                  <a:extLst>
                    <a:ext uri="{FF2B5EF4-FFF2-40B4-BE49-F238E27FC236}">
                      <a16:creationId xmlns:a16="http://schemas.microsoft.com/office/drawing/2014/main" id="{7FD3774E-7460-4FB2-827A-947BD66C575B}"/>
                    </a:ext>
                  </a:extLst>
                </p14:cNvPr>
                <p14:cNvContentPartPr/>
                <p14:nvPr/>
              </p14:nvContentPartPr>
              <p14:xfrm>
                <a:off x="6079596" y="4777196"/>
                <a:ext cx="976320" cy="184680"/>
              </p14:xfrm>
            </p:contentPart>
          </mc:Choice>
          <mc:Fallback>
            <p:pic>
              <p:nvPicPr>
                <p:cNvPr id="116" name="Entrada de lápiz 115">
                  <a:extLst>
                    <a:ext uri="{FF2B5EF4-FFF2-40B4-BE49-F238E27FC236}">
                      <a16:creationId xmlns:a16="http://schemas.microsoft.com/office/drawing/2014/main" id="{7FD3774E-7460-4FB2-827A-947BD66C575B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070956" y="4768556"/>
                  <a:ext cx="99396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17" name="Entrada de lápiz 116">
                  <a:extLst>
                    <a:ext uri="{FF2B5EF4-FFF2-40B4-BE49-F238E27FC236}">
                      <a16:creationId xmlns:a16="http://schemas.microsoft.com/office/drawing/2014/main" id="{5F2EDBFF-BCA2-4C57-B510-60A18D23EC88}"/>
                    </a:ext>
                  </a:extLst>
                </p14:cNvPr>
                <p14:cNvContentPartPr/>
                <p14:nvPr/>
              </p14:nvContentPartPr>
              <p14:xfrm>
                <a:off x="7064916" y="4636076"/>
                <a:ext cx="67680" cy="400680"/>
              </p14:xfrm>
            </p:contentPart>
          </mc:Choice>
          <mc:Fallback>
            <p:pic>
              <p:nvPicPr>
                <p:cNvPr id="117" name="Entrada de lápiz 116">
                  <a:extLst>
                    <a:ext uri="{FF2B5EF4-FFF2-40B4-BE49-F238E27FC236}">
                      <a16:creationId xmlns:a16="http://schemas.microsoft.com/office/drawing/2014/main" id="{5F2EDBFF-BCA2-4C57-B510-60A18D23EC88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7056276" y="4627076"/>
                  <a:ext cx="85320" cy="41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18" name="Entrada de lápiz 117">
                  <a:extLst>
                    <a:ext uri="{FF2B5EF4-FFF2-40B4-BE49-F238E27FC236}">
                      <a16:creationId xmlns:a16="http://schemas.microsoft.com/office/drawing/2014/main" id="{2A54B7A0-875B-401A-A391-395BEB673CDD}"/>
                    </a:ext>
                  </a:extLst>
                </p14:cNvPr>
                <p14:cNvContentPartPr/>
                <p14:nvPr/>
              </p14:nvContentPartPr>
              <p14:xfrm>
                <a:off x="7099476" y="4372196"/>
                <a:ext cx="1372320" cy="776880"/>
              </p14:xfrm>
            </p:contentPart>
          </mc:Choice>
          <mc:Fallback>
            <p:pic>
              <p:nvPicPr>
                <p:cNvPr id="118" name="Entrada de lápiz 117">
                  <a:extLst>
                    <a:ext uri="{FF2B5EF4-FFF2-40B4-BE49-F238E27FC236}">
                      <a16:creationId xmlns:a16="http://schemas.microsoft.com/office/drawing/2014/main" id="{2A54B7A0-875B-401A-A391-395BEB673CDD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7090476" y="4363556"/>
                  <a:ext cx="1389960" cy="79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19" name="Entrada de lápiz 118">
                  <a:extLst>
                    <a:ext uri="{FF2B5EF4-FFF2-40B4-BE49-F238E27FC236}">
                      <a16:creationId xmlns:a16="http://schemas.microsoft.com/office/drawing/2014/main" id="{7DE20572-64BA-4C87-978C-D657A63D7C78}"/>
                    </a:ext>
                  </a:extLst>
                </p14:cNvPr>
                <p14:cNvContentPartPr/>
                <p14:nvPr/>
              </p14:nvContentPartPr>
              <p14:xfrm>
                <a:off x="7310436" y="4714556"/>
                <a:ext cx="199440" cy="273240"/>
              </p14:xfrm>
            </p:contentPart>
          </mc:Choice>
          <mc:Fallback>
            <p:pic>
              <p:nvPicPr>
                <p:cNvPr id="119" name="Entrada de lápiz 118">
                  <a:extLst>
                    <a:ext uri="{FF2B5EF4-FFF2-40B4-BE49-F238E27FC236}">
                      <a16:creationId xmlns:a16="http://schemas.microsoft.com/office/drawing/2014/main" id="{7DE20572-64BA-4C87-978C-D657A63D7C78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301436" y="4705916"/>
                  <a:ext cx="21708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20" name="Entrada de lápiz 119">
                  <a:extLst>
                    <a:ext uri="{FF2B5EF4-FFF2-40B4-BE49-F238E27FC236}">
                      <a16:creationId xmlns:a16="http://schemas.microsoft.com/office/drawing/2014/main" id="{E172AA00-E22B-43A5-953D-2B89DD201854}"/>
                    </a:ext>
                  </a:extLst>
                </p14:cNvPr>
                <p14:cNvContentPartPr/>
                <p14:nvPr/>
              </p14:nvContentPartPr>
              <p14:xfrm>
                <a:off x="7323036" y="4835516"/>
                <a:ext cx="342720" cy="172440"/>
              </p14:xfrm>
            </p:contentPart>
          </mc:Choice>
          <mc:Fallback>
            <p:pic>
              <p:nvPicPr>
                <p:cNvPr id="120" name="Entrada de lápiz 119">
                  <a:extLst>
                    <a:ext uri="{FF2B5EF4-FFF2-40B4-BE49-F238E27FC236}">
                      <a16:creationId xmlns:a16="http://schemas.microsoft.com/office/drawing/2014/main" id="{E172AA00-E22B-43A5-953D-2B89DD201854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314036" y="4826876"/>
                  <a:ext cx="3603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21" name="Entrada de lápiz 120">
                  <a:extLst>
                    <a:ext uri="{FF2B5EF4-FFF2-40B4-BE49-F238E27FC236}">
                      <a16:creationId xmlns:a16="http://schemas.microsoft.com/office/drawing/2014/main" id="{B4D19AA4-C8E9-45FA-BB49-CE77929BE5CE}"/>
                    </a:ext>
                  </a:extLst>
                </p14:cNvPr>
                <p14:cNvContentPartPr/>
                <p14:nvPr/>
              </p14:nvContentPartPr>
              <p14:xfrm>
                <a:off x="7731276" y="4596836"/>
                <a:ext cx="36000" cy="313920"/>
              </p14:xfrm>
            </p:contentPart>
          </mc:Choice>
          <mc:Fallback>
            <p:pic>
              <p:nvPicPr>
                <p:cNvPr id="121" name="Entrada de lápiz 120">
                  <a:extLst>
                    <a:ext uri="{FF2B5EF4-FFF2-40B4-BE49-F238E27FC236}">
                      <a16:creationId xmlns:a16="http://schemas.microsoft.com/office/drawing/2014/main" id="{B4D19AA4-C8E9-45FA-BB49-CE77929BE5CE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722276" y="4588196"/>
                  <a:ext cx="53640" cy="33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22" name="Entrada de lápiz 121">
                  <a:extLst>
                    <a:ext uri="{FF2B5EF4-FFF2-40B4-BE49-F238E27FC236}">
                      <a16:creationId xmlns:a16="http://schemas.microsoft.com/office/drawing/2014/main" id="{2C2F60E8-6C81-4308-8F41-9A5938252FAB}"/>
                    </a:ext>
                  </a:extLst>
                </p14:cNvPr>
                <p14:cNvContentPartPr/>
                <p14:nvPr/>
              </p14:nvContentPartPr>
              <p14:xfrm>
                <a:off x="7710756" y="4785116"/>
                <a:ext cx="307080" cy="137160"/>
              </p14:xfrm>
            </p:contentPart>
          </mc:Choice>
          <mc:Fallback>
            <p:pic>
              <p:nvPicPr>
                <p:cNvPr id="122" name="Entrada de lápiz 121">
                  <a:extLst>
                    <a:ext uri="{FF2B5EF4-FFF2-40B4-BE49-F238E27FC236}">
                      <a16:creationId xmlns:a16="http://schemas.microsoft.com/office/drawing/2014/main" id="{2C2F60E8-6C81-4308-8F41-9A5938252FAB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701756" y="4776476"/>
                  <a:ext cx="32472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23" name="Entrada de lápiz 122">
                  <a:extLst>
                    <a:ext uri="{FF2B5EF4-FFF2-40B4-BE49-F238E27FC236}">
                      <a16:creationId xmlns:a16="http://schemas.microsoft.com/office/drawing/2014/main" id="{46D846B6-C5A4-4EE3-AFF3-EC1AA17E88A4}"/>
                    </a:ext>
                  </a:extLst>
                </p14:cNvPr>
                <p14:cNvContentPartPr/>
                <p14:nvPr/>
              </p14:nvContentPartPr>
              <p14:xfrm>
                <a:off x="2052636" y="5290196"/>
                <a:ext cx="1001160" cy="871560"/>
              </p14:xfrm>
            </p:contentPart>
          </mc:Choice>
          <mc:Fallback>
            <p:pic>
              <p:nvPicPr>
                <p:cNvPr id="123" name="Entrada de lápiz 122">
                  <a:extLst>
                    <a:ext uri="{FF2B5EF4-FFF2-40B4-BE49-F238E27FC236}">
                      <a16:creationId xmlns:a16="http://schemas.microsoft.com/office/drawing/2014/main" id="{46D846B6-C5A4-4EE3-AFF3-EC1AA17E88A4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2043996" y="5281556"/>
                  <a:ext cx="1018800" cy="88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24" name="Entrada de lápiz 123">
                  <a:extLst>
                    <a:ext uri="{FF2B5EF4-FFF2-40B4-BE49-F238E27FC236}">
                      <a16:creationId xmlns:a16="http://schemas.microsoft.com/office/drawing/2014/main" id="{0391C6E4-39B1-49F6-921A-38F3B67F179A}"/>
                    </a:ext>
                  </a:extLst>
                </p14:cNvPr>
                <p14:cNvContentPartPr/>
                <p14:nvPr/>
              </p14:nvContentPartPr>
              <p14:xfrm>
                <a:off x="2933556" y="6004076"/>
                <a:ext cx="160560" cy="225720"/>
              </p14:xfrm>
            </p:contentPart>
          </mc:Choice>
          <mc:Fallback>
            <p:pic>
              <p:nvPicPr>
                <p:cNvPr id="124" name="Entrada de lápiz 123">
                  <a:extLst>
                    <a:ext uri="{FF2B5EF4-FFF2-40B4-BE49-F238E27FC236}">
                      <a16:creationId xmlns:a16="http://schemas.microsoft.com/office/drawing/2014/main" id="{0391C6E4-39B1-49F6-921A-38F3B67F179A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2924556" y="5995076"/>
                  <a:ext cx="17820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27" name="Entrada de lápiz 126">
                  <a:extLst>
                    <a:ext uri="{FF2B5EF4-FFF2-40B4-BE49-F238E27FC236}">
                      <a16:creationId xmlns:a16="http://schemas.microsoft.com/office/drawing/2014/main" id="{6B07C32C-8B1C-479A-A0C5-C4C65BA6B7AA}"/>
                    </a:ext>
                  </a:extLst>
                </p14:cNvPr>
                <p14:cNvContentPartPr/>
                <p14:nvPr/>
              </p14:nvContentPartPr>
              <p14:xfrm>
                <a:off x="3269076" y="6189476"/>
                <a:ext cx="113040" cy="128880"/>
              </p14:xfrm>
            </p:contentPart>
          </mc:Choice>
          <mc:Fallback>
            <p:pic>
              <p:nvPicPr>
                <p:cNvPr id="127" name="Entrada de lápiz 126">
                  <a:extLst>
                    <a:ext uri="{FF2B5EF4-FFF2-40B4-BE49-F238E27FC236}">
                      <a16:creationId xmlns:a16="http://schemas.microsoft.com/office/drawing/2014/main" id="{6B07C32C-8B1C-479A-A0C5-C4C65BA6B7AA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3260076" y="6180476"/>
                  <a:ext cx="13068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28" name="Entrada de lápiz 127">
                  <a:extLst>
                    <a:ext uri="{FF2B5EF4-FFF2-40B4-BE49-F238E27FC236}">
                      <a16:creationId xmlns:a16="http://schemas.microsoft.com/office/drawing/2014/main" id="{92454261-4F56-49FB-9C24-D2E34BACFCDE}"/>
                    </a:ext>
                  </a:extLst>
                </p14:cNvPr>
                <p14:cNvContentPartPr/>
                <p14:nvPr/>
              </p14:nvContentPartPr>
              <p14:xfrm>
                <a:off x="3298236" y="5873756"/>
                <a:ext cx="614880" cy="237240"/>
              </p14:xfrm>
            </p:contentPart>
          </mc:Choice>
          <mc:Fallback>
            <p:pic>
              <p:nvPicPr>
                <p:cNvPr id="128" name="Entrada de lápiz 127">
                  <a:extLst>
                    <a:ext uri="{FF2B5EF4-FFF2-40B4-BE49-F238E27FC236}">
                      <a16:creationId xmlns:a16="http://schemas.microsoft.com/office/drawing/2014/main" id="{92454261-4F56-49FB-9C24-D2E34BACFCDE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3289596" y="5864756"/>
                  <a:ext cx="63252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29" name="Entrada de lápiz 128">
                  <a:extLst>
                    <a:ext uri="{FF2B5EF4-FFF2-40B4-BE49-F238E27FC236}">
                      <a16:creationId xmlns:a16="http://schemas.microsoft.com/office/drawing/2014/main" id="{8CB72BFB-C49B-45DA-8536-771A3F5B37E4}"/>
                    </a:ext>
                  </a:extLst>
                </p14:cNvPr>
                <p14:cNvContentPartPr/>
                <p14:nvPr/>
              </p14:nvContentPartPr>
              <p14:xfrm>
                <a:off x="4193556" y="5787356"/>
                <a:ext cx="638280" cy="56160"/>
              </p14:xfrm>
            </p:contentPart>
          </mc:Choice>
          <mc:Fallback>
            <p:pic>
              <p:nvPicPr>
                <p:cNvPr id="129" name="Entrada de lápiz 128">
                  <a:extLst>
                    <a:ext uri="{FF2B5EF4-FFF2-40B4-BE49-F238E27FC236}">
                      <a16:creationId xmlns:a16="http://schemas.microsoft.com/office/drawing/2014/main" id="{8CB72BFB-C49B-45DA-8536-771A3F5B37E4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4184916" y="5778716"/>
                  <a:ext cx="65592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30" name="Entrada de lápiz 129">
                  <a:extLst>
                    <a:ext uri="{FF2B5EF4-FFF2-40B4-BE49-F238E27FC236}">
                      <a16:creationId xmlns:a16="http://schemas.microsoft.com/office/drawing/2014/main" id="{3AF39C84-0980-4E10-80B1-8FC71D2011C1}"/>
                    </a:ext>
                  </a:extLst>
                </p14:cNvPr>
                <p14:cNvContentPartPr/>
                <p14:nvPr/>
              </p14:nvContentPartPr>
              <p14:xfrm>
                <a:off x="5181396" y="5883476"/>
                <a:ext cx="75240" cy="271080"/>
              </p14:xfrm>
            </p:contentPart>
          </mc:Choice>
          <mc:Fallback>
            <p:pic>
              <p:nvPicPr>
                <p:cNvPr id="130" name="Entrada de lápiz 129">
                  <a:extLst>
                    <a:ext uri="{FF2B5EF4-FFF2-40B4-BE49-F238E27FC236}">
                      <a16:creationId xmlns:a16="http://schemas.microsoft.com/office/drawing/2014/main" id="{3AF39C84-0980-4E10-80B1-8FC71D2011C1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5172396" y="5874476"/>
                  <a:ext cx="92880" cy="28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31" name="Entrada de lápiz 130">
                  <a:extLst>
                    <a:ext uri="{FF2B5EF4-FFF2-40B4-BE49-F238E27FC236}">
                      <a16:creationId xmlns:a16="http://schemas.microsoft.com/office/drawing/2014/main" id="{7F8BE89F-13C2-4767-AC93-B64157E1166C}"/>
                    </a:ext>
                  </a:extLst>
                </p14:cNvPr>
                <p14:cNvContentPartPr/>
                <p14:nvPr/>
              </p14:nvContentPartPr>
              <p14:xfrm>
                <a:off x="5068716" y="6196676"/>
                <a:ext cx="115200" cy="154440"/>
              </p14:xfrm>
            </p:contentPart>
          </mc:Choice>
          <mc:Fallback>
            <p:pic>
              <p:nvPicPr>
                <p:cNvPr id="131" name="Entrada de lápiz 130">
                  <a:extLst>
                    <a:ext uri="{FF2B5EF4-FFF2-40B4-BE49-F238E27FC236}">
                      <a16:creationId xmlns:a16="http://schemas.microsoft.com/office/drawing/2014/main" id="{7F8BE89F-13C2-4767-AC93-B64157E1166C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5059716" y="6188036"/>
                  <a:ext cx="13284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32" name="Entrada de lápiz 131">
                  <a:extLst>
                    <a:ext uri="{FF2B5EF4-FFF2-40B4-BE49-F238E27FC236}">
                      <a16:creationId xmlns:a16="http://schemas.microsoft.com/office/drawing/2014/main" id="{56D2FE07-7B64-4D3A-BF23-D4562F55BCF9}"/>
                    </a:ext>
                  </a:extLst>
                </p14:cNvPr>
                <p14:cNvContentPartPr/>
                <p14:nvPr/>
              </p14:nvContentPartPr>
              <p14:xfrm>
                <a:off x="3630516" y="6361916"/>
                <a:ext cx="1389600" cy="146520"/>
              </p14:xfrm>
            </p:contentPart>
          </mc:Choice>
          <mc:Fallback>
            <p:pic>
              <p:nvPicPr>
                <p:cNvPr id="132" name="Entrada de lápiz 131">
                  <a:extLst>
                    <a:ext uri="{FF2B5EF4-FFF2-40B4-BE49-F238E27FC236}">
                      <a16:creationId xmlns:a16="http://schemas.microsoft.com/office/drawing/2014/main" id="{56D2FE07-7B64-4D3A-BF23-D4562F55BCF9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3621876" y="6352916"/>
                  <a:ext cx="140724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33" name="Entrada de lápiz 132">
                  <a:extLst>
                    <a:ext uri="{FF2B5EF4-FFF2-40B4-BE49-F238E27FC236}">
                      <a16:creationId xmlns:a16="http://schemas.microsoft.com/office/drawing/2014/main" id="{D266FAE6-9C98-4F50-A263-79CCE8A7AD18}"/>
                    </a:ext>
                  </a:extLst>
                </p14:cNvPr>
                <p14:cNvContentPartPr/>
                <p14:nvPr/>
              </p14:nvContentPartPr>
              <p14:xfrm>
                <a:off x="3298956" y="6315836"/>
                <a:ext cx="296640" cy="128160"/>
              </p14:xfrm>
            </p:contentPart>
          </mc:Choice>
          <mc:Fallback>
            <p:pic>
              <p:nvPicPr>
                <p:cNvPr id="133" name="Entrada de lápiz 132">
                  <a:extLst>
                    <a:ext uri="{FF2B5EF4-FFF2-40B4-BE49-F238E27FC236}">
                      <a16:creationId xmlns:a16="http://schemas.microsoft.com/office/drawing/2014/main" id="{D266FAE6-9C98-4F50-A263-79CCE8A7AD18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3289956" y="6306836"/>
                  <a:ext cx="31428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34" name="Entrada de lápiz 133">
                  <a:extLst>
                    <a:ext uri="{FF2B5EF4-FFF2-40B4-BE49-F238E27FC236}">
                      <a16:creationId xmlns:a16="http://schemas.microsoft.com/office/drawing/2014/main" id="{E92FE221-9022-45A4-B846-F3CCABACC79E}"/>
                    </a:ext>
                  </a:extLst>
                </p14:cNvPr>
                <p14:cNvContentPartPr/>
                <p14:nvPr/>
              </p14:nvContentPartPr>
              <p14:xfrm>
                <a:off x="3948396" y="6262196"/>
                <a:ext cx="69120" cy="360"/>
              </p14:xfrm>
            </p:contentPart>
          </mc:Choice>
          <mc:Fallback>
            <p:pic>
              <p:nvPicPr>
                <p:cNvPr id="134" name="Entrada de lápiz 133">
                  <a:extLst>
                    <a:ext uri="{FF2B5EF4-FFF2-40B4-BE49-F238E27FC236}">
                      <a16:creationId xmlns:a16="http://schemas.microsoft.com/office/drawing/2014/main" id="{E92FE221-9022-45A4-B846-F3CCABACC79E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3939396" y="6253556"/>
                  <a:ext cx="867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35" name="Entrada de lápiz 134">
                  <a:extLst>
                    <a:ext uri="{FF2B5EF4-FFF2-40B4-BE49-F238E27FC236}">
                      <a16:creationId xmlns:a16="http://schemas.microsoft.com/office/drawing/2014/main" id="{0F288252-2FF3-4934-BB48-278C563E3CEA}"/>
                    </a:ext>
                  </a:extLst>
                </p14:cNvPr>
                <p14:cNvContentPartPr/>
                <p14:nvPr/>
              </p14:nvContentPartPr>
              <p14:xfrm>
                <a:off x="3674796" y="6077516"/>
                <a:ext cx="369000" cy="276840"/>
              </p14:xfrm>
            </p:contentPart>
          </mc:Choice>
          <mc:Fallback>
            <p:pic>
              <p:nvPicPr>
                <p:cNvPr id="135" name="Entrada de lápiz 134">
                  <a:extLst>
                    <a:ext uri="{FF2B5EF4-FFF2-40B4-BE49-F238E27FC236}">
                      <a16:creationId xmlns:a16="http://schemas.microsoft.com/office/drawing/2014/main" id="{0F288252-2FF3-4934-BB48-278C563E3CEA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3665796" y="6068516"/>
                  <a:ext cx="38664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36" name="Entrada de lápiz 135">
                  <a:extLst>
                    <a:ext uri="{FF2B5EF4-FFF2-40B4-BE49-F238E27FC236}">
                      <a16:creationId xmlns:a16="http://schemas.microsoft.com/office/drawing/2014/main" id="{FFE5BB96-F643-438B-86B2-A6330E36E87E}"/>
                    </a:ext>
                  </a:extLst>
                </p14:cNvPr>
                <p14:cNvContentPartPr/>
                <p14:nvPr/>
              </p14:nvContentPartPr>
              <p14:xfrm>
                <a:off x="4026516" y="6115316"/>
                <a:ext cx="612000" cy="158040"/>
              </p14:xfrm>
            </p:contentPart>
          </mc:Choice>
          <mc:Fallback>
            <p:pic>
              <p:nvPicPr>
                <p:cNvPr id="136" name="Entrada de lápiz 135">
                  <a:extLst>
                    <a:ext uri="{FF2B5EF4-FFF2-40B4-BE49-F238E27FC236}">
                      <a16:creationId xmlns:a16="http://schemas.microsoft.com/office/drawing/2014/main" id="{FFE5BB96-F643-438B-86B2-A6330E36E87E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4017876" y="6106316"/>
                  <a:ext cx="62964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37" name="Entrada de lápiz 136">
                  <a:extLst>
                    <a:ext uri="{FF2B5EF4-FFF2-40B4-BE49-F238E27FC236}">
                      <a16:creationId xmlns:a16="http://schemas.microsoft.com/office/drawing/2014/main" id="{F1B95A78-6CD2-4881-BBA2-79F5DC1C3DDD}"/>
                    </a:ext>
                  </a:extLst>
                </p14:cNvPr>
                <p14:cNvContentPartPr/>
                <p14:nvPr/>
              </p14:nvContentPartPr>
              <p14:xfrm>
                <a:off x="4710516" y="5893196"/>
                <a:ext cx="113040" cy="345600"/>
              </p14:xfrm>
            </p:contentPart>
          </mc:Choice>
          <mc:Fallback>
            <p:pic>
              <p:nvPicPr>
                <p:cNvPr id="137" name="Entrada de lápiz 136">
                  <a:extLst>
                    <a:ext uri="{FF2B5EF4-FFF2-40B4-BE49-F238E27FC236}">
                      <a16:creationId xmlns:a16="http://schemas.microsoft.com/office/drawing/2014/main" id="{F1B95A78-6CD2-4881-BBA2-79F5DC1C3DDD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4701516" y="5884196"/>
                  <a:ext cx="130680" cy="36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38" name="Entrada de lápiz 137">
                  <a:extLst>
                    <a:ext uri="{FF2B5EF4-FFF2-40B4-BE49-F238E27FC236}">
                      <a16:creationId xmlns:a16="http://schemas.microsoft.com/office/drawing/2014/main" id="{D77B6FA3-D5DE-46B2-A270-CA93AD13DC9C}"/>
                    </a:ext>
                  </a:extLst>
                </p14:cNvPr>
                <p14:cNvContentPartPr/>
                <p14:nvPr/>
              </p14:nvContentPartPr>
              <p14:xfrm>
                <a:off x="4717716" y="6024236"/>
                <a:ext cx="401040" cy="173520"/>
              </p14:xfrm>
            </p:contentPart>
          </mc:Choice>
          <mc:Fallback>
            <p:pic>
              <p:nvPicPr>
                <p:cNvPr id="138" name="Entrada de lápiz 137">
                  <a:extLst>
                    <a:ext uri="{FF2B5EF4-FFF2-40B4-BE49-F238E27FC236}">
                      <a16:creationId xmlns:a16="http://schemas.microsoft.com/office/drawing/2014/main" id="{D77B6FA3-D5DE-46B2-A270-CA93AD13DC9C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4709076" y="6015596"/>
                  <a:ext cx="41868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39" name="Entrada de lápiz 138">
                  <a:extLst>
                    <a:ext uri="{FF2B5EF4-FFF2-40B4-BE49-F238E27FC236}">
                      <a16:creationId xmlns:a16="http://schemas.microsoft.com/office/drawing/2014/main" id="{2012EA61-3605-473F-BF7B-C9507BE78104}"/>
                    </a:ext>
                  </a:extLst>
                </p14:cNvPr>
                <p14:cNvContentPartPr/>
                <p14:nvPr/>
              </p14:nvContentPartPr>
              <p14:xfrm>
                <a:off x="5211276" y="5929556"/>
                <a:ext cx="1168920" cy="157320"/>
              </p14:xfrm>
            </p:contentPart>
          </mc:Choice>
          <mc:Fallback>
            <p:pic>
              <p:nvPicPr>
                <p:cNvPr id="139" name="Entrada de lápiz 138">
                  <a:extLst>
                    <a:ext uri="{FF2B5EF4-FFF2-40B4-BE49-F238E27FC236}">
                      <a16:creationId xmlns:a16="http://schemas.microsoft.com/office/drawing/2014/main" id="{2012EA61-3605-473F-BF7B-C9507BE78104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5202636" y="5920916"/>
                  <a:ext cx="118656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40" name="Entrada de lápiz 139">
                  <a:extLst>
                    <a:ext uri="{FF2B5EF4-FFF2-40B4-BE49-F238E27FC236}">
                      <a16:creationId xmlns:a16="http://schemas.microsoft.com/office/drawing/2014/main" id="{E6FB7151-2393-4C08-9B79-733F51B2FB37}"/>
                    </a:ext>
                  </a:extLst>
                </p14:cNvPr>
                <p14:cNvContentPartPr/>
                <p14:nvPr/>
              </p14:nvContentPartPr>
              <p14:xfrm>
                <a:off x="6216036" y="5870156"/>
                <a:ext cx="144360" cy="201960"/>
              </p14:xfrm>
            </p:contentPart>
          </mc:Choice>
          <mc:Fallback>
            <p:pic>
              <p:nvPicPr>
                <p:cNvPr id="140" name="Entrada de lápiz 139">
                  <a:extLst>
                    <a:ext uri="{FF2B5EF4-FFF2-40B4-BE49-F238E27FC236}">
                      <a16:creationId xmlns:a16="http://schemas.microsoft.com/office/drawing/2014/main" id="{E6FB7151-2393-4C08-9B79-733F51B2FB37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6207396" y="5861156"/>
                  <a:ext cx="16200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41" name="Entrada de lápiz 140">
                  <a:extLst>
                    <a:ext uri="{FF2B5EF4-FFF2-40B4-BE49-F238E27FC236}">
                      <a16:creationId xmlns:a16="http://schemas.microsoft.com/office/drawing/2014/main" id="{AD84197A-3468-477C-84A1-54169EBF589D}"/>
                    </a:ext>
                  </a:extLst>
                </p14:cNvPr>
                <p14:cNvContentPartPr/>
                <p14:nvPr/>
              </p14:nvContentPartPr>
              <p14:xfrm>
                <a:off x="6449676" y="5794916"/>
                <a:ext cx="34920" cy="419400"/>
              </p14:xfrm>
            </p:contentPart>
          </mc:Choice>
          <mc:Fallback>
            <p:pic>
              <p:nvPicPr>
                <p:cNvPr id="141" name="Entrada de lápiz 140">
                  <a:extLst>
                    <a:ext uri="{FF2B5EF4-FFF2-40B4-BE49-F238E27FC236}">
                      <a16:creationId xmlns:a16="http://schemas.microsoft.com/office/drawing/2014/main" id="{AD84197A-3468-477C-84A1-54169EBF589D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6441036" y="5785916"/>
                  <a:ext cx="52560" cy="43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42" name="Entrada de lápiz 141">
                  <a:extLst>
                    <a:ext uri="{FF2B5EF4-FFF2-40B4-BE49-F238E27FC236}">
                      <a16:creationId xmlns:a16="http://schemas.microsoft.com/office/drawing/2014/main" id="{1AF6A598-592E-4D45-B91D-281E2045FBF0}"/>
                    </a:ext>
                  </a:extLst>
                </p14:cNvPr>
                <p14:cNvContentPartPr/>
                <p14:nvPr/>
              </p14:nvContentPartPr>
              <p14:xfrm>
                <a:off x="6401076" y="5565596"/>
                <a:ext cx="1723320" cy="739800"/>
              </p14:xfrm>
            </p:contentPart>
          </mc:Choice>
          <mc:Fallback>
            <p:pic>
              <p:nvPicPr>
                <p:cNvPr id="142" name="Entrada de lápiz 141">
                  <a:extLst>
                    <a:ext uri="{FF2B5EF4-FFF2-40B4-BE49-F238E27FC236}">
                      <a16:creationId xmlns:a16="http://schemas.microsoft.com/office/drawing/2014/main" id="{1AF6A598-592E-4D45-B91D-281E2045FBF0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6392076" y="5556596"/>
                  <a:ext cx="1740960" cy="75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43" name="Entrada de lápiz 142">
                  <a:extLst>
                    <a:ext uri="{FF2B5EF4-FFF2-40B4-BE49-F238E27FC236}">
                      <a16:creationId xmlns:a16="http://schemas.microsoft.com/office/drawing/2014/main" id="{60C8E900-FD8F-4D34-A600-1B42696AAB01}"/>
                    </a:ext>
                  </a:extLst>
                </p14:cNvPr>
                <p14:cNvContentPartPr/>
                <p14:nvPr/>
              </p14:nvContentPartPr>
              <p14:xfrm>
                <a:off x="6813636" y="5778716"/>
                <a:ext cx="181800" cy="267840"/>
              </p14:xfrm>
            </p:contentPart>
          </mc:Choice>
          <mc:Fallback>
            <p:pic>
              <p:nvPicPr>
                <p:cNvPr id="143" name="Entrada de lápiz 142">
                  <a:extLst>
                    <a:ext uri="{FF2B5EF4-FFF2-40B4-BE49-F238E27FC236}">
                      <a16:creationId xmlns:a16="http://schemas.microsoft.com/office/drawing/2014/main" id="{60C8E900-FD8F-4D34-A600-1B42696AAB01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6804996" y="5769716"/>
                  <a:ext cx="19944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44" name="Entrada de lápiz 143">
                  <a:extLst>
                    <a:ext uri="{FF2B5EF4-FFF2-40B4-BE49-F238E27FC236}">
                      <a16:creationId xmlns:a16="http://schemas.microsoft.com/office/drawing/2014/main" id="{16B6A7F9-C4A3-4528-8858-B4816871B581}"/>
                    </a:ext>
                  </a:extLst>
                </p14:cNvPr>
                <p14:cNvContentPartPr/>
                <p14:nvPr/>
              </p14:nvContentPartPr>
              <p14:xfrm>
                <a:off x="6861156" y="5995076"/>
                <a:ext cx="140400" cy="76680"/>
              </p14:xfrm>
            </p:contentPart>
          </mc:Choice>
          <mc:Fallback>
            <p:pic>
              <p:nvPicPr>
                <p:cNvPr id="144" name="Entrada de lápiz 143">
                  <a:extLst>
                    <a:ext uri="{FF2B5EF4-FFF2-40B4-BE49-F238E27FC236}">
                      <a16:creationId xmlns:a16="http://schemas.microsoft.com/office/drawing/2014/main" id="{16B6A7F9-C4A3-4528-8858-B4816871B581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6852156" y="5986436"/>
                  <a:ext cx="15804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45" name="Entrada de lápiz 144">
                  <a:extLst>
                    <a:ext uri="{FF2B5EF4-FFF2-40B4-BE49-F238E27FC236}">
                      <a16:creationId xmlns:a16="http://schemas.microsoft.com/office/drawing/2014/main" id="{683A54D7-BB58-481D-A211-3D3285C5E4EF}"/>
                    </a:ext>
                  </a:extLst>
                </p14:cNvPr>
                <p14:cNvContentPartPr/>
                <p14:nvPr/>
              </p14:nvContentPartPr>
              <p14:xfrm>
                <a:off x="7038996" y="5942876"/>
                <a:ext cx="141480" cy="125280"/>
              </p14:xfrm>
            </p:contentPart>
          </mc:Choice>
          <mc:Fallback>
            <p:pic>
              <p:nvPicPr>
                <p:cNvPr id="145" name="Entrada de lápiz 144">
                  <a:extLst>
                    <a:ext uri="{FF2B5EF4-FFF2-40B4-BE49-F238E27FC236}">
                      <a16:creationId xmlns:a16="http://schemas.microsoft.com/office/drawing/2014/main" id="{683A54D7-BB58-481D-A211-3D3285C5E4EF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7029996" y="5934236"/>
                  <a:ext cx="15912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46" name="Entrada de lápiz 145">
                  <a:extLst>
                    <a:ext uri="{FF2B5EF4-FFF2-40B4-BE49-F238E27FC236}">
                      <a16:creationId xmlns:a16="http://schemas.microsoft.com/office/drawing/2014/main" id="{012F3DCB-450C-437E-A07F-2C12E5C646E1}"/>
                    </a:ext>
                  </a:extLst>
                </p14:cNvPr>
                <p14:cNvContentPartPr/>
                <p14:nvPr/>
              </p14:nvContentPartPr>
              <p14:xfrm>
                <a:off x="7240596" y="5911556"/>
                <a:ext cx="145800" cy="114840"/>
              </p14:xfrm>
            </p:contentPart>
          </mc:Choice>
          <mc:Fallback>
            <p:pic>
              <p:nvPicPr>
                <p:cNvPr id="146" name="Entrada de lápiz 145">
                  <a:extLst>
                    <a:ext uri="{FF2B5EF4-FFF2-40B4-BE49-F238E27FC236}">
                      <a16:creationId xmlns:a16="http://schemas.microsoft.com/office/drawing/2014/main" id="{012F3DCB-450C-437E-A07F-2C12E5C646E1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7231956" y="5902556"/>
                  <a:ext cx="16344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47" name="Entrada de lápiz 146">
                  <a:extLst>
                    <a:ext uri="{FF2B5EF4-FFF2-40B4-BE49-F238E27FC236}">
                      <a16:creationId xmlns:a16="http://schemas.microsoft.com/office/drawing/2014/main" id="{9644569A-3F85-49E3-AB7B-C09A07768798}"/>
                    </a:ext>
                  </a:extLst>
                </p14:cNvPr>
                <p14:cNvContentPartPr/>
                <p14:nvPr/>
              </p14:nvContentPartPr>
              <p14:xfrm>
                <a:off x="7447956" y="5830196"/>
                <a:ext cx="100080" cy="551520"/>
              </p14:xfrm>
            </p:contentPart>
          </mc:Choice>
          <mc:Fallback>
            <p:pic>
              <p:nvPicPr>
                <p:cNvPr id="147" name="Entrada de lápiz 146">
                  <a:extLst>
                    <a:ext uri="{FF2B5EF4-FFF2-40B4-BE49-F238E27FC236}">
                      <a16:creationId xmlns:a16="http://schemas.microsoft.com/office/drawing/2014/main" id="{9644569A-3F85-49E3-AB7B-C09A07768798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7438956" y="5821196"/>
                  <a:ext cx="117720" cy="56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48" name="Entrada de lápiz 147">
                  <a:extLst>
                    <a:ext uri="{FF2B5EF4-FFF2-40B4-BE49-F238E27FC236}">
                      <a16:creationId xmlns:a16="http://schemas.microsoft.com/office/drawing/2014/main" id="{DF5211B2-62D8-44EF-A4C4-F5EFCAF042A4}"/>
                    </a:ext>
                  </a:extLst>
                </p14:cNvPr>
                <p14:cNvContentPartPr/>
                <p14:nvPr/>
              </p14:nvContentPartPr>
              <p14:xfrm>
                <a:off x="7639836" y="5824076"/>
                <a:ext cx="150120" cy="175680"/>
              </p14:xfrm>
            </p:contentPart>
          </mc:Choice>
          <mc:Fallback>
            <p:pic>
              <p:nvPicPr>
                <p:cNvPr id="148" name="Entrada de lápiz 147">
                  <a:extLst>
                    <a:ext uri="{FF2B5EF4-FFF2-40B4-BE49-F238E27FC236}">
                      <a16:creationId xmlns:a16="http://schemas.microsoft.com/office/drawing/2014/main" id="{DF5211B2-62D8-44EF-A4C4-F5EFCAF042A4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7631196" y="5815076"/>
                  <a:ext cx="167760" cy="193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66">
            <p14:nvContentPartPr>
              <p14:cNvPr id="150" name="Entrada de lápiz 149">
                <a:extLst>
                  <a:ext uri="{FF2B5EF4-FFF2-40B4-BE49-F238E27FC236}">
                    <a16:creationId xmlns:a16="http://schemas.microsoft.com/office/drawing/2014/main" id="{E269B419-DA81-4FEB-9A77-4848321BBFF5}"/>
                  </a:ext>
                </a:extLst>
              </p14:cNvPr>
              <p14:cNvContentPartPr/>
              <p14:nvPr/>
            </p14:nvContentPartPr>
            <p14:xfrm>
              <a:off x="4623396" y="5271476"/>
              <a:ext cx="326520" cy="429120"/>
            </p14:xfrm>
          </p:contentPart>
        </mc:Choice>
        <mc:Fallback>
          <p:pic>
            <p:nvPicPr>
              <p:cNvPr id="150" name="Entrada de lápiz 149">
                <a:extLst>
                  <a:ext uri="{FF2B5EF4-FFF2-40B4-BE49-F238E27FC236}">
                    <a16:creationId xmlns:a16="http://schemas.microsoft.com/office/drawing/2014/main" id="{E269B419-DA81-4FEB-9A77-4848321BBFF5}"/>
                  </a:ext>
                </a:extLst>
              </p:cNvPr>
              <p:cNvPicPr/>
              <p:nvPr/>
            </p:nvPicPr>
            <p:blipFill>
              <a:blip r:embed="rId267"/>
              <a:stretch>
                <a:fillRect/>
              </a:stretch>
            </p:blipFill>
            <p:spPr>
              <a:xfrm>
                <a:off x="4569756" y="5163836"/>
                <a:ext cx="434160" cy="64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8">
            <p14:nvContentPartPr>
              <p14:cNvPr id="151" name="Entrada de lápiz 150">
                <a:extLst>
                  <a:ext uri="{FF2B5EF4-FFF2-40B4-BE49-F238E27FC236}">
                    <a16:creationId xmlns:a16="http://schemas.microsoft.com/office/drawing/2014/main" id="{746EDDC4-4669-466A-B224-925AD353D233}"/>
                  </a:ext>
                </a:extLst>
              </p14:cNvPr>
              <p14:cNvContentPartPr/>
              <p14:nvPr/>
            </p14:nvContentPartPr>
            <p14:xfrm>
              <a:off x="4450596" y="5550836"/>
              <a:ext cx="75960" cy="242640"/>
            </p14:xfrm>
          </p:contentPart>
        </mc:Choice>
        <mc:Fallback>
          <p:pic>
            <p:nvPicPr>
              <p:cNvPr id="151" name="Entrada de lápiz 150">
                <a:extLst>
                  <a:ext uri="{FF2B5EF4-FFF2-40B4-BE49-F238E27FC236}">
                    <a16:creationId xmlns:a16="http://schemas.microsoft.com/office/drawing/2014/main" id="{746EDDC4-4669-466A-B224-925AD353D233}"/>
                  </a:ext>
                </a:extLst>
              </p:cNvPr>
              <p:cNvPicPr/>
              <p:nvPr/>
            </p:nvPicPr>
            <p:blipFill>
              <a:blip r:embed="rId269"/>
              <a:stretch>
                <a:fillRect/>
              </a:stretch>
            </p:blipFill>
            <p:spPr>
              <a:xfrm>
                <a:off x="4396956" y="5442836"/>
                <a:ext cx="183600" cy="45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0">
            <p14:nvContentPartPr>
              <p14:cNvPr id="152" name="Entrada de lápiz 151">
                <a:extLst>
                  <a:ext uri="{FF2B5EF4-FFF2-40B4-BE49-F238E27FC236}">
                    <a16:creationId xmlns:a16="http://schemas.microsoft.com/office/drawing/2014/main" id="{04729ACD-00E7-4AD8-9E18-CAC96073DD4D}"/>
                  </a:ext>
                </a:extLst>
              </p14:cNvPr>
              <p14:cNvContentPartPr/>
              <p14:nvPr/>
            </p14:nvContentPartPr>
            <p14:xfrm>
              <a:off x="4480476" y="5639036"/>
              <a:ext cx="507960" cy="194400"/>
            </p14:xfrm>
          </p:contentPart>
        </mc:Choice>
        <mc:Fallback>
          <p:pic>
            <p:nvPicPr>
              <p:cNvPr id="152" name="Entrada de lápiz 151">
                <a:extLst>
                  <a:ext uri="{FF2B5EF4-FFF2-40B4-BE49-F238E27FC236}">
                    <a16:creationId xmlns:a16="http://schemas.microsoft.com/office/drawing/2014/main" id="{04729ACD-00E7-4AD8-9E18-CAC96073DD4D}"/>
                  </a:ext>
                </a:extLst>
              </p:cNvPr>
              <p:cNvPicPr/>
              <p:nvPr/>
            </p:nvPicPr>
            <p:blipFill>
              <a:blip r:embed="rId271"/>
              <a:stretch>
                <a:fillRect/>
              </a:stretch>
            </p:blipFill>
            <p:spPr>
              <a:xfrm>
                <a:off x="4426476" y="5531396"/>
                <a:ext cx="615600" cy="41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8992054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EC9F58E-2C7A-4244-8343-C059446F7B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Un lenguaje de modelado puede ser gráfico o textual. </a:t>
            </a:r>
            <a:r>
              <a:rPr lang="es-ES" sz="1800" dirty="0"/>
              <a:t>(He, Xiao;2007)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989E685-029F-4D49-A110-A5928B616F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</a:pPr>
            <a:r>
              <a:rPr lang="es-MX" dirty="0"/>
              <a:t>Los lenguajes de modelado gráfico, utilizan una técnica de diagrama con símbolos que representan conceptos y líneas que conectan los símbolos (relaciones) y varias otras notaciones gráficas para representar restricciones. </a:t>
            </a:r>
          </a:p>
          <a:p>
            <a:pPr lvl="1">
              <a:lnSpc>
                <a:spcPct val="100000"/>
              </a:lnSpc>
            </a:pPr>
            <a:r>
              <a:rPr lang="es-MX" dirty="0"/>
              <a:t>Ejemplos: UML - Lenguaje de Modelado Unificado. Diagramas Causales. Modelos BPMN. Esquemas preconceptuales</a:t>
            </a:r>
          </a:p>
          <a:p>
            <a:pPr>
              <a:lnSpc>
                <a:spcPct val="100000"/>
              </a:lnSpc>
            </a:pPr>
            <a:r>
              <a:rPr lang="es-MX" dirty="0"/>
              <a:t>Los lenguajes de modelado textual, pueden usar palabras clave estandarizadas acompañadas de parámetros o términos y frases en lenguaje natural para hacer expresiones interpretables por computadora. </a:t>
            </a:r>
          </a:p>
          <a:p>
            <a:pPr lvl="1">
              <a:lnSpc>
                <a:spcPct val="100000"/>
              </a:lnSpc>
            </a:pPr>
            <a:r>
              <a:rPr lang="es-MX" dirty="0"/>
              <a:t>Ejemplos: SQL - Lenguaje Estructurado de consultas. </a:t>
            </a:r>
            <a:r>
              <a:rPr lang="es-MX" b="1" dirty="0"/>
              <a:t>OCL 2.0</a:t>
            </a:r>
            <a:r>
              <a:rPr lang="es-MX" dirty="0"/>
              <a:t> (</a:t>
            </a:r>
            <a:r>
              <a:rPr lang="es-MX" dirty="0" err="1"/>
              <a:t>Object</a:t>
            </a:r>
            <a:r>
              <a:rPr lang="es-MX" dirty="0"/>
              <a:t> </a:t>
            </a:r>
            <a:r>
              <a:rPr lang="es-MX" dirty="0" err="1"/>
              <a:t>Constraint</a:t>
            </a:r>
            <a:r>
              <a:rPr lang="es-MX" dirty="0"/>
              <a:t> </a:t>
            </a:r>
            <a:r>
              <a:rPr lang="es-MX" dirty="0" err="1"/>
              <a:t>Language</a:t>
            </a:r>
            <a:r>
              <a:rPr lang="es-MX" dirty="0"/>
              <a:t> 2.0) es un lenguaje para la descripción formal de expresiones en los modelos UML. 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57945189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84192BC-08EA-400F-A0E0-3EA687C0C6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dirty="0"/>
              <a:t>Estos lenguajes se pueden complementar entre sí. Ejemplo, UML (diagrama de clases) y OCL</a:t>
            </a:r>
          </a:p>
        </p:txBody>
      </p:sp>
      <p:graphicFrame>
        <p:nvGraphicFramePr>
          <p:cNvPr id="10" name="Tabla 10">
            <a:extLst>
              <a:ext uri="{FF2B5EF4-FFF2-40B4-BE49-F238E27FC236}">
                <a16:creationId xmlns:a16="http://schemas.microsoft.com/office/drawing/2014/main" id="{B71974F8-6CB8-47F5-86A4-4D9BEF990F9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2066981"/>
              </p:ext>
            </p:extLst>
          </p:nvPr>
        </p:nvGraphicFramePr>
        <p:xfrm>
          <a:off x="7097478" y="4026777"/>
          <a:ext cx="3541889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41889">
                  <a:extLst>
                    <a:ext uri="{9D8B030D-6E8A-4147-A177-3AD203B41FA5}">
                      <a16:colId xmlns:a16="http://schemas.microsoft.com/office/drawing/2014/main" val="25387178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b="1" dirty="0" err="1"/>
                        <a:t>Account</a:t>
                      </a:r>
                      <a:endParaRPr lang="es-CO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6063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CO" dirty="0"/>
                        <a:t>- </a:t>
                      </a:r>
                      <a:r>
                        <a:rPr lang="es-CO" dirty="0" err="1"/>
                        <a:t>amount</a:t>
                      </a:r>
                      <a:r>
                        <a:rPr lang="es-CO" dirty="0"/>
                        <a:t>: Real</a:t>
                      </a:r>
                    </a:p>
                    <a:p>
                      <a:r>
                        <a:rPr lang="es-CO" dirty="0"/>
                        <a:t>- balance: Re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4818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CO" dirty="0"/>
                        <a:t>+ </a:t>
                      </a:r>
                      <a:r>
                        <a:rPr lang="es-CO" dirty="0" err="1"/>
                        <a:t>deposit</a:t>
                      </a:r>
                      <a:r>
                        <a:rPr lang="es-CO" dirty="0"/>
                        <a:t>(Real : </a:t>
                      </a:r>
                      <a:r>
                        <a:rPr lang="es-CO" dirty="0" err="1"/>
                        <a:t>amount</a:t>
                      </a:r>
                      <a:r>
                        <a:rPr lang="es-CO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8347951"/>
                  </a:ext>
                </a:extLst>
              </a:tr>
            </a:tbl>
          </a:graphicData>
        </a:graphic>
      </p:graphicFrame>
      <p:pic>
        <p:nvPicPr>
          <p:cNvPr id="5" name="Imagen 4">
            <a:extLst>
              <a:ext uri="{FF2B5EF4-FFF2-40B4-BE49-F238E27FC236}">
                <a16:creationId xmlns:a16="http://schemas.microsoft.com/office/drawing/2014/main" id="{AA217454-5A76-4091-A82F-D1FC0E460D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262" y="2480380"/>
            <a:ext cx="5192335" cy="2946400"/>
          </a:xfrm>
          <a:prstGeom prst="rect">
            <a:avLst/>
          </a:prstGeom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59D5B0E7-67C7-4890-BD91-FD07B78723D2}"/>
              </a:ext>
            </a:extLst>
          </p:cNvPr>
          <p:cNvSpPr txBox="1"/>
          <p:nvPr/>
        </p:nvSpPr>
        <p:spPr>
          <a:xfrm>
            <a:off x="382796" y="5242114"/>
            <a:ext cx="609361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dirty="0"/>
              <a:t>https://slideplayer.com/slide/8628343/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C7D78DDD-00A6-40BA-B5BB-0ED3C9E110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0423" y="2479158"/>
            <a:ext cx="5772150" cy="1019175"/>
          </a:xfrm>
          <a:prstGeom prst="rect">
            <a:avLst/>
          </a:prstGeom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B8BEC003-AB58-47DB-99A6-C6A7BC4B892B}"/>
              </a:ext>
            </a:extLst>
          </p:cNvPr>
          <p:cNvSpPr txBox="1"/>
          <p:nvPr/>
        </p:nvSpPr>
        <p:spPr>
          <a:xfrm>
            <a:off x="5820423" y="2242460"/>
            <a:ext cx="60960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200" dirty="0"/>
              <a:t>https://www.youtube.com/watch?v=jlHXbkbIbJs</a:t>
            </a:r>
          </a:p>
        </p:txBody>
      </p:sp>
    </p:spTree>
    <p:extLst>
      <p:ext uri="{BB962C8B-B14F-4D97-AF65-F5344CB8AC3E}">
        <p14:creationId xmlns:p14="http://schemas.microsoft.com/office/powerpoint/2010/main" val="96796212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71B336A-836A-4E74-A26D-7D74F4DA35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dirty="0"/>
              <a:t>Según el Lenguaje de Modelado Unificado (UML) y Lenguaje de Modelado para Sistemas (</a:t>
            </a:r>
            <a:r>
              <a:rPr lang="es-CO" dirty="0" err="1"/>
              <a:t>SysML</a:t>
            </a:r>
            <a:r>
              <a:rPr lang="es-CO" dirty="0"/>
              <a:t>) se tiene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0687676-9B95-42FD-9504-E681B49FC8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graphicFrame>
        <p:nvGraphicFramePr>
          <p:cNvPr id="4" name="Marcador de contenido 5">
            <a:extLst>
              <a:ext uri="{FF2B5EF4-FFF2-40B4-BE49-F238E27FC236}">
                <a16:creationId xmlns:a16="http://schemas.microsoft.com/office/drawing/2014/main" id="{69234866-D19D-4B9C-AB0E-1AA88DCE947E}"/>
              </a:ext>
            </a:extLst>
          </p:cNvPr>
          <p:cNvGraphicFramePr>
            <a:graphicFrameLocks/>
          </p:cNvGraphicFramePr>
          <p:nvPr/>
        </p:nvGraphicFramePr>
        <p:xfrm>
          <a:off x="140677" y="1575583"/>
          <a:ext cx="11887200" cy="52824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ángulo 4">
            <a:extLst>
              <a:ext uri="{FF2B5EF4-FFF2-40B4-BE49-F238E27FC236}">
                <a16:creationId xmlns:a16="http://schemas.microsoft.com/office/drawing/2014/main" id="{396D04B7-CA23-40CA-89D6-1B0F26C5FE60}"/>
              </a:ext>
            </a:extLst>
          </p:cNvPr>
          <p:cNvSpPr/>
          <p:nvPr/>
        </p:nvSpPr>
        <p:spPr>
          <a:xfrm>
            <a:off x="7010400" y="4280452"/>
            <a:ext cx="3352800" cy="10019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964A4E2C-C5FD-4683-A91E-E157847FD1D4}"/>
              </a:ext>
            </a:extLst>
          </p:cNvPr>
          <p:cNvSpPr txBox="1"/>
          <p:nvPr/>
        </p:nvSpPr>
        <p:spPr>
          <a:xfrm>
            <a:off x="6957392" y="5027648"/>
            <a:ext cx="19656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sz="1400" dirty="0"/>
              <a:t>Diagrama de Clases</a:t>
            </a:r>
          </a:p>
        </p:txBody>
      </p:sp>
    </p:spTree>
    <p:extLst>
      <p:ext uri="{BB962C8B-B14F-4D97-AF65-F5344CB8AC3E}">
        <p14:creationId xmlns:p14="http://schemas.microsoft.com/office/powerpoint/2010/main" val="361133793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EEF7D57-2BE1-444C-844B-3661C7045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En general, un modelo de base de datos relacional estar compuesto por: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BC6286A-A05E-4167-9751-4C0C6EFCDC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9012" y="1905000"/>
            <a:ext cx="10515600" cy="4787348"/>
          </a:xfrm>
        </p:spPr>
        <p:txBody>
          <a:bodyPr>
            <a:normAutofit fontScale="70000" lnSpcReduction="20000"/>
          </a:bodyPr>
          <a:lstStyle/>
          <a:p>
            <a:pPr algn="just">
              <a:lnSpc>
                <a:spcPct val="150000"/>
              </a:lnSpc>
            </a:pPr>
            <a:r>
              <a:rPr lang="es-CO" b="1" dirty="0"/>
              <a:t>Entidades: </a:t>
            </a:r>
            <a:r>
              <a:rPr lang="es-CO" dirty="0"/>
              <a:t>todo lo que existe y es capaz de ser descrito (sustantivo). </a:t>
            </a:r>
          </a:p>
          <a:p>
            <a:pPr algn="just">
              <a:lnSpc>
                <a:spcPct val="150000"/>
              </a:lnSpc>
            </a:pPr>
            <a:r>
              <a:rPr lang="es-CO" b="1" dirty="0"/>
              <a:t>Atributos: </a:t>
            </a:r>
            <a:r>
              <a:rPr lang="es-CO" dirty="0"/>
              <a:t>es una característica (adjetivo o sustantivo) de una entidad; estos sirven para identificarla, relacionarla y describirla.</a:t>
            </a:r>
          </a:p>
          <a:p>
            <a:pPr algn="just">
              <a:lnSpc>
                <a:spcPct val="150000"/>
              </a:lnSpc>
            </a:pPr>
            <a:r>
              <a:rPr lang="es-CO" b="1" dirty="0"/>
              <a:t>Relaciones: </a:t>
            </a:r>
            <a:r>
              <a:rPr lang="es-CO" dirty="0"/>
              <a:t>la conexión que existe entre 2 entidades (verbo). </a:t>
            </a:r>
          </a:p>
          <a:p>
            <a:pPr algn="just">
              <a:lnSpc>
                <a:spcPct val="150000"/>
              </a:lnSpc>
            </a:pPr>
            <a:r>
              <a:rPr lang="es-CO" b="1" dirty="0"/>
              <a:t>Cardinalidad: </a:t>
            </a:r>
            <a:r>
              <a:rPr lang="es-CO" dirty="0"/>
              <a:t>número de ocurrencias que pueden existir entre un par de entidades. </a:t>
            </a:r>
          </a:p>
          <a:p>
            <a:pPr algn="just"/>
            <a:r>
              <a:rPr lang="es-CO" b="1" dirty="0"/>
              <a:t>Clave: </a:t>
            </a:r>
            <a:r>
              <a:rPr lang="es-CO" dirty="0"/>
              <a:t>uno o más atributos que "juntos" identifican de manera única a una entidad. “</a:t>
            </a:r>
            <a:r>
              <a:rPr lang="es-CO" i="1" dirty="0"/>
              <a:t>Atributos que Identifican”.</a:t>
            </a:r>
            <a:r>
              <a:rPr lang="es-CO" dirty="0"/>
              <a:t> </a:t>
            </a:r>
          </a:p>
          <a:p>
            <a:pPr algn="just"/>
            <a:r>
              <a:rPr lang="es-CO" b="1" dirty="0"/>
              <a:t>Clave Candidata</a:t>
            </a:r>
            <a:r>
              <a:rPr lang="es-CO" dirty="0"/>
              <a:t>: son las posibles claves que pueden identificar de manera única una entidad. </a:t>
            </a:r>
          </a:p>
          <a:p>
            <a:pPr algn="just"/>
            <a:r>
              <a:rPr lang="es-CO" b="1" dirty="0"/>
              <a:t>Clave Primaria: </a:t>
            </a:r>
            <a:r>
              <a:rPr lang="es-CO" dirty="0"/>
              <a:t>es la clave candidata con menos cantidad de atributos.</a:t>
            </a:r>
          </a:p>
          <a:p>
            <a:pPr algn="just"/>
            <a:r>
              <a:rPr lang="es-CO" b="1" dirty="0"/>
              <a:t>Clave foránea: </a:t>
            </a:r>
            <a:r>
              <a:rPr lang="es-CO" dirty="0"/>
              <a:t>es un atributo que relaciona una entidad con otra. </a:t>
            </a:r>
            <a:r>
              <a:rPr lang="es-CO" i="1" dirty="0"/>
              <a:t>“Atributos que relacionan”</a:t>
            </a:r>
          </a:p>
          <a:p>
            <a:pPr algn="just">
              <a:lnSpc>
                <a:spcPct val="150000"/>
              </a:lnSpc>
            </a:pPr>
            <a:endParaRPr lang="es-CO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78581669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F4E238E-4F2F-48B9-9ABF-E1E3100FF5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Para construir modelos de datos existen diversas notaciones: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8CDE8AA-A888-4713-B78C-4E73C62E56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b="1" dirty="0"/>
              <a:t>Notación Chen: </a:t>
            </a:r>
            <a:r>
              <a:rPr lang="es-CO" dirty="0"/>
              <a:t>Fue planteada por Peter Chen en los setenta.</a:t>
            </a:r>
          </a:p>
          <a:p>
            <a:endParaRPr lang="es-CO" dirty="0"/>
          </a:p>
        </p:txBody>
      </p:sp>
      <p:pic>
        <p:nvPicPr>
          <p:cNvPr id="4" name="Picture 4" descr="Archivo:Ejemplo Diagrama E-R extendido.PNG">
            <a:hlinkClick r:id="rId2"/>
            <a:extLst>
              <a:ext uri="{FF2B5EF4-FFF2-40B4-BE49-F238E27FC236}">
                <a16:creationId xmlns:a16="http://schemas.microsoft.com/office/drawing/2014/main" id="{78C6BD73-9CF9-49C6-B6F3-58E9F4B3B8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9415" y="2825209"/>
            <a:ext cx="6786610" cy="3351754"/>
          </a:xfrm>
          <a:prstGeom prst="rect">
            <a:avLst/>
          </a:prstGeom>
          <a:noFill/>
        </p:spPr>
      </p:pic>
      <p:grpSp>
        <p:nvGrpSpPr>
          <p:cNvPr id="17" name="Grupo 16">
            <a:extLst>
              <a:ext uri="{FF2B5EF4-FFF2-40B4-BE49-F238E27FC236}">
                <a16:creationId xmlns:a16="http://schemas.microsoft.com/office/drawing/2014/main" id="{7B644867-EA29-466C-9879-1D493DF72497}"/>
              </a:ext>
            </a:extLst>
          </p:cNvPr>
          <p:cNvGrpSpPr/>
          <p:nvPr/>
        </p:nvGrpSpPr>
        <p:grpSpPr>
          <a:xfrm>
            <a:off x="5858181" y="5553746"/>
            <a:ext cx="224280" cy="177840"/>
            <a:chOff x="5858181" y="5553746"/>
            <a:chExt cx="224280" cy="17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4" name="Entrada de lápiz 13">
                  <a:extLst>
                    <a:ext uri="{FF2B5EF4-FFF2-40B4-BE49-F238E27FC236}">
                      <a16:creationId xmlns:a16="http://schemas.microsoft.com/office/drawing/2014/main" id="{A8BBFB3C-F939-400A-B6CF-6A0D012E6741}"/>
                    </a:ext>
                  </a:extLst>
                </p14:cNvPr>
                <p14:cNvContentPartPr/>
                <p14:nvPr/>
              </p14:nvContentPartPr>
              <p14:xfrm>
                <a:off x="5895621" y="5568866"/>
                <a:ext cx="360" cy="9000"/>
              </p14:xfrm>
            </p:contentPart>
          </mc:Choice>
          <mc:Fallback xmlns="">
            <p:pic>
              <p:nvPicPr>
                <p:cNvPr id="14" name="Entrada de lápiz 13">
                  <a:extLst>
                    <a:ext uri="{FF2B5EF4-FFF2-40B4-BE49-F238E27FC236}">
                      <a16:creationId xmlns:a16="http://schemas.microsoft.com/office/drawing/2014/main" id="{A8BBFB3C-F939-400A-B6CF-6A0D012E674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886981" y="5559866"/>
                  <a:ext cx="1800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5" name="Entrada de lápiz 14">
                  <a:extLst>
                    <a:ext uri="{FF2B5EF4-FFF2-40B4-BE49-F238E27FC236}">
                      <a16:creationId xmlns:a16="http://schemas.microsoft.com/office/drawing/2014/main" id="{01CDAE9D-04E4-44CA-966B-1D4B3538C723}"/>
                    </a:ext>
                  </a:extLst>
                </p14:cNvPr>
                <p14:cNvContentPartPr/>
                <p14:nvPr/>
              </p14:nvContentPartPr>
              <p14:xfrm>
                <a:off x="5909661" y="5592986"/>
                <a:ext cx="172800" cy="44640"/>
              </p14:xfrm>
            </p:contentPart>
          </mc:Choice>
          <mc:Fallback xmlns="">
            <p:pic>
              <p:nvPicPr>
                <p:cNvPr id="15" name="Entrada de lápiz 14">
                  <a:extLst>
                    <a:ext uri="{FF2B5EF4-FFF2-40B4-BE49-F238E27FC236}">
                      <a16:creationId xmlns:a16="http://schemas.microsoft.com/office/drawing/2014/main" id="{01CDAE9D-04E4-44CA-966B-1D4B3538C72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900661" y="5584346"/>
                  <a:ext cx="19044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6" name="Entrada de lápiz 15">
                  <a:extLst>
                    <a:ext uri="{FF2B5EF4-FFF2-40B4-BE49-F238E27FC236}">
                      <a16:creationId xmlns:a16="http://schemas.microsoft.com/office/drawing/2014/main" id="{F36B5001-3F24-4479-8C78-5745CFC0BB0C}"/>
                    </a:ext>
                  </a:extLst>
                </p14:cNvPr>
                <p14:cNvContentPartPr/>
                <p14:nvPr/>
              </p14:nvContentPartPr>
              <p14:xfrm>
                <a:off x="5858181" y="5553746"/>
                <a:ext cx="125640" cy="177840"/>
              </p14:xfrm>
            </p:contentPart>
          </mc:Choice>
          <mc:Fallback xmlns="">
            <p:pic>
              <p:nvPicPr>
                <p:cNvPr id="16" name="Entrada de lápiz 15">
                  <a:extLst>
                    <a:ext uri="{FF2B5EF4-FFF2-40B4-BE49-F238E27FC236}">
                      <a16:creationId xmlns:a16="http://schemas.microsoft.com/office/drawing/2014/main" id="{F36B5001-3F24-4479-8C78-5745CFC0BB0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849181" y="5544746"/>
                  <a:ext cx="143280" cy="195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8" name="Entrada de lápiz 17">
                <a:extLst>
                  <a:ext uri="{FF2B5EF4-FFF2-40B4-BE49-F238E27FC236}">
                    <a16:creationId xmlns:a16="http://schemas.microsoft.com/office/drawing/2014/main" id="{B388FE71-1232-4B30-B000-E0B8A84C7CE1}"/>
                  </a:ext>
                </a:extLst>
              </p14:cNvPr>
              <p14:cNvContentPartPr/>
              <p14:nvPr/>
            </p14:nvContentPartPr>
            <p14:xfrm>
              <a:off x="6552621" y="3740066"/>
              <a:ext cx="14400" cy="360"/>
            </p14:xfrm>
          </p:contentPart>
        </mc:Choice>
        <mc:Fallback xmlns="">
          <p:pic>
            <p:nvPicPr>
              <p:cNvPr id="18" name="Entrada de lápiz 17">
                <a:extLst>
                  <a:ext uri="{FF2B5EF4-FFF2-40B4-BE49-F238E27FC236}">
                    <a16:creationId xmlns:a16="http://schemas.microsoft.com/office/drawing/2014/main" id="{B388FE71-1232-4B30-B000-E0B8A84C7CE1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543621" y="3731426"/>
                <a:ext cx="320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20" name="Entrada de lápiz 19">
                <a:extLst>
                  <a:ext uri="{FF2B5EF4-FFF2-40B4-BE49-F238E27FC236}">
                    <a16:creationId xmlns:a16="http://schemas.microsoft.com/office/drawing/2014/main" id="{7712FFD9-7166-4A64-ACCA-4B1429E01F60}"/>
                  </a:ext>
                </a:extLst>
              </p14:cNvPr>
              <p14:cNvContentPartPr/>
              <p14:nvPr/>
            </p14:nvContentPartPr>
            <p14:xfrm>
              <a:off x="8308701" y="3748706"/>
              <a:ext cx="14400" cy="3240"/>
            </p14:xfrm>
          </p:contentPart>
        </mc:Choice>
        <mc:Fallback xmlns="">
          <p:pic>
            <p:nvPicPr>
              <p:cNvPr id="20" name="Entrada de lápiz 19">
                <a:extLst>
                  <a:ext uri="{FF2B5EF4-FFF2-40B4-BE49-F238E27FC236}">
                    <a16:creationId xmlns:a16="http://schemas.microsoft.com/office/drawing/2014/main" id="{7712FFD9-7166-4A64-ACCA-4B1429E01F60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300061" y="3739706"/>
                <a:ext cx="3204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1" name="Entrada de lápiz 20">
                <a:extLst>
                  <a:ext uri="{FF2B5EF4-FFF2-40B4-BE49-F238E27FC236}">
                    <a16:creationId xmlns:a16="http://schemas.microsoft.com/office/drawing/2014/main" id="{3B300A85-779C-4447-A49B-C4729DC12B52}"/>
                  </a:ext>
                </a:extLst>
              </p14:cNvPr>
              <p14:cNvContentPartPr/>
              <p14:nvPr/>
            </p14:nvContentPartPr>
            <p14:xfrm>
              <a:off x="4175541" y="3820346"/>
              <a:ext cx="14400" cy="5760"/>
            </p14:xfrm>
          </p:contentPart>
        </mc:Choice>
        <mc:Fallback xmlns="">
          <p:pic>
            <p:nvPicPr>
              <p:cNvPr id="21" name="Entrada de lápiz 20">
                <a:extLst>
                  <a:ext uri="{FF2B5EF4-FFF2-40B4-BE49-F238E27FC236}">
                    <a16:creationId xmlns:a16="http://schemas.microsoft.com/office/drawing/2014/main" id="{3B300A85-779C-4447-A49B-C4729DC12B52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166901" y="3811706"/>
                <a:ext cx="32040" cy="2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4" name="Entrada de lápiz 23">
                <a:extLst>
                  <a:ext uri="{FF2B5EF4-FFF2-40B4-BE49-F238E27FC236}">
                    <a16:creationId xmlns:a16="http://schemas.microsoft.com/office/drawing/2014/main" id="{B73FB2F6-A830-4BBB-BAE7-33639F7B2C3D}"/>
                  </a:ext>
                </a:extLst>
              </p14:cNvPr>
              <p14:cNvContentPartPr/>
              <p14:nvPr/>
            </p14:nvContentPartPr>
            <p14:xfrm>
              <a:off x="9451701" y="3237146"/>
              <a:ext cx="131040" cy="82800"/>
            </p14:xfrm>
          </p:contentPart>
        </mc:Choice>
        <mc:Fallback xmlns="">
          <p:pic>
            <p:nvPicPr>
              <p:cNvPr id="24" name="Entrada de lápiz 23">
                <a:extLst>
                  <a:ext uri="{FF2B5EF4-FFF2-40B4-BE49-F238E27FC236}">
                    <a16:creationId xmlns:a16="http://schemas.microsoft.com/office/drawing/2014/main" id="{B73FB2F6-A830-4BBB-BAE7-33639F7B2C3D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9442701" y="3228146"/>
                <a:ext cx="148680" cy="100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687625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37F5C7-34C6-4748-887E-DA7DDBBC1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Unidades del Curso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8F33A1F1-399B-4216-8B9D-384E532B89F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20575760-9010-476C-B0F3-42F9DFDA2331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s-CO" sz="2000" dirty="0"/>
              <a:t>Unidad 1. Introducción al Modelado de Sistemas (Prof. Fernán Vill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2. Fundamentos de Modelado de Datos Geoespaciales (Prof. John Ballesteros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3. Fundamentos de Modelado de Series de Tiempo (Prof. Fernán Vill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4. Fundamentos de Modelado basado en Agentes (Prof. Fernán Vill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5. Validación de Modelos (Prof. Eddy Mesa)</a:t>
            </a:r>
          </a:p>
          <a:p>
            <a:pPr>
              <a:lnSpc>
                <a:spcPct val="150000"/>
              </a:lnSpc>
            </a:pPr>
            <a:r>
              <a:rPr lang="es-CO" sz="2000" dirty="0"/>
              <a:t>Unidad 6. Fundamentos de Análisis y Diseño de Experimentos (Prof. Eddy Mesa)</a:t>
            </a:r>
          </a:p>
          <a:p>
            <a:pPr>
              <a:lnSpc>
                <a:spcPct val="150000"/>
              </a:lnSpc>
            </a:pPr>
            <a:endParaRPr lang="es-CO" sz="2000" dirty="0"/>
          </a:p>
        </p:txBody>
      </p:sp>
    </p:spTree>
    <p:extLst>
      <p:ext uri="{BB962C8B-B14F-4D97-AF65-F5344CB8AC3E}">
        <p14:creationId xmlns:p14="http://schemas.microsoft.com/office/powerpoint/2010/main" val="131700635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07423D9-DD21-428E-A802-7987E07AD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sz="3100" b="1" dirty="0"/>
              <a:t>Notación Barker: </a:t>
            </a:r>
            <a:r>
              <a:rPr lang="es-CO" sz="3100" dirty="0"/>
              <a:t>fue adoptada por Oracle </a:t>
            </a:r>
            <a:r>
              <a:rPr lang="es-CO" sz="3100" dirty="0" err="1"/>
              <a:t>Corporation</a:t>
            </a:r>
            <a:r>
              <a:rPr lang="es-CO" sz="3100" dirty="0"/>
              <a:t> en sus productos de modelado de datos.</a:t>
            </a:r>
            <a:br>
              <a:rPr lang="es-CO" dirty="0"/>
            </a:b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69C62732-BCE1-49D5-B107-040F461CD9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43436385-CA76-42CA-8120-83F162438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89212" y="2133600"/>
            <a:ext cx="8440094" cy="3609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6699771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8232076-D477-4D87-84AA-EF686C464F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CO" sz="2400" b="1" dirty="0"/>
              <a:t>IE (</a:t>
            </a:r>
            <a:r>
              <a:rPr lang="es-CO" sz="2400" b="1" dirty="0" err="1"/>
              <a:t>Information</a:t>
            </a:r>
            <a:r>
              <a:rPr lang="es-CO" sz="2400" b="1" dirty="0"/>
              <a:t> </a:t>
            </a:r>
            <a:r>
              <a:rPr lang="es-CO" sz="2400" b="1" dirty="0" err="1"/>
              <a:t>Engineering</a:t>
            </a:r>
            <a:r>
              <a:rPr lang="es-CO" sz="2400" b="1" dirty="0"/>
              <a:t>): </a:t>
            </a:r>
            <a:r>
              <a:rPr lang="es-CO" sz="2400" dirty="0"/>
              <a:t>desarrollada inicialmente por Clive Finkelstein quien luego la refinó con el apoyo de James Martin;</a:t>
            </a:r>
            <a:br>
              <a:rPr lang="es-CO" sz="2400" dirty="0"/>
            </a:br>
            <a:endParaRPr lang="es-CO" sz="2400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4810540-C132-4E68-9D26-8B7B50DE6F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CO" dirty="0"/>
              <a:t>Aunque es clara e intuitiva, sólo sirve para modelos de alto nivel de abstracción (modelos lógicos), pues no permite modelar los atributos de las entidades .</a:t>
            </a:r>
          </a:p>
          <a:p>
            <a:endParaRPr lang="es-CO" dirty="0"/>
          </a:p>
        </p:txBody>
      </p:sp>
      <p:pic>
        <p:nvPicPr>
          <p:cNvPr id="7" name="Imagen 6" descr="Imagen que contiene captura de pantalla&#10;&#10;Descripción generada con confianza muy alta">
            <a:extLst>
              <a:ext uri="{FF2B5EF4-FFF2-40B4-BE49-F238E27FC236}">
                <a16:creationId xmlns:a16="http://schemas.microsoft.com/office/drawing/2014/main" id="{BDC5B42A-AD12-485C-A992-4B9B0B89A6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4787" y="3270801"/>
            <a:ext cx="8635975" cy="2734725"/>
          </a:xfrm>
          <a:prstGeom prst="rect">
            <a:avLst/>
          </a:prstGeom>
        </p:spPr>
      </p:pic>
      <p:sp>
        <p:nvSpPr>
          <p:cNvPr id="8" name="Rectángulo 7">
            <a:extLst>
              <a:ext uri="{FF2B5EF4-FFF2-40B4-BE49-F238E27FC236}">
                <a16:creationId xmlns:a16="http://schemas.microsoft.com/office/drawing/2014/main" id="{EAE09310-A598-486B-862B-4776C9515245}"/>
              </a:ext>
            </a:extLst>
          </p:cNvPr>
          <p:cNvSpPr/>
          <p:nvPr/>
        </p:nvSpPr>
        <p:spPr>
          <a:xfrm>
            <a:off x="5041391" y="6233890"/>
            <a:ext cx="70061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dirty="0"/>
              <a:t>http://www.agiledata.org/essays/dataModeling101.html</a:t>
            </a:r>
          </a:p>
        </p:txBody>
      </p:sp>
    </p:spTree>
    <p:extLst>
      <p:ext uri="{BB962C8B-B14F-4D97-AF65-F5344CB8AC3E}">
        <p14:creationId xmlns:p14="http://schemas.microsoft.com/office/powerpoint/2010/main" val="339098593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B5A3D19-E30D-469B-8A31-133C73750A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79834" y="542855"/>
            <a:ext cx="8911687" cy="1280890"/>
          </a:xfrm>
        </p:spPr>
        <p:txBody>
          <a:bodyPr>
            <a:noAutofit/>
          </a:bodyPr>
          <a:lstStyle/>
          <a:p>
            <a:r>
              <a:rPr lang="es-CO" sz="2400" b="1" dirty="0"/>
              <a:t>IDEF1X  (Data </a:t>
            </a:r>
            <a:r>
              <a:rPr lang="es-CO" sz="2400" b="1" dirty="0" err="1"/>
              <a:t>Modeling</a:t>
            </a:r>
            <a:r>
              <a:rPr lang="es-CO" sz="2400" b="1" dirty="0"/>
              <a:t>): </a:t>
            </a:r>
            <a:r>
              <a:rPr lang="es-CO" sz="2400" dirty="0"/>
              <a:t>desarrollada por el Departamento de Defensa de los Estados Unidos dentro de una familia de estándares llamada IDEF(</a:t>
            </a:r>
            <a:r>
              <a:rPr lang="es-CO" sz="2400" dirty="0" err="1"/>
              <a:t>Integrated</a:t>
            </a:r>
            <a:r>
              <a:rPr lang="es-CO" sz="2400" dirty="0"/>
              <a:t> </a:t>
            </a:r>
            <a:r>
              <a:rPr lang="es-CO" sz="2400" dirty="0" err="1"/>
              <a:t>DEFinition</a:t>
            </a:r>
            <a:r>
              <a:rPr lang="es-CO" sz="2400" dirty="0"/>
              <a:t> </a:t>
            </a:r>
            <a:r>
              <a:rPr lang="es-CO" sz="2400" dirty="0" err="1"/>
              <a:t>Method</a:t>
            </a:r>
            <a:r>
              <a:rPr lang="es-CO" sz="2400" dirty="0"/>
              <a:t>). </a:t>
            </a:r>
            <a:br>
              <a:rPr lang="es-CO" sz="2400" dirty="0"/>
            </a:br>
            <a:endParaRPr lang="es-CO" sz="2400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4069333-5E0C-4C85-9416-14F37F89C6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E08036C-636D-4CCB-A60C-0E4C70AC68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89212" y="2794780"/>
            <a:ext cx="8660958" cy="3777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" name="Entrada de lápiz 7">
                <a:extLst>
                  <a:ext uri="{FF2B5EF4-FFF2-40B4-BE49-F238E27FC236}">
                    <a16:creationId xmlns:a16="http://schemas.microsoft.com/office/drawing/2014/main" id="{B0F968C7-937B-4845-A959-032E4B0DF75F}"/>
                  </a:ext>
                </a:extLst>
              </p14:cNvPr>
              <p14:cNvContentPartPr/>
              <p14:nvPr/>
            </p14:nvContentPartPr>
            <p14:xfrm>
              <a:off x="10125261" y="4234706"/>
              <a:ext cx="383040" cy="36000"/>
            </p14:xfrm>
          </p:contentPart>
        </mc:Choice>
        <mc:Fallback xmlns="">
          <p:pic>
            <p:nvPicPr>
              <p:cNvPr id="8" name="Entrada de lápiz 7">
                <a:extLst>
                  <a:ext uri="{FF2B5EF4-FFF2-40B4-BE49-F238E27FC236}">
                    <a16:creationId xmlns:a16="http://schemas.microsoft.com/office/drawing/2014/main" id="{B0F968C7-937B-4845-A959-032E4B0DF75F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116261" y="4225706"/>
                <a:ext cx="400680" cy="5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9" name="Entrada de lápiz 8">
                <a:extLst>
                  <a:ext uri="{FF2B5EF4-FFF2-40B4-BE49-F238E27FC236}">
                    <a16:creationId xmlns:a16="http://schemas.microsoft.com/office/drawing/2014/main" id="{72023E32-7A78-4931-AD06-CAA5B32041F0}"/>
                  </a:ext>
                </a:extLst>
              </p14:cNvPr>
              <p14:cNvContentPartPr/>
              <p14:nvPr/>
            </p14:nvContentPartPr>
            <p14:xfrm>
              <a:off x="2950821" y="4139306"/>
              <a:ext cx="356760" cy="69120"/>
            </p14:xfrm>
          </p:contentPart>
        </mc:Choice>
        <mc:Fallback xmlns="">
          <p:pic>
            <p:nvPicPr>
              <p:cNvPr id="9" name="Entrada de lápiz 8">
                <a:extLst>
                  <a:ext uri="{FF2B5EF4-FFF2-40B4-BE49-F238E27FC236}">
                    <a16:creationId xmlns:a16="http://schemas.microsoft.com/office/drawing/2014/main" id="{72023E32-7A78-4931-AD06-CAA5B32041F0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942181" y="4130306"/>
                <a:ext cx="374400" cy="86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6704012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EBAFF6-FF39-4AAC-895E-B163EEB087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S" sz="2800" dirty="0"/>
              <a:t>UML (</a:t>
            </a:r>
            <a:r>
              <a:rPr lang="es-ES" sz="2800" dirty="0" err="1"/>
              <a:t>Unified</a:t>
            </a:r>
            <a:r>
              <a:rPr lang="es-ES" sz="2800" dirty="0"/>
              <a:t> </a:t>
            </a:r>
            <a:r>
              <a:rPr lang="es-ES" sz="2800" dirty="0" err="1"/>
              <a:t>Modeling</a:t>
            </a:r>
            <a:r>
              <a:rPr lang="es-ES" sz="2800" dirty="0"/>
              <a:t> </a:t>
            </a:r>
            <a:r>
              <a:rPr lang="es-ES" sz="2800" dirty="0" err="1"/>
              <a:t>Language</a:t>
            </a:r>
            <a:r>
              <a:rPr lang="es-ES" sz="2800" dirty="0"/>
              <a:t>): si bien es un  lenguaje de modelado objetual, se puede extender a través de perfiles para soportar otro tipo de modelos.</a:t>
            </a:r>
            <a:br>
              <a:rPr lang="es-ES" sz="2400" dirty="0"/>
            </a:br>
            <a:endParaRPr lang="es-CO" sz="2400" dirty="0"/>
          </a:p>
        </p:txBody>
      </p:sp>
      <p:pic>
        <p:nvPicPr>
          <p:cNvPr id="5" name="Picture 2" descr="http://ict.udlap.mx/people/carlos/is346/images/modelo_uml.gif">
            <a:extLst>
              <a:ext uri="{FF2B5EF4-FFF2-40B4-BE49-F238E27FC236}">
                <a16:creationId xmlns:a16="http://schemas.microsoft.com/office/drawing/2014/main" id="{0D83DEBE-EEE6-48E2-8D4F-C8900C6D82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6539" y="1999996"/>
            <a:ext cx="8911687" cy="4068379"/>
          </a:xfrm>
          <a:prstGeom prst="rect">
            <a:avLst/>
          </a:prstGeom>
          <a:noFill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7" name="Entrada de lápiz 16">
                <a:extLst>
                  <a:ext uri="{FF2B5EF4-FFF2-40B4-BE49-F238E27FC236}">
                    <a16:creationId xmlns:a16="http://schemas.microsoft.com/office/drawing/2014/main" id="{CCC6E939-B47C-477B-A4A6-46419F5C89EC}"/>
                  </a:ext>
                </a:extLst>
              </p14:cNvPr>
              <p14:cNvContentPartPr/>
              <p14:nvPr/>
            </p14:nvContentPartPr>
            <p14:xfrm>
              <a:off x="3033621" y="5410466"/>
              <a:ext cx="610560" cy="51840"/>
            </p14:xfrm>
          </p:contentPart>
        </mc:Choice>
        <mc:Fallback xmlns="">
          <p:pic>
            <p:nvPicPr>
              <p:cNvPr id="17" name="Entrada de lápiz 16">
                <a:extLst>
                  <a:ext uri="{FF2B5EF4-FFF2-40B4-BE49-F238E27FC236}">
                    <a16:creationId xmlns:a16="http://schemas.microsoft.com/office/drawing/2014/main" id="{CCC6E939-B47C-477B-A4A6-46419F5C89EC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024981" y="5401826"/>
                <a:ext cx="628200" cy="69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7667913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2E75BB4-097C-494A-817E-2E18B7C0DF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397565"/>
            <a:ext cx="8911687" cy="1507435"/>
          </a:xfrm>
        </p:spPr>
        <p:txBody>
          <a:bodyPr>
            <a:normAutofit fontScale="90000"/>
          </a:bodyPr>
          <a:lstStyle/>
          <a:p>
            <a:r>
              <a:rPr lang="es-CO" dirty="0"/>
              <a:t>Estas notaciones y otras, son relevantes considerando que las bases de datos NO son Sólo Relacionales, Ni Sólo SQL.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81F31786-3A7A-4912-AC2B-9E033A47F5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2925" y="1905000"/>
            <a:ext cx="7947490" cy="4624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59CC0012-58EC-4F26-A2E0-34691BFD9237}"/>
              </a:ext>
            </a:extLst>
          </p:cNvPr>
          <p:cNvSpPr/>
          <p:nvPr/>
        </p:nvSpPr>
        <p:spPr>
          <a:xfrm>
            <a:off x="4689397" y="6529701"/>
            <a:ext cx="6099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>
                <a:hlinkClick r:id="rId3"/>
              </a:rPr>
              <a:t>http://revista.eia.edu.co/articulos9/articulo%206.pdf</a:t>
            </a:r>
            <a:r>
              <a:rPr lang="es-CO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3452539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DAE28A5-BD61-4F54-93D7-238C83D02F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89540" y="97965"/>
            <a:ext cx="8911687" cy="1280890"/>
          </a:xfrm>
        </p:spPr>
        <p:txBody>
          <a:bodyPr>
            <a:normAutofit fontScale="90000"/>
          </a:bodyPr>
          <a:lstStyle/>
          <a:p>
            <a:r>
              <a:rPr lang="es-CO" dirty="0"/>
              <a:t>Ejercicio en Clase, dado el modelo convertirlo en IE y UML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2FFA7866-4768-44C6-9ACD-60AD9431D3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CEC015A3-3745-4D93-8244-8B074B22ED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067" y="1438229"/>
            <a:ext cx="4613031" cy="2098929"/>
          </a:xfrm>
          <a:prstGeom prst="rect">
            <a:avLst/>
          </a:prstGeom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0CDF7DA6-0019-445F-A46C-B26A69C082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8098" y="2637311"/>
            <a:ext cx="7183902" cy="4180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768901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0A32B35-BBA6-48E7-93DA-F955E4B966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Lecturas recomendadas para la seman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57C31C0-E1C9-47A7-9A8C-4168843BFF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/>
              <a:t>Aparte de comenzar o ampliar la búsqueda para el </a:t>
            </a:r>
            <a:r>
              <a:rPr lang="es-CO" dirty="0" err="1"/>
              <a:t>working</a:t>
            </a:r>
            <a:r>
              <a:rPr lang="es-CO" dirty="0"/>
              <a:t> </a:t>
            </a:r>
            <a:r>
              <a:rPr lang="es-CO" dirty="0" err="1"/>
              <a:t>paper</a:t>
            </a:r>
            <a:r>
              <a:rPr lang="es-CO" dirty="0"/>
              <a:t>.</a:t>
            </a:r>
          </a:p>
          <a:p>
            <a:r>
              <a:rPr lang="en-US" dirty="0"/>
              <a:t>Simon, Herbert. Prediction and Prescription in Systems Modeling. 1989</a:t>
            </a:r>
          </a:p>
          <a:p>
            <a:r>
              <a:rPr lang="en-US" dirty="0"/>
              <a:t>Troch, Inge; </a:t>
            </a:r>
            <a:r>
              <a:rPr lang="en-US" dirty="0" err="1"/>
              <a:t>Breiternecker</a:t>
            </a:r>
            <a:r>
              <a:rPr lang="en-US" dirty="0"/>
              <a:t>, Felix. Modeling and Simulation of Dynamic Systems. 2009</a:t>
            </a:r>
          </a:p>
        </p:txBody>
      </p:sp>
    </p:spTree>
    <p:extLst>
      <p:ext uri="{BB962C8B-B14F-4D97-AF65-F5344CB8AC3E}">
        <p14:creationId xmlns:p14="http://schemas.microsoft.com/office/powerpoint/2010/main" val="243915282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FE181CD-6415-42EE-B570-A3C66437F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Algunas Referencia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83137B3-960F-4A88-804B-9492141F26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Xiao He (2007). "A metamodel for the notation of graphical modeling languages". In: </a:t>
            </a:r>
            <a:r>
              <a:rPr lang="en-US" i="1" dirty="0"/>
              <a:t>Computer Software and Applications Conference, 2007. COMPSAC 2007 - Vol. 1. 31st Annual International</a:t>
            </a:r>
            <a:r>
              <a:rPr lang="en-US" dirty="0"/>
              <a:t>, Volume 1, Issue , 24–27 July 2007, pp 219-224.</a:t>
            </a:r>
          </a:p>
          <a:p>
            <a:r>
              <a:rPr lang="en-US" dirty="0"/>
              <a:t>Systems Engineering Fundamentals. Archived 2006-02-11 at the </a:t>
            </a:r>
            <a:r>
              <a:rPr lang="en-US" dirty="0" err="1"/>
              <a:t>Wayback</a:t>
            </a:r>
            <a:r>
              <a:rPr lang="en-US" dirty="0"/>
              <a:t> Machine Defense Acquisition University Press, 2001</a:t>
            </a:r>
            <a:endParaRPr lang="es-CO" dirty="0"/>
          </a:p>
          <a:p>
            <a:endParaRPr lang="es-CO" u="sng" dirty="0"/>
          </a:p>
        </p:txBody>
      </p:sp>
    </p:spTree>
    <p:extLst>
      <p:ext uri="{BB962C8B-B14F-4D97-AF65-F5344CB8AC3E}">
        <p14:creationId xmlns:p14="http://schemas.microsoft.com/office/powerpoint/2010/main" val="5812350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37F5C7-34C6-4748-887E-DA7DDBBC1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Evaluación del curso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8F33A1F1-399B-4216-8B9D-384E532B89F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836402" y="4834783"/>
            <a:ext cx="3638852" cy="1718417"/>
          </a:xfrm>
        </p:spPr>
        <p:txBody>
          <a:bodyPr>
            <a:normAutofit lnSpcReduction="10000"/>
          </a:bodyPr>
          <a:lstStyle/>
          <a:p>
            <a:r>
              <a:rPr lang="es-CO" dirty="0"/>
              <a:t>Se recomienda seguir el formato indicado en </a:t>
            </a:r>
            <a:r>
              <a:rPr lang="es-CO" dirty="0">
                <a:hlinkClick r:id="rId2"/>
              </a:rPr>
              <a:t>https://revistas.udca.edu.co/index.php/ruadc/information/authors</a:t>
            </a:r>
            <a:endParaRPr lang="es-CO" dirty="0"/>
          </a:p>
          <a:p>
            <a:endParaRPr lang="es-CO" dirty="0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20575760-9010-476C-B0F3-42F9DFDA2331}"/>
              </a:ext>
            </a:extLst>
          </p:cNvPr>
          <p:cNvSpPr txBox="1">
            <a:spLocks/>
          </p:cNvSpPr>
          <p:nvPr/>
        </p:nvSpPr>
        <p:spPr>
          <a:xfrm>
            <a:off x="723900" y="322730"/>
            <a:ext cx="5802406" cy="6230470"/>
          </a:xfrm>
          <a:prstGeom prst="rect">
            <a:avLst/>
          </a:prstGeom>
        </p:spPr>
        <p:txBody>
          <a:bodyPr vert="horz" lIns="0" tIns="0" rIns="0" bIns="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Corbel" panose="020B0503020204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s-CO" sz="1600" dirty="0"/>
              <a:t>Maestría y Doctorado. </a:t>
            </a:r>
            <a:r>
              <a:rPr lang="es-CO" sz="1600" dirty="0" err="1"/>
              <a:t>Working</a:t>
            </a:r>
            <a:r>
              <a:rPr lang="es-CO" sz="1600" dirty="0"/>
              <a:t> </a:t>
            </a:r>
            <a:r>
              <a:rPr lang="es-CO" sz="1600" dirty="0" err="1"/>
              <a:t>Paper</a:t>
            </a:r>
            <a:r>
              <a:rPr lang="es-CO" sz="1600" dirty="0"/>
              <a:t> respondiendo las preguntas: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¿Cuáles modelos se han usado para representar tu objeto de estudio?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Revisión crítica de los modelos. (Ventajas, mejoras que pueden plantearse,…)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Una aproximación de un modelo que mejore las falencias de los modelos o que integre las ventajas de los modelos. (Indicar de ser posible cómo validar el modelo, …)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CO" sz="1600" dirty="0"/>
              <a:t>De ser posible realizar una simulación con la aproximación propuesta y compararla con las encontradas en la literatura.</a:t>
            </a:r>
          </a:p>
          <a:p>
            <a:pPr>
              <a:lnSpc>
                <a:spcPct val="150000"/>
              </a:lnSpc>
            </a:pPr>
            <a:r>
              <a:rPr lang="es-CO" sz="1600" dirty="0"/>
              <a:t>Evaluación: Revisión individual de avances a fin de mes, separar cita por calendar. 4 Revisiones del 25% c/u.</a:t>
            </a:r>
          </a:p>
          <a:p>
            <a:pPr>
              <a:lnSpc>
                <a:spcPct val="150000"/>
              </a:lnSpc>
            </a:pPr>
            <a:r>
              <a:rPr lang="es-CO" sz="1600" dirty="0"/>
              <a:t>Los estudiantes de especialización, se les recomienda encontrar un caso de estudio de su interés (por ejemplo, modelo de recomendación de productos de minimercado, puede inspirarse en </a:t>
            </a:r>
            <a:r>
              <a:rPr lang="es-CO" sz="1600" dirty="0" err="1"/>
              <a:t>Kaggle</a:t>
            </a:r>
            <a:r>
              <a:rPr lang="es-CO" sz="1600" dirty="0"/>
              <a:t>) y responder las mismas preguntas.</a:t>
            </a:r>
          </a:p>
        </p:txBody>
      </p:sp>
    </p:spTree>
    <p:extLst>
      <p:ext uri="{BB962C8B-B14F-4D97-AF65-F5344CB8AC3E}">
        <p14:creationId xmlns:p14="http://schemas.microsoft.com/office/powerpoint/2010/main" val="23431732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63489C2-F336-457C-8E9B-9F0E18A04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La teoría de sistemas es el estudio interdisciplinario de sistema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C7B996D-8434-4B6C-92A5-B85E664C4A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sz="3200" dirty="0"/>
              <a:t>Un sistema es un grupo cohesivo de partes interrelacionadas e interdependientes (dependientes recíprocamente) que pueden ser naturales o artificiales. </a:t>
            </a:r>
          </a:p>
          <a:p>
            <a:r>
              <a:rPr lang="es-MX" sz="3200" dirty="0"/>
              <a:t>En general, todo sistema está limitado por el espacio y el tiempo, influenciado por su entorno, definido por su estructura y propósito, y expresado a través de su funcionamiento. </a:t>
            </a:r>
          </a:p>
          <a:p>
            <a:r>
              <a:rPr lang="es-MX" sz="3200" dirty="0"/>
              <a:t>Un sistema puede ser más que la suma de sus partes si expresa sinergia o comportamiento emergente. </a:t>
            </a:r>
            <a:endParaRPr lang="es-CO" sz="3200" dirty="0"/>
          </a:p>
        </p:txBody>
      </p:sp>
    </p:spTree>
    <p:extLst>
      <p:ext uri="{BB962C8B-B14F-4D97-AF65-F5344CB8AC3E}">
        <p14:creationId xmlns:p14="http://schemas.microsoft.com/office/powerpoint/2010/main" val="38747285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F4FF54E-C9AB-455E-B862-E176BA5A83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La sinergia es una interacción o cooperación que da lugar a un todo que es mayor que la simple suma de sus partes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9F310CB-0B94-4AFE-BFBB-6931729A29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57399"/>
            <a:ext cx="10515600" cy="4119563"/>
          </a:xfrm>
        </p:spPr>
        <p:txBody>
          <a:bodyPr/>
          <a:lstStyle/>
          <a:p>
            <a:r>
              <a:rPr lang="es-ES" dirty="0"/>
              <a:t>El término sinergia proviene de la palabra griega ática </a:t>
            </a:r>
            <a:r>
              <a:rPr lang="es-ES" dirty="0" err="1"/>
              <a:t>συνεργί</a:t>
            </a:r>
            <a:r>
              <a:rPr lang="es-ES" dirty="0"/>
              <a:t>α synergia de synergos, συνεργός, que significa "trabajar juntos".</a:t>
            </a:r>
            <a:endParaRPr lang="es-CO" dirty="0"/>
          </a:p>
        </p:txBody>
      </p:sp>
      <p:pic>
        <p:nvPicPr>
          <p:cNvPr id="1028" name="Picture 4" descr="Sinergia, el vuelo de los gansos - Amigastronomicas">
            <a:extLst>
              <a:ext uri="{FF2B5EF4-FFF2-40B4-BE49-F238E27FC236}">
                <a16:creationId xmlns:a16="http://schemas.microsoft.com/office/drawing/2014/main" id="{E880C1D7-DF89-412A-9BE0-0C4A4B54F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979" y="4888229"/>
            <a:ext cx="3028950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n 6" descr="Un pájaro parado encima de una superficie&#10;&#10;Descripción generada automáticamente">
            <a:extLst>
              <a:ext uri="{FF2B5EF4-FFF2-40B4-BE49-F238E27FC236}">
                <a16:creationId xmlns:a16="http://schemas.microsoft.com/office/drawing/2014/main" id="{05F4E628-32D1-4D34-9408-8D0599B568F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30667" y="3190876"/>
            <a:ext cx="2451534" cy="1624012"/>
          </a:xfrm>
          <a:prstGeom prst="rect">
            <a:avLst/>
          </a:prstGeom>
        </p:spPr>
      </p:pic>
      <p:pic>
        <p:nvPicPr>
          <p:cNvPr id="5" name="Imagen 4" descr="Cara de una vaca&#10;&#10;Descripción generada automáticamente">
            <a:extLst>
              <a:ext uri="{FF2B5EF4-FFF2-40B4-BE49-F238E27FC236}">
                <a16:creationId xmlns:a16="http://schemas.microsoft.com/office/drawing/2014/main" id="{500E0193-7069-4C84-A293-07FCFA62934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7744" y="4349546"/>
            <a:ext cx="3407568" cy="2278901"/>
          </a:xfrm>
          <a:prstGeom prst="rect">
            <a:avLst/>
          </a:prstGeom>
        </p:spPr>
      </p:pic>
      <p:sp>
        <p:nvSpPr>
          <p:cNvPr id="11" name="CuadroTexto 10">
            <a:extLst>
              <a:ext uri="{FF2B5EF4-FFF2-40B4-BE49-F238E27FC236}">
                <a16:creationId xmlns:a16="http://schemas.microsoft.com/office/drawing/2014/main" id="{514D3C30-B798-41CF-8F5D-37285E61E016}"/>
              </a:ext>
            </a:extLst>
          </p:cNvPr>
          <p:cNvSpPr txBox="1"/>
          <p:nvPr/>
        </p:nvSpPr>
        <p:spPr>
          <a:xfrm>
            <a:off x="10044095" y="3636408"/>
            <a:ext cx="18704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dirty="0">
                <a:effectLst/>
              </a:rPr>
              <a:t>Los </a:t>
            </a:r>
            <a:r>
              <a:rPr lang="es-CO" dirty="0" err="1">
                <a:effectLst/>
              </a:rPr>
              <a:t>Oxpeckers</a:t>
            </a:r>
            <a:r>
              <a:rPr lang="es-CO" dirty="0">
                <a:effectLst/>
              </a:rPr>
              <a:t> </a:t>
            </a:r>
            <a:endParaRPr lang="es-CO" dirty="0"/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E9CC685F-F7FB-47E4-9F3D-9377CCC1F9E7}"/>
              </a:ext>
            </a:extLst>
          </p:cNvPr>
          <p:cNvSpPr txBox="1"/>
          <p:nvPr/>
        </p:nvSpPr>
        <p:spPr>
          <a:xfrm>
            <a:off x="838200" y="3439935"/>
            <a:ext cx="493394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MX">
                <a:effectLst/>
              </a:rPr>
              <a:t>Diversos virus ayudan a sus anfitriones atacando a su competencia. El virus de la hepatitis G ralentiza el crecimiento del VIH, el virus que causa el SIDA en los humanos.</a:t>
            </a:r>
            <a:endParaRPr lang="es-CO" dirty="0"/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7C09AEAF-305D-4BF5-BE6A-35338AB39837}"/>
              </a:ext>
            </a:extLst>
          </p:cNvPr>
          <p:cNvSpPr txBox="1"/>
          <p:nvPr/>
        </p:nvSpPr>
        <p:spPr>
          <a:xfrm>
            <a:off x="4708685" y="5151119"/>
            <a:ext cx="323754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MX" dirty="0">
                <a:effectLst/>
              </a:rPr>
              <a:t>Las bacterias se encuentran en los intestinos de varias especies, donde obtienen alimento al ayudarnos a descomponer los materiales digeribles.</a:t>
            </a:r>
            <a:endParaRPr lang="es-CO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Entrada de lápiz 3">
                <a:extLst>
                  <a:ext uri="{FF2B5EF4-FFF2-40B4-BE49-F238E27FC236}">
                    <a16:creationId xmlns:a16="http://schemas.microsoft.com/office/drawing/2014/main" id="{C1C6D77F-42E6-40FF-8EF4-6880B6431037}"/>
                  </a:ext>
                </a:extLst>
              </p14:cNvPr>
              <p14:cNvContentPartPr/>
              <p14:nvPr/>
            </p14:nvContentPartPr>
            <p14:xfrm>
              <a:off x="4678476" y="4055036"/>
              <a:ext cx="110520" cy="185040"/>
            </p14:xfrm>
          </p:contentPart>
        </mc:Choice>
        <mc:Fallback>
          <p:pic>
            <p:nvPicPr>
              <p:cNvPr id="4" name="Entrada de lápiz 3">
                <a:extLst>
                  <a:ext uri="{FF2B5EF4-FFF2-40B4-BE49-F238E27FC236}">
                    <a16:creationId xmlns:a16="http://schemas.microsoft.com/office/drawing/2014/main" id="{C1C6D77F-42E6-40FF-8EF4-6880B6431037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669836" y="4046036"/>
                <a:ext cx="128160" cy="20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10" name="Entrada de lápiz 9">
                <a:extLst>
                  <a:ext uri="{FF2B5EF4-FFF2-40B4-BE49-F238E27FC236}">
                    <a16:creationId xmlns:a16="http://schemas.microsoft.com/office/drawing/2014/main" id="{20B65499-1660-43FE-AA74-0042DB1CCD13}"/>
                  </a:ext>
                </a:extLst>
              </p14:cNvPr>
              <p14:cNvContentPartPr/>
              <p14:nvPr/>
            </p14:nvContentPartPr>
            <p14:xfrm>
              <a:off x="3759756" y="4816076"/>
              <a:ext cx="298080" cy="227880"/>
            </p14:xfrm>
          </p:contentPart>
        </mc:Choice>
        <mc:Fallback>
          <p:pic>
            <p:nvPicPr>
              <p:cNvPr id="10" name="Entrada de lápiz 9">
                <a:extLst>
                  <a:ext uri="{FF2B5EF4-FFF2-40B4-BE49-F238E27FC236}">
                    <a16:creationId xmlns:a16="http://schemas.microsoft.com/office/drawing/2014/main" id="{20B65499-1660-43FE-AA74-0042DB1CCD1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751116" y="4807436"/>
                <a:ext cx="315720" cy="245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upo 13">
            <a:extLst>
              <a:ext uri="{FF2B5EF4-FFF2-40B4-BE49-F238E27FC236}">
                <a16:creationId xmlns:a16="http://schemas.microsoft.com/office/drawing/2014/main" id="{2C9F9473-2224-4DA6-A3F8-BB08F153BB4C}"/>
              </a:ext>
            </a:extLst>
          </p:cNvPr>
          <p:cNvGrpSpPr/>
          <p:nvPr/>
        </p:nvGrpSpPr>
        <p:grpSpPr>
          <a:xfrm>
            <a:off x="1609476" y="4900316"/>
            <a:ext cx="1438200" cy="939240"/>
            <a:chOff x="1609476" y="4900316"/>
            <a:chExt cx="1438200" cy="939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Entrada de lápiz 5">
                  <a:extLst>
                    <a:ext uri="{FF2B5EF4-FFF2-40B4-BE49-F238E27FC236}">
                      <a16:creationId xmlns:a16="http://schemas.microsoft.com/office/drawing/2014/main" id="{8C53767B-A6EC-4F4B-A913-4191F636D240}"/>
                    </a:ext>
                  </a:extLst>
                </p14:cNvPr>
                <p14:cNvContentPartPr/>
                <p14:nvPr/>
              </p14:nvContentPartPr>
              <p14:xfrm>
                <a:off x="1825116" y="5666036"/>
                <a:ext cx="20520" cy="29520"/>
              </p14:xfrm>
            </p:contentPart>
          </mc:Choice>
          <mc:Fallback>
            <p:pic>
              <p:nvPicPr>
                <p:cNvPr id="6" name="Entrada de lápiz 5">
                  <a:extLst>
                    <a:ext uri="{FF2B5EF4-FFF2-40B4-BE49-F238E27FC236}">
                      <a16:creationId xmlns:a16="http://schemas.microsoft.com/office/drawing/2014/main" id="{8C53767B-A6EC-4F4B-A913-4191F636D24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816116" y="5657396"/>
                  <a:ext cx="3816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8" name="Entrada de lápiz 7">
                  <a:extLst>
                    <a:ext uri="{FF2B5EF4-FFF2-40B4-BE49-F238E27FC236}">
                      <a16:creationId xmlns:a16="http://schemas.microsoft.com/office/drawing/2014/main" id="{90A73DD0-0D91-4B06-AC0A-9AEB00F027AB}"/>
                    </a:ext>
                  </a:extLst>
                </p14:cNvPr>
                <p14:cNvContentPartPr/>
                <p14:nvPr/>
              </p14:nvContentPartPr>
              <p14:xfrm>
                <a:off x="1893516" y="4900316"/>
                <a:ext cx="1154160" cy="814680"/>
              </p14:xfrm>
            </p:contentPart>
          </mc:Choice>
          <mc:Fallback>
            <p:pic>
              <p:nvPicPr>
                <p:cNvPr id="8" name="Entrada de lápiz 7">
                  <a:extLst>
                    <a:ext uri="{FF2B5EF4-FFF2-40B4-BE49-F238E27FC236}">
                      <a16:creationId xmlns:a16="http://schemas.microsoft.com/office/drawing/2014/main" id="{90A73DD0-0D91-4B06-AC0A-9AEB00F027A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884876" y="4891316"/>
                  <a:ext cx="1171800" cy="83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2" name="Entrada de lápiz 11">
                  <a:extLst>
                    <a:ext uri="{FF2B5EF4-FFF2-40B4-BE49-F238E27FC236}">
                      <a16:creationId xmlns:a16="http://schemas.microsoft.com/office/drawing/2014/main" id="{07BF316F-B062-4C8E-A28C-ADB208FE32DF}"/>
                    </a:ext>
                  </a:extLst>
                </p14:cNvPr>
                <p14:cNvContentPartPr/>
                <p14:nvPr/>
              </p14:nvContentPartPr>
              <p14:xfrm>
                <a:off x="1609476" y="5533556"/>
                <a:ext cx="459360" cy="306000"/>
              </p14:xfrm>
            </p:contentPart>
          </mc:Choice>
          <mc:Fallback>
            <p:pic>
              <p:nvPicPr>
                <p:cNvPr id="12" name="Entrada de lápiz 11">
                  <a:extLst>
                    <a:ext uri="{FF2B5EF4-FFF2-40B4-BE49-F238E27FC236}">
                      <a16:creationId xmlns:a16="http://schemas.microsoft.com/office/drawing/2014/main" id="{07BF316F-B062-4C8E-A28C-ADB208FE32D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600476" y="5524556"/>
                  <a:ext cx="477000" cy="323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034693159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898</TotalTime>
  <Words>3355</Words>
  <Application>Microsoft Office PowerPoint</Application>
  <PresentationFormat>Panorámica</PresentationFormat>
  <Paragraphs>323</Paragraphs>
  <Slides>67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9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67</vt:i4>
      </vt:variant>
    </vt:vector>
  </HeadingPairs>
  <TitlesOfParts>
    <vt:vector size="79" baseType="lpstr">
      <vt:lpstr>Arial</vt:lpstr>
      <vt:lpstr>Bahnschrift Light SemiCondensed</vt:lpstr>
      <vt:lpstr>Calibri</vt:lpstr>
      <vt:lpstr>Calibri Light</vt:lpstr>
      <vt:lpstr>Cambria Math</vt:lpstr>
      <vt:lpstr>Century Gothic</vt:lpstr>
      <vt:lpstr>Corbel</vt:lpstr>
      <vt:lpstr>Times New Roman</vt:lpstr>
      <vt:lpstr>Wingdings 3</vt:lpstr>
      <vt:lpstr>Tema de Office</vt:lpstr>
      <vt:lpstr>Visio.Drawing.11</vt:lpstr>
      <vt:lpstr>Gráfico</vt:lpstr>
      <vt:lpstr>Modelado de Sistemas</vt:lpstr>
      <vt:lpstr>     </vt:lpstr>
      <vt:lpstr>     ¿Qué comprenderemos por Modelado de Sistemas? Es el estudio interdisciplinario del uso de modelos para conceptualizar y construir sistemas.</vt:lpstr>
      <vt:lpstr>Construyendo un modelo “creíble” de la realidad</vt:lpstr>
      <vt:lpstr>En términos generales, para un sistema se requiere especificar</vt:lpstr>
      <vt:lpstr>Unidades del Curso</vt:lpstr>
      <vt:lpstr>Evaluación del curso</vt:lpstr>
      <vt:lpstr>La teoría de sistemas es el estudio interdisciplinario de sistemas</vt:lpstr>
      <vt:lpstr>La sinergia es una interacción o cooperación que da lugar a un todo que es mayor que la simple suma de sus partes</vt:lpstr>
      <vt:lpstr>Comportamientos emergentes</vt:lpstr>
      <vt:lpstr>Cambiar una parte de un sistema puede afectar a otras partes o al sistema completo. </vt:lpstr>
      <vt:lpstr>Los objetivos de la teoría de sistemas son</vt:lpstr>
      <vt:lpstr>El pensamiento sistémico es la capacidad o destreza para realizar la resolución de problemas en sistemas complejos.</vt:lpstr>
      <vt:lpstr>Un sistema complejo es un sistema compuesto por muchos componentes que pueden interactuar entre sí</vt:lpstr>
      <vt:lpstr>Simular es el proceso de estudiar el comportamiento de un sistema existente o que será construido Kheir (1996) …</vt:lpstr>
      <vt:lpstr>Conceptos de Modelado de Sistemas</vt:lpstr>
      <vt:lpstr>Modelado, proceso abstracción y representación (el modelo) de un objeto o un Fenómeno…</vt:lpstr>
      <vt:lpstr>Ejercicio, modelar un avión solamente con el papel entregado</vt:lpstr>
      <vt:lpstr>¿Cómo es tu avión respecto al de los compañeros?</vt:lpstr>
      <vt:lpstr>Claramente! Es un Golden Retriever</vt:lpstr>
      <vt:lpstr>Evaluar las características del modelo</vt:lpstr>
      <vt:lpstr>Modelar no es una tarea sencilla</vt:lpstr>
      <vt:lpstr>Es evidente que cada cual percibe su realidad</vt:lpstr>
      <vt:lpstr>¿Un modelo puede ser el resultado de percepciones?  ¿Los requisitos de un modelo pueden abstraerse objetivamente?</vt:lpstr>
      <vt:lpstr>¿Los modelos se realizan objetivamente?</vt:lpstr>
      <vt:lpstr>Existen miles de cosas que hacemos, pero para nosotros es quizás intuitivo…</vt:lpstr>
      <vt:lpstr>Nada mas alejado del día a día en la obtención de modelos</vt:lpstr>
      <vt:lpstr>El Clásico dilema en el Modelado de Software</vt:lpstr>
      <vt:lpstr>A la mayoría nos ha pasado, aplica evidentemente para modelos.</vt:lpstr>
      <vt:lpstr>Otro problema es trabajar en equipo…</vt:lpstr>
      <vt:lpstr>Modelar la Inteligencia o el Conocimiento, algunas aplicaciones</vt:lpstr>
      <vt:lpstr>Aprendizaje Supervisado Vs No Supervisado</vt:lpstr>
      <vt:lpstr>Presentación de PowerPoint</vt:lpstr>
      <vt:lpstr>Otro caso de aplicación: Identificación y clasificación de especies</vt:lpstr>
      <vt:lpstr>En general un Modelo base para la construcción y evaluación se obtiene a partir de datos…</vt:lpstr>
      <vt:lpstr>Esquema para encontrar Modelos de aprendizaje de máquina</vt:lpstr>
      <vt:lpstr>Evaluamos que tanto aprendió nuestro modelo.</vt:lpstr>
      <vt:lpstr>La capacidad de generalización del modelo está influenciada por tres factores:</vt:lpstr>
      <vt:lpstr>Uno modelo de aprendizaje conexionista, red neuronal</vt:lpstr>
      <vt:lpstr>Un ejemplo genérico de sistemas conexionistas con base en polinomios.</vt:lpstr>
      <vt:lpstr>Ahora un perceptrón multicapa</vt:lpstr>
      <vt:lpstr>Aplicar un modelo de aprendizaje de máquinas es una tarea compleja</vt:lpstr>
      <vt:lpstr>La programación y los algoritmos son otra manera de representar la realidad que percibimos…</vt:lpstr>
      <vt:lpstr>Lenguajes de Alto Nivel</vt:lpstr>
      <vt:lpstr>Ahora Consultemos el índice TIOBE de popularidad</vt:lpstr>
      <vt:lpstr>La minería de datos junto con la analítica también inciden en la selección de un lenguaje de programación. </vt:lpstr>
      <vt:lpstr>Desde el 2007 Rexer Analytics realiza una encuesta sobre Minería de Datos, para el 2015 está configurada así, esta encuesta se actualiza cada 5 años: </vt:lpstr>
      <vt:lpstr>¿Cómo te denominarías a ti mismo?</vt:lpstr>
      <vt:lpstr>¿Cuáles técnicas o algoritmos usa y con que frecuencia?</vt:lpstr>
      <vt:lpstr>El informe completo puede consultarse en http://www.rexeranalytics.com/ </vt:lpstr>
      <vt:lpstr>Los paradigmas de programación también restringen cómo se puede modelar la realidad</vt:lpstr>
      <vt:lpstr>Lenguajes de Modelado</vt:lpstr>
      <vt:lpstr>Un lenguaje de modelado es cualquier lenguaje artificial que se puede usar para expresar información o conocimiento o sistemas</vt:lpstr>
      <vt:lpstr>Presentación de PowerPoint</vt:lpstr>
      <vt:lpstr>Un lenguaje de modelado puede ser gráfico o textual. (He, Xiao;2007)</vt:lpstr>
      <vt:lpstr>Estos lenguajes se pueden complementar entre sí. Ejemplo, UML (diagrama de clases) y OCL</vt:lpstr>
      <vt:lpstr>Según el Lenguaje de Modelado Unificado (UML) y Lenguaje de Modelado para Sistemas (SysML) se tiene</vt:lpstr>
      <vt:lpstr>En general, un modelo de base de datos relacional estar compuesto por:</vt:lpstr>
      <vt:lpstr>Para construir modelos de datos existen diversas notaciones:</vt:lpstr>
      <vt:lpstr>Notación Barker: fue adoptada por Oracle Corporation en sus productos de modelado de datos. </vt:lpstr>
      <vt:lpstr>IE (Information Engineering): desarrollada inicialmente por Clive Finkelstein quien luego la refinó con el apoyo de James Martin; </vt:lpstr>
      <vt:lpstr>IDEF1X  (Data Modeling): desarrollada por el Departamento de Defensa de los Estados Unidos dentro de una familia de estándares llamada IDEF(Integrated DEFinition Method).  </vt:lpstr>
      <vt:lpstr>UML (Unified Modeling Language): si bien es un  lenguaje de modelado objetual, se puede extender a través de perfiles para soportar otro tipo de modelos. </vt:lpstr>
      <vt:lpstr>Estas notaciones y otras, son relevantes considerando que las bases de datos NO son Sólo Relacionales, Ni Sólo SQL.</vt:lpstr>
      <vt:lpstr>Ejercicio en Clase, dado el modelo convertirlo en IE y UML</vt:lpstr>
      <vt:lpstr>Lecturas recomendadas para la semana</vt:lpstr>
      <vt:lpstr>Algunas Referen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Fernan Alonso Villa Garzón</dc:creator>
  <cp:lastModifiedBy>Fernan Alonso Villa Garzón</cp:lastModifiedBy>
  <cp:revision>51</cp:revision>
  <dcterms:created xsi:type="dcterms:W3CDTF">2021-03-13T01:30:22Z</dcterms:created>
  <dcterms:modified xsi:type="dcterms:W3CDTF">2021-03-19T22:56:19Z</dcterms:modified>
</cp:coreProperties>
</file>